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3B1F4F" w14:textId="77777777" w:rsidR="00817B6E" w:rsidRPr="00D66B1E" w:rsidRDefault="00817B6E" w:rsidP="00AE4DD5">
      <w:pPr>
        <w:spacing w:after="360"/>
        <w:jc w:val="center"/>
        <w:rPr>
          <w:rFonts w:ascii="Arial" w:hAnsi="Arial"/>
          <w:b/>
          <w:sz w:val="36"/>
          <w:szCs w:val="32"/>
        </w:rPr>
      </w:pPr>
      <w:r w:rsidRPr="00D66B1E">
        <w:rPr>
          <w:rFonts w:ascii="Arial" w:hAnsi="Arial"/>
          <w:b/>
          <w:sz w:val="36"/>
          <w:szCs w:val="32"/>
        </w:rPr>
        <w:t>Computerized Patient Record System (CPRS)</w:t>
      </w:r>
    </w:p>
    <w:p w14:paraId="1B746535" w14:textId="5E550605" w:rsidR="00817B6E" w:rsidRPr="00AE4DD5" w:rsidRDefault="00597A2C" w:rsidP="008608ED">
      <w:pPr>
        <w:spacing w:after="960"/>
        <w:jc w:val="center"/>
        <w:rPr>
          <w:rFonts w:ascii="Arial" w:hAnsi="Arial"/>
          <w:b/>
          <w:sz w:val="36"/>
          <w:szCs w:val="32"/>
        </w:rPr>
      </w:pPr>
      <w:bookmarkStart w:id="0" w:name="_Hlk17811542"/>
      <w:r w:rsidRPr="00AE4DD5">
        <w:rPr>
          <w:rFonts w:ascii="Arial" w:hAnsi="Arial"/>
          <w:b/>
          <w:sz w:val="36"/>
          <w:szCs w:val="32"/>
        </w:rPr>
        <w:t>Technical Manual</w:t>
      </w:r>
    </w:p>
    <w:bookmarkEnd w:id="0"/>
    <w:p w14:paraId="5B5B5893" w14:textId="77777777" w:rsidR="00817B6E" w:rsidRPr="00D81166" w:rsidRDefault="005F1C60" w:rsidP="00C05814">
      <w:pPr>
        <w:spacing w:before="960" w:after="960"/>
        <w:jc w:val="center"/>
        <w:rPr>
          <w:sz w:val="48"/>
        </w:rPr>
      </w:pPr>
      <w:r w:rsidRPr="00D81166">
        <w:rPr>
          <w:rFonts w:ascii="Arial" w:hAnsi="Arial" w:cs="Arial"/>
          <w:noProof/>
        </w:rPr>
        <w:drawing>
          <wp:inline distT="0" distB="0" distL="0" distR="0" wp14:anchorId="7A5E60B1" wp14:editId="11B04FBA">
            <wp:extent cx="2247900" cy="21526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2152650"/>
                    </a:xfrm>
                    <a:prstGeom prst="rect">
                      <a:avLst/>
                    </a:prstGeom>
                    <a:noFill/>
                    <a:ln>
                      <a:noFill/>
                    </a:ln>
                  </pic:spPr>
                </pic:pic>
              </a:graphicData>
            </a:graphic>
          </wp:inline>
        </w:drawing>
      </w:r>
    </w:p>
    <w:p w14:paraId="6464E7F5" w14:textId="7EF0F00E" w:rsidR="00817B6E" w:rsidRPr="00AE4DD5" w:rsidRDefault="002254DA" w:rsidP="004F348C">
      <w:pPr>
        <w:spacing w:after="1800"/>
        <w:jc w:val="center"/>
        <w:rPr>
          <w:rFonts w:ascii="Arial" w:hAnsi="Arial"/>
          <w:b/>
          <w:sz w:val="28"/>
          <w:szCs w:val="28"/>
          <w:lang w:val="fr-FR"/>
        </w:rPr>
      </w:pPr>
      <w:r>
        <w:rPr>
          <w:rFonts w:ascii="Arial" w:hAnsi="Arial"/>
          <w:b/>
          <w:sz w:val="28"/>
          <w:szCs w:val="28"/>
        </w:rPr>
        <w:t>October</w:t>
      </w:r>
      <w:r w:rsidR="00F7476E" w:rsidRPr="00240E42">
        <w:rPr>
          <w:rFonts w:ascii="Arial" w:hAnsi="Arial"/>
          <w:b/>
          <w:sz w:val="28"/>
          <w:szCs w:val="28"/>
        </w:rPr>
        <w:t xml:space="preserve"> 201</w:t>
      </w:r>
      <w:r w:rsidR="00CF2274" w:rsidRPr="00240E42">
        <w:rPr>
          <w:rFonts w:ascii="Arial" w:hAnsi="Arial"/>
          <w:b/>
          <w:sz w:val="28"/>
          <w:szCs w:val="28"/>
        </w:rPr>
        <w:t>9</w:t>
      </w:r>
    </w:p>
    <w:p w14:paraId="7D2EB128" w14:textId="77777777" w:rsidR="00817B6E" w:rsidRPr="00240E42" w:rsidRDefault="00817B6E" w:rsidP="00AE4DD5">
      <w:pPr>
        <w:pStyle w:val="Title2"/>
        <w:spacing w:before="0" w:after="360"/>
        <w:rPr>
          <w:szCs w:val="28"/>
        </w:rPr>
      </w:pPr>
      <w:bookmarkStart w:id="1" w:name="_Hlk17811490"/>
      <w:r w:rsidRPr="00240E42">
        <w:rPr>
          <w:szCs w:val="28"/>
        </w:rPr>
        <w:t>Department of Veterans Affairs</w:t>
      </w:r>
    </w:p>
    <w:p w14:paraId="4C28C4BE" w14:textId="7D24C86C" w:rsidR="00A677F9" w:rsidRDefault="00817B6E" w:rsidP="004F348C">
      <w:pPr>
        <w:pStyle w:val="Title2"/>
        <w:spacing w:before="0" w:after="360"/>
        <w:rPr>
          <w:szCs w:val="28"/>
        </w:rPr>
      </w:pPr>
      <w:r w:rsidRPr="00240E42">
        <w:rPr>
          <w:szCs w:val="28"/>
        </w:rPr>
        <w:t>Office of Information &amp; Technology (OI&amp;T)</w:t>
      </w:r>
      <w:bookmarkEnd w:id="1"/>
      <w:r w:rsidR="00A677F9">
        <w:rPr>
          <w:szCs w:val="28"/>
        </w:rPr>
        <w:br w:type="page"/>
      </w:r>
    </w:p>
    <w:p w14:paraId="362BB929" w14:textId="77777777" w:rsidR="002C23A9" w:rsidRDefault="002C23A9" w:rsidP="002C23A9">
      <w:pPr>
        <w:pStyle w:val="CPRSH3Body"/>
        <w:spacing w:before="1920" w:after="1920"/>
        <w:ind w:left="0"/>
        <w:jc w:val="center"/>
        <w:rPr>
          <w:rStyle w:val="CPRSH3BodyChar"/>
        </w:rPr>
      </w:pPr>
    </w:p>
    <w:p w14:paraId="49348776" w14:textId="09665731" w:rsidR="00A677F9" w:rsidRPr="00D81166" w:rsidRDefault="00A677F9" w:rsidP="002C23A9">
      <w:pPr>
        <w:pStyle w:val="CPRSH3Body"/>
        <w:spacing w:before="3840" w:after="3840"/>
        <w:ind w:left="0"/>
        <w:jc w:val="center"/>
        <w:rPr>
          <w:rStyle w:val="CPRSH3BodyChar"/>
        </w:rPr>
      </w:pPr>
      <w:r w:rsidRPr="00D81166">
        <w:rPr>
          <w:rStyle w:val="CPRSH3BodyChar"/>
        </w:rPr>
        <w:t>This page left blank intentionally</w:t>
      </w:r>
    </w:p>
    <w:p w14:paraId="610B39F7" w14:textId="0A00BCEC" w:rsidR="00A677F9" w:rsidRDefault="00A677F9" w:rsidP="00817B6E">
      <w:pPr>
        <w:pStyle w:val="Title2"/>
        <w:rPr>
          <w:szCs w:val="28"/>
        </w:rPr>
      </w:pPr>
    </w:p>
    <w:p w14:paraId="595C6AEC" w14:textId="1DCA4C44" w:rsidR="00A677F9" w:rsidRDefault="00A677F9" w:rsidP="00817B6E">
      <w:pPr>
        <w:pStyle w:val="Title2"/>
        <w:rPr>
          <w:szCs w:val="28"/>
        </w:rPr>
      </w:pPr>
      <w:r>
        <w:rPr>
          <w:szCs w:val="28"/>
        </w:rPr>
        <w:br w:type="page"/>
      </w:r>
    </w:p>
    <w:p w14:paraId="6B806840" w14:textId="77777777" w:rsidR="009F0FD2" w:rsidRPr="002579E4" w:rsidRDefault="009F0FD2" w:rsidP="009762CD">
      <w:pPr>
        <w:pStyle w:val="Title2"/>
        <w:spacing w:before="0" w:after="240"/>
        <w:rPr>
          <w:sz w:val="32"/>
        </w:rPr>
      </w:pPr>
      <w:r w:rsidRPr="002579E4">
        <w:rPr>
          <w:sz w:val="32"/>
        </w:rPr>
        <w:lastRenderedPageBreak/>
        <w:t>Revision History</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9"/>
        <w:gridCol w:w="1461"/>
        <w:gridCol w:w="900"/>
        <w:gridCol w:w="2785"/>
        <w:gridCol w:w="1355"/>
        <w:gridCol w:w="1620"/>
      </w:tblGrid>
      <w:tr w:rsidR="00B27C21" w:rsidRPr="00D81166" w14:paraId="2D31EBB5" w14:textId="77777777" w:rsidTr="009D3BCE">
        <w:trPr>
          <w:cantSplit/>
          <w:trHeight w:val="390"/>
          <w:tblHeader/>
        </w:trPr>
        <w:tc>
          <w:tcPr>
            <w:tcW w:w="1139" w:type="dxa"/>
            <w:tcBorders>
              <w:top w:val="single" w:sz="8" w:space="0" w:color="auto"/>
              <w:left w:val="single" w:sz="8" w:space="0" w:color="auto"/>
              <w:bottom w:val="single" w:sz="8" w:space="0" w:color="auto"/>
              <w:right w:val="single" w:sz="8" w:space="0" w:color="auto"/>
            </w:tcBorders>
            <w:shd w:val="clear" w:color="auto" w:fill="E7E6E6" w:themeFill="background2"/>
          </w:tcPr>
          <w:p w14:paraId="2839B510" w14:textId="77777777" w:rsidR="00B27C21" w:rsidRPr="009F0FD2" w:rsidRDefault="00B27C21" w:rsidP="005E28ED">
            <w:pPr>
              <w:pStyle w:val="TableHeading"/>
            </w:pPr>
            <w:bookmarkStart w:id="2" w:name="_Toc315671194"/>
            <w:bookmarkStart w:id="3" w:name="_Toc306076581"/>
            <w:bookmarkStart w:id="4" w:name="_Toc306076489"/>
            <w:bookmarkStart w:id="5" w:name="_Toc306076454"/>
            <w:r w:rsidRPr="009F0FD2">
              <w:t>Date</w:t>
            </w:r>
          </w:p>
        </w:tc>
        <w:tc>
          <w:tcPr>
            <w:tcW w:w="1461" w:type="dxa"/>
            <w:tcBorders>
              <w:top w:val="single" w:sz="8" w:space="0" w:color="auto"/>
              <w:left w:val="single" w:sz="8" w:space="0" w:color="auto"/>
              <w:bottom w:val="single" w:sz="8" w:space="0" w:color="auto"/>
              <w:right w:val="single" w:sz="8" w:space="0" w:color="auto"/>
            </w:tcBorders>
            <w:shd w:val="clear" w:color="auto" w:fill="E7E6E6" w:themeFill="background2"/>
          </w:tcPr>
          <w:p w14:paraId="48E3E959" w14:textId="77777777" w:rsidR="00B27C21" w:rsidRPr="009F0FD2" w:rsidRDefault="00B27C21" w:rsidP="005E28ED">
            <w:pPr>
              <w:pStyle w:val="TableHeading"/>
            </w:pPr>
            <w:r w:rsidRPr="009F0FD2">
              <w:t>Patch</w:t>
            </w:r>
          </w:p>
        </w:tc>
        <w:tc>
          <w:tcPr>
            <w:tcW w:w="900" w:type="dxa"/>
            <w:tcBorders>
              <w:top w:val="single" w:sz="8" w:space="0" w:color="auto"/>
              <w:left w:val="single" w:sz="8" w:space="0" w:color="auto"/>
              <w:bottom w:val="single" w:sz="8" w:space="0" w:color="auto"/>
              <w:right w:val="single" w:sz="8" w:space="0" w:color="auto"/>
            </w:tcBorders>
            <w:shd w:val="clear" w:color="auto" w:fill="E7E6E6" w:themeFill="background2"/>
          </w:tcPr>
          <w:p w14:paraId="6A7BE08F" w14:textId="77777777" w:rsidR="00B27C21" w:rsidRPr="009F0FD2" w:rsidRDefault="00B27C21" w:rsidP="005E28ED">
            <w:pPr>
              <w:pStyle w:val="TableHeading"/>
            </w:pPr>
            <w:r w:rsidRPr="009F0FD2">
              <w:t>Pages</w:t>
            </w:r>
          </w:p>
        </w:tc>
        <w:tc>
          <w:tcPr>
            <w:tcW w:w="2785" w:type="dxa"/>
            <w:tcBorders>
              <w:top w:val="single" w:sz="8" w:space="0" w:color="auto"/>
              <w:left w:val="single" w:sz="8" w:space="0" w:color="auto"/>
              <w:bottom w:val="single" w:sz="8" w:space="0" w:color="auto"/>
              <w:right w:val="single" w:sz="8" w:space="0" w:color="auto"/>
            </w:tcBorders>
            <w:shd w:val="clear" w:color="auto" w:fill="E7E6E6" w:themeFill="background2"/>
          </w:tcPr>
          <w:p w14:paraId="2D62B700" w14:textId="77777777" w:rsidR="00B27C21" w:rsidRPr="009F0FD2" w:rsidRDefault="00B27C21" w:rsidP="005E28ED">
            <w:pPr>
              <w:pStyle w:val="TableHeading"/>
            </w:pPr>
            <w:r w:rsidRPr="009F0FD2">
              <w:t>Change</w:t>
            </w:r>
          </w:p>
        </w:tc>
        <w:tc>
          <w:tcPr>
            <w:tcW w:w="1355" w:type="dxa"/>
            <w:tcBorders>
              <w:top w:val="single" w:sz="8" w:space="0" w:color="auto"/>
              <w:left w:val="single" w:sz="8" w:space="0" w:color="auto"/>
              <w:bottom w:val="single" w:sz="8" w:space="0" w:color="auto"/>
              <w:right w:val="single" w:sz="8" w:space="0" w:color="auto"/>
            </w:tcBorders>
            <w:shd w:val="clear" w:color="auto" w:fill="E7E6E6" w:themeFill="background2"/>
          </w:tcPr>
          <w:p w14:paraId="3F1347CD" w14:textId="77777777" w:rsidR="00B27C21" w:rsidRPr="009F0FD2" w:rsidRDefault="00B27C21" w:rsidP="005E28ED">
            <w:pPr>
              <w:pStyle w:val="TableHeading"/>
            </w:pPr>
            <w:r w:rsidRPr="009F0FD2">
              <w:t>Project Manager</w:t>
            </w:r>
          </w:p>
        </w:tc>
        <w:tc>
          <w:tcPr>
            <w:tcW w:w="1620" w:type="dxa"/>
            <w:tcBorders>
              <w:top w:val="single" w:sz="8" w:space="0" w:color="auto"/>
              <w:left w:val="single" w:sz="8" w:space="0" w:color="auto"/>
              <w:bottom w:val="single" w:sz="8" w:space="0" w:color="auto"/>
              <w:right w:val="single" w:sz="8" w:space="0" w:color="auto"/>
            </w:tcBorders>
            <w:shd w:val="clear" w:color="auto" w:fill="E7E6E6" w:themeFill="background2"/>
          </w:tcPr>
          <w:p w14:paraId="61B66447" w14:textId="77777777" w:rsidR="00B27C21" w:rsidRPr="009F0FD2" w:rsidRDefault="00B27C21" w:rsidP="005E28ED">
            <w:pPr>
              <w:pStyle w:val="TableHeading"/>
            </w:pPr>
            <w:r w:rsidRPr="009F0FD2">
              <w:t>Technical Writer</w:t>
            </w:r>
          </w:p>
        </w:tc>
      </w:tr>
      <w:tr w:rsidR="006F7908" w:rsidRPr="00D81166" w14:paraId="70B8C16E" w14:textId="77777777" w:rsidTr="009002C3">
        <w:trPr>
          <w:cantSplit/>
          <w:trHeight w:val="889"/>
        </w:trPr>
        <w:tc>
          <w:tcPr>
            <w:tcW w:w="1139" w:type="dxa"/>
          </w:tcPr>
          <w:p w14:paraId="5B69E5BB" w14:textId="27F807AB" w:rsidR="006F7908" w:rsidRPr="002838D3" w:rsidRDefault="00AE4575" w:rsidP="006F7908">
            <w:pPr>
              <w:pStyle w:val="normalize"/>
              <w:spacing w:after="60"/>
              <w:rPr>
                <w:rFonts w:ascii="Arial" w:hAnsi="Arial" w:cs="Arial"/>
                <w:color w:val="333333"/>
                <w:sz w:val="22"/>
              </w:rPr>
            </w:pPr>
            <w:r>
              <w:rPr>
                <w:rFonts w:ascii="Arial" w:hAnsi="Arial" w:cs="Arial"/>
                <w:color w:val="333333"/>
                <w:sz w:val="22"/>
              </w:rPr>
              <w:t>10/28</w:t>
            </w:r>
            <w:r w:rsidR="006F7908" w:rsidRPr="002838D3">
              <w:rPr>
                <w:rFonts w:ascii="Arial" w:hAnsi="Arial" w:cs="Arial"/>
                <w:color w:val="333333"/>
                <w:sz w:val="22"/>
              </w:rPr>
              <w:t>/19</w:t>
            </w:r>
          </w:p>
        </w:tc>
        <w:tc>
          <w:tcPr>
            <w:tcW w:w="1461" w:type="dxa"/>
          </w:tcPr>
          <w:p w14:paraId="089F0FE1" w14:textId="2D073E2F" w:rsidR="006F7908" w:rsidRPr="002838D3" w:rsidRDefault="006F7908" w:rsidP="006F7908">
            <w:pPr>
              <w:pStyle w:val="normalize"/>
              <w:spacing w:after="60"/>
              <w:rPr>
                <w:rFonts w:ascii="Arial" w:hAnsi="Arial" w:cs="Arial"/>
                <w:sz w:val="22"/>
              </w:rPr>
            </w:pPr>
            <w:r w:rsidRPr="002838D3">
              <w:rPr>
                <w:rFonts w:ascii="Arial" w:hAnsi="Arial" w:cs="Arial"/>
                <w:sz w:val="22"/>
              </w:rPr>
              <w:t>OR*3*397</w:t>
            </w:r>
          </w:p>
        </w:tc>
        <w:tc>
          <w:tcPr>
            <w:tcW w:w="900" w:type="dxa"/>
          </w:tcPr>
          <w:p w14:paraId="1AC7E8A8" w14:textId="77777777" w:rsidR="006F7908" w:rsidRDefault="006F7908" w:rsidP="006F7908">
            <w:pPr>
              <w:pStyle w:val="normalize"/>
              <w:spacing w:after="60"/>
              <w:rPr>
                <w:rStyle w:val="Hyperlink"/>
                <w:rFonts w:ascii="Arial" w:hAnsi="Arial" w:cs="Arial"/>
                <w:color w:val="000000"/>
                <w:sz w:val="22"/>
                <w:u w:val="none"/>
              </w:rPr>
            </w:pPr>
            <w:r>
              <w:rPr>
                <w:rStyle w:val="Hyperlink"/>
                <w:rFonts w:ascii="Arial" w:hAnsi="Arial" w:cs="Arial"/>
                <w:color w:val="000000"/>
                <w:sz w:val="22"/>
                <w:u w:val="none"/>
              </w:rPr>
              <w:t>All</w:t>
            </w:r>
          </w:p>
          <w:p w14:paraId="4D3D2AF1" w14:textId="77777777" w:rsidR="00AE4575" w:rsidRDefault="00AE4575" w:rsidP="006F7908">
            <w:pPr>
              <w:pStyle w:val="normalize"/>
              <w:spacing w:after="60"/>
              <w:rPr>
                <w:rStyle w:val="Hyperlink"/>
                <w:rFonts w:ascii="Arial" w:hAnsi="Arial" w:cs="Arial"/>
                <w:color w:val="000000"/>
                <w:sz w:val="22"/>
                <w:u w:val="none"/>
              </w:rPr>
            </w:pPr>
          </w:p>
          <w:p w14:paraId="61F6CCC1" w14:textId="77777777" w:rsidR="00AE4575" w:rsidRDefault="00AE4575" w:rsidP="006F7908">
            <w:pPr>
              <w:pStyle w:val="normalize"/>
              <w:spacing w:after="60"/>
              <w:rPr>
                <w:rStyle w:val="Hyperlink"/>
                <w:rFonts w:ascii="Arial" w:hAnsi="Arial" w:cs="Arial"/>
                <w:color w:val="000000"/>
                <w:sz w:val="22"/>
                <w:u w:val="none"/>
              </w:rPr>
            </w:pPr>
          </w:p>
          <w:p w14:paraId="01E10997" w14:textId="77777777" w:rsidR="00AE4575" w:rsidRDefault="00AE4575" w:rsidP="006F7908">
            <w:pPr>
              <w:pStyle w:val="normalize"/>
              <w:spacing w:after="60"/>
              <w:rPr>
                <w:rStyle w:val="Hyperlink"/>
                <w:rFonts w:ascii="Arial" w:hAnsi="Arial" w:cs="Arial"/>
                <w:color w:val="000000"/>
                <w:sz w:val="22"/>
                <w:u w:val="none"/>
              </w:rPr>
            </w:pPr>
          </w:p>
          <w:p w14:paraId="0965E770" w14:textId="77777777" w:rsidR="00AE4575" w:rsidRDefault="00AE4575" w:rsidP="006F7908">
            <w:pPr>
              <w:pStyle w:val="normalize"/>
              <w:spacing w:after="60"/>
              <w:rPr>
                <w:rStyle w:val="Hyperlink"/>
                <w:rFonts w:ascii="Arial" w:hAnsi="Arial" w:cs="Arial"/>
                <w:color w:val="000000"/>
                <w:sz w:val="22"/>
                <w:u w:val="none"/>
              </w:rPr>
            </w:pPr>
          </w:p>
          <w:p w14:paraId="32A4D332" w14:textId="77777777" w:rsidR="00AE4575" w:rsidRDefault="00AE4575" w:rsidP="00AE4575">
            <w:pPr>
              <w:pStyle w:val="normalize"/>
              <w:spacing w:after="60"/>
            </w:pPr>
          </w:p>
          <w:p w14:paraId="553077DE" w14:textId="77777777" w:rsidR="00AE4575" w:rsidRDefault="00AE4575" w:rsidP="00AE4575">
            <w:pPr>
              <w:pStyle w:val="normalize"/>
              <w:spacing w:after="60"/>
            </w:pPr>
          </w:p>
          <w:p w14:paraId="45E3F19A" w14:textId="77777777" w:rsidR="00AE4575" w:rsidRDefault="00AE4575" w:rsidP="00AE4575">
            <w:pPr>
              <w:pStyle w:val="normalize"/>
              <w:spacing w:after="60"/>
            </w:pPr>
          </w:p>
          <w:p w14:paraId="41C36F75" w14:textId="3F73507F" w:rsidR="00AE4575" w:rsidRPr="0098760A" w:rsidRDefault="00AE4575" w:rsidP="00AE4575">
            <w:pPr>
              <w:pStyle w:val="normalize"/>
              <w:spacing w:after="60"/>
            </w:pPr>
            <w:r w:rsidRPr="0098760A">
              <w:t>65</w:t>
            </w:r>
          </w:p>
          <w:p w14:paraId="3B2B08F7" w14:textId="77777777" w:rsidR="00AE4575" w:rsidRDefault="00AE4575" w:rsidP="006F7908">
            <w:pPr>
              <w:pStyle w:val="normalize"/>
              <w:spacing w:after="60"/>
              <w:rPr>
                <w:rStyle w:val="Hyperlink"/>
                <w:rFonts w:ascii="Arial" w:hAnsi="Arial" w:cs="Arial"/>
                <w:color w:val="000000"/>
                <w:sz w:val="22"/>
                <w:u w:val="none"/>
              </w:rPr>
            </w:pPr>
          </w:p>
          <w:p w14:paraId="10F3AF6D" w14:textId="77777777" w:rsidR="00AE4575" w:rsidRDefault="00AE4575" w:rsidP="006F7908">
            <w:pPr>
              <w:pStyle w:val="normalize"/>
              <w:spacing w:after="60"/>
              <w:rPr>
                <w:rStyle w:val="Hyperlink"/>
                <w:rFonts w:ascii="Arial" w:hAnsi="Arial" w:cs="Arial"/>
                <w:color w:val="000000"/>
                <w:sz w:val="22"/>
                <w:u w:val="none"/>
              </w:rPr>
            </w:pPr>
          </w:p>
          <w:p w14:paraId="0E2E42EC" w14:textId="77777777" w:rsidR="00AE4575" w:rsidRDefault="00AE4575" w:rsidP="006F7908">
            <w:pPr>
              <w:pStyle w:val="normalize"/>
              <w:spacing w:after="60"/>
              <w:rPr>
                <w:rStyle w:val="Hyperlink"/>
                <w:rFonts w:ascii="Arial" w:hAnsi="Arial" w:cs="Arial"/>
                <w:color w:val="000000"/>
                <w:sz w:val="22"/>
                <w:u w:val="none"/>
              </w:rPr>
            </w:pPr>
          </w:p>
          <w:p w14:paraId="5930CF27" w14:textId="232E7E89" w:rsidR="00AE4575" w:rsidRPr="002838D3" w:rsidRDefault="00AE4575" w:rsidP="006F7908">
            <w:pPr>
              <w:pStyle w:val="normalize"/>
              <w:spacing w:after="60"/>
              <w:rPr>
                <w:rStyle w:val="Hyperlink"/>
                <w:rFonts w:ascii="Arial" w:hAnsi="Arial" w:cs="Arial"/>
                <w:color w:val="000000"/>
                <w:sz w:val="22"/>
                <w:u w:val="none"/>
              </w:rPr>
            </w:pPr>
            <w:r w:rsidRPr="0098760A">
              <w:rPr>
                <w:rFonts w:ascii="Arial" w:hAnsi="Arial" w:cs="Arial"/>
                <w:color w:val="000000"/>
                <w:spacing w:val="-6"/>
                <w:sz w:val="22"/>
              </w:rPr>
              <w:t>39</w:t>
            </w:r>
            <w:r>
              <w:rPr>
                <w:rFonts w:ascii="Arial" w:hAnsi="Arial" w:cs="Arial"/>
                <w:color w:val="000000"/>
                <w:spacing w:val="-6"/>
                <w:sz w:val="22"/>
              </w:rPr>
              <w:t>4</w:t>
            </w:r>
          </w:p>
        </w:tc>
        <w:tc>
          <w:tcPr>
            <w:tcW w:w="2785" w:type="dxa"/>
          </w:tcPr>
          <w:p w14:paraId="12EEC628" w14:textId="77777777" w:rsidR="002E671D" w:rsidRDefault="006F7908" w:rsidP="006F7908">
            <w:pPr>
              <w:pStyle w:val="normalize"/>
              <w:spacing w:after="60"/>
              <w:rPr>
                <w:rFonts w:ascii="Arial" w:hAnsi="Arial" w:cs="Arial"/>
                <w:sz w:val="22"/>
              </w:rPr>
            </w:pPr>
            <w:r>
              <w:rPr>
                <w:rFonts w:ascii="Arial" w:hAnsi="Arial" w:cs="Arial"/>
                <w:sz w:val="22"/>
              </w:rPr>
              <w:t>Formatted for 508 Compliance.</w:t>
            </w:r>
          </w:p>
          <w:p w14:paraId="12DF5029" w14:textId="77777777" w:rsidR="002E671D" w:rsidRDefault="00881C2C" w:rsidP="006F7908">
            <w:pPr>
              <w:pStyle w:val="normalize"/>
              <w:spacing w:after="60"/>
              <w:rPr>
                <w:rFonts w:ascii="Arial" w:hAnsi="Arial" w:cs="Arial"/>
                <w:sz w:val="22"/>
              </w:rPr>
            </w:pPr>
            <w:r>
              <w:rPr>
                <w:rFonts w:ascii="Arial" w:hAnsi="Arial" w:cs="Arial"/>
                <w:sz w:val="22"/>
              </w:rPr>
              <w:t>F</w:t>
            </w:r>
            <w:r w:rsidR="006F7908">
              <w:rPr>
                <w:rFonts w:ascii="Arial" w:hAnsi="Arial" w:cs="Arial"/>
                <w:sz w:val="22"/>
              </w:rPr>
              <w:t>ormatted margins</w:t>
            </w:r>
            <w:r w:rsidR="00950957">
              <w:rPr>
                <w:rFonts w:ascii="Arial" w:hAnsi="Arial" w:cs="Arial"/>
                <w:sz w:val="22"/>
              </w:rPr>
              <w:t xml:space="preserve"> </w:t>
            </w:r>
            <w:r w:rsidR="000608F6">
              <w:rPr>
                <w:rFonts w:ascii="Arial" w:hAnsi="Arial" w:cs="Arial"/>
                <w:sz w:val="22"/>
              </w:rPr>
              <w:t>and headings</w:t>
            </w:r>
            <w:r w:rsidR="006F7908">
              <w:rPr>
                <w:rFonts w:ascii="Arial" w:hAnsi="Arial" w:cs="Arial"/>
                <w:sz w:val="22"/>
              </w:rPr>
              <w:t>.</w:t>
            </w:r>
          </w:p>
          <w:p w14:paraId="79BD8E91" w14:textId="77777777" w:rsidR="006F7908" w:rsidRDefault="00633F8D" w:rsidP="006F7908">
            <w:pPr>
              <w:pStyle w:val="normalize"/>
              <w:spacing w:after="60"/>
              <w:rPr>
                <w:rFonts w:ascii="Arial" w:hAnsi="Arial" w:cs="Arial"/>
                <w:sz w:val="22"/>
              </w:rPr>
            </w:pPr>
            <w:r>
              <w:rPr>
                <w:rFonts w:ascii="Arial" w:hAnsi="Arial" w:cs="Arial"/>
                <w:sz w:val="22"/>
              </w:rPr>
              <w:t>Removed extra spaces between paragraphs.</w:t>
            </w:r>
          </w:p>
          <w:p w14:paraId="3022C091" w14:textId="77777777" w:rsidR="001C52F9" w:rsidRDefault="001C52F9" w:rsidP="006F7908">
            <w:pPr>
              <w:pStyle w:val="normalize"/>
              <w:spacing w:after="60"/>
              <w:rPr>
                <w:rFonts w:ascii="Arial" w:hAnsi="Arial" w:cs="Arial"/>
                <w:sz w:val="22"/>
              </w:rPr>
            </w:pPr>
            <w:r>
              <w:rPr>
                <w:rFonts w:ascii="Arial" w:hAnsi="Arial" w:cs="Arial"/>
                <w:sz w:val="22"/>
              </w:rPr>
              <w:t>Removed CS Order Anomalies because of move to OR*3.0*498.</w:t>
            </w:r>
          </w:p>
          <w:p w14:paraId="613CB478" w14:textId="77777777" w:rsidR="00AE4575" w:rsidRDefault="00AE4575" w:rsidP="006F7908">
            <w:pPr>
              <w:pStyle w:val="normalize"/>
              <w:spacing w:after="60"/>
              <w:rPr>
                <w:rFonts w:ascii="Arial" w:hAnsi="Arial" w:cs="Arial"/>
                <w:sz w:val="22"/>
              </w:rPr>
            </w:pPr>
          </w:p>
          <w:p w14:paraId="70E43CF4" w14:textId="77777777" w:rsidR="00AE4575" w:rsidRPr="009002C3" w:rsidRDefault="00AE4575" w:rsidP="00AE4575">
            <w:pPr>
              <w:pStyle w:val="normalize"/>
              <w:spacing w:after="60"/>
              <w:rPr>
                <w:rFonts w:ascii="Arial" w:hAnsi="Arial" w:cs="Arial"/>
                <w:spacing w:val="-6"/>
                <w:sz w:val="22"/>
              </w:rPr>
            </w:pPr>
            <w:r w:rsidRPr="009002C3">
              <w:rPr>
                <w:rFonts w:ascii="Arial" w:hAnsi="Arial" w:cs="Arial"/>
                <w:spacing w:val="-6"/>
                <w:sz w:val="22"/>
              </w:rPr>
              <w:t xml:space="preserve">Added information about the </w:t>
            </w:r>
            <w:hyperlink w:anchor="Clinically_Indicated_Date" w:history="1">
              <w:r w:rsidRPr="009002C3">
                <w:rPr>
                  <w:rStyle w:val="Hyperlink"/>
                  <w:rFonts w:ascii="Arial" w:hAnsi="Arial" w:cs="Arial"/>
                  <w:spacing w:val="-6"/>
                  <w:sz w:val="22"/>
                </w:rPr>
                <w:t>Clinically Indicated Date</w:t>
              </w:r>
            </w:hyperlink>
            <w:r w:rsidRPr="009002C3">
              <w:rPr>
                <w:rFonts w:ascii="Arial" w:hAnsi="Arial" w:cs="Arial"/>
                <w:spacing w:val="-6"/>
                <w:sz w:val="22"/>
              </w:rPr>
              <w:t xml:space="preserve"> Prompt when </w:t>
            </w:r>
            <w:r>
              <w:rPr>
                <w:rFonts w:ascii="Arial" w:hAnsi="Arial" w:cs="Arial"/>
                <w:spacing w:val="-6"/>
                <w:sz w:val="22"/>
              </w:rPr>
              <w:t>C</w:t>
            </w:r>
            <w:r w:rsidRPr="009002C3">
              <w:rPr>
                <w:rFonts w:ascii="Arial" w:hAnsi="Arial" w:cs="Arial"/>
                <w:spacing w:val="-6"/>
                <w:sz w:val="22"/>
              </w:rPr>
              <w:t>reating a Consult Quick Order</w:t>
            </w:r>
          </w:p>
          <w:p w14:paraId="6401F173" w14:textId="77777777" w:rsidR="00AE4575" w:rsidRDefault="00AE4575" w:rsidP="006F7908">
            <w:pPr>
              <w:pStyle w:val="normalize"/>
              <w:spacing w:after="60"/>
              <w:rPr>
                <w:rFonts w:ascii="Arial" w:hAnsi="Arial" w:cs="Arial"/>
                <w:sz w:val="22"/>
              </w:rPr>
            </w:pPr>
          </w:p>
          <w:p w14:paraId="4087EFA6" w14:textId="6F3D2CF6" w:rsidR="00AE4575" w:rsidRPr="002838D3" w:rsidRDefault="00AE4575" w:rsidP="006F7908">
            <w:pPr>
              <w:pStyle w:val="normalize"/>
              <w:spacing w:after="60"/>
              <w:rPr>
                <w:rFonts w:ascii="Arial" w:hAnsi="Arial" w:cs="Arial"/>
                <w:sz w:val="22"/>
              </w:rPr>
            </w:pPr>
            <w:r w:rsidRPr="009002C3">
              <w:rPr>
                <w:rFonts w:ascii="Arial" w:hAnsi="Arial" w:cs="Arial"/>
                <w:color w:val="000000"/>
                <w:spacing w:val="-6"/>
                <w:sz w:val="22"/>
              </w:rPr>
              <w:t xml:space="preserve">Added Appendix J </w:t>
            </w:r>
            <w:hyperlink w:anchor="Tracking_Completed_Text_Nursing_Orders" w:history="1">
              <w:r w:rsidRPr="009002C3">
                <w:rPr>
                  <w:rStyle w:val="Hyperlink"/>
                  <w:rFonts w:ascii="Arial" w:hAnsi="Arial" w:cs="Arial"/>
                  <w:spacing w:val="-6"/>
                  <w:sz w:val="22"/>
                </w:rPr>
                <w:t>Tracking Completed Text (Nursing) Orders</w:t>
              </w:r>
            </w:hyperlink>
          </w:p>
        </w:tc>
        <w:tc>
          <w:tcPr>
            <w:tcW w:w="1355" w:type="dxa"/>
          </w:tcPr>
          <w:p w14:paraId="3A017D09" w14:textId="4CE87D28" w:rsidR="006F7908" w:rsidRPr="002838D3" w:rsidRDefault="006F7908" w:rsidP="006F7908">
            <w:pPr>
              <w:pStyle w:val="normalize"/>
              <w:spacing w:after="60"/>
              <w:rPr>
                <w:rFonts w:ascii="Arial" w:hAnsi="Arial" w:cs="Arial"/>
                <w:color w:val="000000"/>
                <w:sz w:val="22"/>
              </w:rPr>
            </w:pPr>
            <w:r w:rsidRPr="002838D3">
              <w:rPr>
                <w:rFonts w:ascii="Arial" w:hAnsi="Arial" w:cs="Arial"/>
                <w:color w:val="000000"/>
                <w:sz w:val="22"/>
              </w:rPr>
              <w:t>M. Evert</w:t>
            </w:r>
          </w:p>
        </w:tc>
        <w:tc>
          <w:tcPr>
            <w:tcW w:w="1620" w:type="dxa"/>
          </w:tcPr>
          <w:p w14:paraId="542791C5" w14:textId="77777777" w:rsidR="006F7908" w:rsidRDefault="006F7908" w:rsidP="006F7908">
            <w:pPr>
              <w:pStyle w:val="normalize"/>
              <w:spacing w:after="60"/>
              <w:rPr>
                <w:rFonts w:ascii="Arial" w:hAnsi="Arial" w:cs="Arial"/>
                <w:color w:val="000000"/>
                <w:sz w:val="22"/>
              </w:rPr>
            </w:pPr>
            <w:r>
              <w:rPr>
                <w:rFonts w:ascii="Arial" w:hAnsi="Arial" w:cs="Arial"/>
                <w:color w:val="000000"/>
                <w:sz w:val="22"/>
              </w:rPr>
              <w:t>J. Santos</w:t>
            </w:r>
            <w:r w:rsidR="00AE4575">
              <w:rPr>
                <w:rFonts w:ascii="Arial" w:hAnsi="Arial" w:cs="Arial"/>
                <w:color w:val="000000"/>
                <w:sz w:val="22"/>
              </w:rPr>
              <w:t>,</w:t>
            </w:r>
          </w:p>
          <w:p w14:paraId="662691EB" w14:textId="0D100836" w:rsidR="00AE4575" w:rsidRPr="002838D3" w:rsidRDefault="00AE4575" w:rsidP="006F7908">
            <w:pPr>
              <w:pStyle w:val="normalize"/>
              <w:spacing w:after="60"/>
              <w:rPr>
                <w:rFonts w:ascii="Arial" w:hAnsi="Arial" w:cs="Arial"/>
                <w:color w:val="000000"/>
                <w:sz w:val="22"/>
              </w:rPr>
            </w:pPr>
            <w:r w:rsidRPr="002838D3">
              <w:rPr>
                <w:rFonts w:ascii="Arial" w:hAnsi="Arial" w:cs="Arial"/>
                <w:color w:val="000000"/>
                <w:sz w:val="22"/>
              </w:rPr>
              <w:t>A. Robinson</w:t>
            </w:r>
          </w:p>
        </w:tc>
      </w:tr>
      <w:tr w:rsidR="00B1534F" w:rsidRPr="00D81166" w14:paraId="447EA8D2" w14:textId="77777777" w:rsidTr="002F2DA5">
        <w:trPr>
          <w:trHeight w:val="647"/>
        </w:trPr>
        <w:tc>
          <w:tcPr>
            <w:tcW w:w="1139" w:type="dxa"/>
          </w:tcPr>
          <w:p w14:paraId="46A3F232" w14:textId="47E2BCB7" w:rsidR="00B1534F" w:rsidRPr="001A7B42" w:rsidRDefault="00B1534F" w:rsidP="00B1534F">
            <w:pPr>
              <w:pStyle w:val="normalize"/>
              <w:spacing w:after="60"/>
              <w:rPr>
                <w:rFonts w:ascii="Arial" w:hAnsi="Arial" w:cs="Arial"/>
                <w:color w:val="333333"/>
                <w:sz w:val="22"/>
                <w:szCs w:val="22"/>
              </w:rPr>
            </w:pPr>
            <w:bookmarkStart w:id="6" w:name="_GoBack"/>
            <w:bookmarkEnd w:id="6"/>
            <w:r w:rsidRPr="001A7B42">
              <w:rPr>
                <w:rFonts w:ascii="Arial" w:hAnsi="Arial" w:cs="Arial"/>
                <w:color w:val="333333"/>
                <w:sz w:val="22"/>
                <w:szCs w:val="22"/>
              </w:rPr>
              <w:t>09/2019</w:t>
            </w:r>
          </w:p>
        </w:tc>
        <w:tc>
          <w:tcPr>
            <w:tcW w:w="1461" w:type="dxa"/>
          </w:tcPr>
          <w:p w14:paraId="1A8F47B3" w14:textId="478F681C" w:rsidR="00B1534F" w:rsidRPr="001A7B42" w:rsidRDefault="00B1534F" w:rsidP="00B1534F">
            <w:pPr>
              <w:pStyle w:val="normalize"/>
              <w:spacing w:after="60"/>
              <w:rPr>
                <w:rFonts w:ascii="Arial" w:hAnsi="Arial" w:cs="Arial"/>
                <w:sz w:val="22"/>
                <w:szCs w:val="22"/>
              </w:rPr>
            </w:pPr>
            <w:r w:rsidRPr="001A7B42">
              <w:rPr>
                <w:rFonts w:ascii="Arial" w:hAnsi="Arial" w:cs="Arial"/>
                <w:sz w:val="22"/>
                <w:szCs w:val="22"/>
              </w:rPr>
              <w:t>OR*3.0*500</w:t>
            </w:r>
          </w:p>
        </w:tc>
        <w:tc>
          <w:tcPr>
            <w:tcW w:w="900" w:type="dxa"/>
          </w:tcPr>
          <w:p w14:paraId="5E591BAA" w14:textId="77777777" w:rsidR="00B1534F" w:rsidRPr="005E0C5C" w:rsidRDefault="00B1534F" w:rsidP="00E91B08">
            <w:pPr>
              <w:pStyle w:val="normalize"/>
              <w:spacing w:after="6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w:t>
            </w:r>
          </w:p>
          <w:p w14:paraId="2A6F5772" w14:textId="77777777" w:rsidR="00B1534F" w:rsidRPr="005E0C5C" w:rsidRDefault="00B1534F" w:rsidP="00E91B08">
            <w:pPr>
              <w:pStyle w:val="normalize"/>
              <w:spacing w:after="60"/>
              <w:rPr>
                <w:rStyle w:val="Hyperlink"/>
                <w:rFonts w:ascii="Arial" w:hAnsi="Arial" w:cs="Arial"/>
                <w:color w:val="auto"/>
                <w:sz w:val="22"/>
                <w:szCs w:val="22"/>
                <w:u w:val="none"/>
              </w:rPr>
            </w:pPr>
          </w:p>
          <w:p w14:paraId="511FD36D" w14:textId="6B1825D9" w:rsidR="00B1534F" w:rsidRPr="005E0C5C" w:rsidRDefault="00B1534F" w:rsidP="00E91B08">
            <w:pPr>
              <w:pStyle w:val="normalize"/>
              <w:spacing w:after="60"/>
              <w:rPr>
                <w:rStyle w:val="Hyperlink"/>
                <w:rFonts w:ascii="Arial" w:hAnsi="Arial" w:cs="Arial"/>
                <w:color w:val="auto"/>
                <w:sz w:val="22"/>
                <w:szCs w:val="22"/>
                <w:u w:val="none"/>
              </w:rPr>
            </w:pPr>
          </w:p>
          <w:p w14:paraId="1870F3DD" w14:textId="40482CD8" w:rsidR="00757227" w:rsidRPr="005E0C5C" w:rsidRDefault="00757227" w:rsidP="00E91B08">
            <w:pPr>
              <w:pStyle w:val="normalize"/>
              <w:spacing w:after="60"/>
              <w:rPr>
                <w:rStyle w:val="Hyperlink"/>
                <w:rFonts w:ascii="Arial" w:hAnsi="Arial" w:cs="Arial"/>
                <w:color w:val="auto"/>
                <w:sz w:val="22"/>
                <w:szCs w:val="22"/>
                <w:u w:val="none"/>
              </w:rPr>
            </w:pPr>
          </w:p>
          <w:p w14:paraId="2BED1FDB" w14:textId="42EBCFAD" w:rsidR="00757227" w:rsidRPr="005E0C5C" w:rsidRDefault="00757227" w:rsidP="00E91B08">
            <w:pPr>
              <w:pStyle w:val="normalize"/>
              <w:spacing w:before="0" w:after="0"/>
              <w:rPr>
                <w:rStyle w:val="Hyperlink"/>
                <w:rFonts w:ascii="Arial" w:hAnsi="Arial" w:cs="Arial"/>
                <w:color w:val="auto"/>
                <w:sz w:val="22"/>
                <w:szCs w:val="22"/>
                <w:u w:val="none"/>
              </w:rPr>
            </w:pPr>
          </w:p>
          <w:p w14:paraId="6B8B05BF" w14:textId="2206EC8E" w:rsidR="00757227" w:rsidRPr="005E0C5C" w:rsidRDefault="00757227"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26</w:t>
            </w:r>
          </w:p>
          <w:p w14:paraId="7EADD3D5" w14:textId="209EE160" w:rsidR="00757227" w:rsidRPr="005E0C5C" w:rsidRDefault="00757227"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35</w:t>
            </w:r>
          </w:p>
          <w:p w14:paraId="0A38DB12" w14:textId="7BB29AE1" w:rsidR="00757227" w:rsidRPr="005E0C5C" w:rsidRDefault="00167B24"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35</w:t>
            </w:r>
          </w:p>
          <w:p w14:paraId="0DECADD7" w14:textId="4BD5CD92" w:rsidR="0063326D" w:rsidRPr="005E0C5C" w:rsidRDefault="0063326D" w:rsidP="00E91B08">
            <w:pPr>
              <w:pStyle w:val="normalize"/>
              <w:spacing w:before="0" w:after="0"/>
              <w:rPr>
                <w:rStyle w:val="Hyperlink"/>
                <w:rFonts w:ascii="Arial" w:hAnsi="Arial" w:cs="Arial"/>
                <w:color w:val="auto"/>
                <w:sz w:val="22"/>
                <w:szCs w:val="22"/>
                <w:u w:val="none"/>
              </w:rPr>
            </w:pPr>
          </w:p>
          <w:p w14:paraId="643C4A48" w14:textId="1F6B4E07" w:rsidR="0063326D" w:rsidRPr="005E0C5C" w:rsidRDefault="0063326D"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49</w:t>
            </w:r>
          </w:p>
          <w:p w14:paraId="729D139E" w14:textId="0F0693A1" w:rsidR="0001269D" w:rsidRPr="005E0C5C" w:rsidRDefault="0001269D" w:rsidP="00E91B08">
            <w:pPr>
              <w:pStyle w:val="normalize"/>
              <w:spacing w:before="0" w:after="0"/>
              <w:rPr>
                <w:rStyle w:val="Hyperlink"/>
                <w:rFonts w:ascii="Arial" w:hAnsi="Arial" w:cs="Arial"/>
                <w:color w:val="auto"/>
                <w:sz w:val="22"/>
                <w:szCs w:val="22"/>
                <w:u w:val="none"/>
              </w:rPr>
            </w:pPr>
          </w:p>
          <w:p w14:paraId="0A5A4B74" w14:textId="4AFA2403" w:rsidR="0001269D" w:rsidRDefault="0001269D" w:rsidP="00E91B08">
            <w:pPr>
              <w:pStyle w:val="normalize"/>
              <w:spacing w:before="0" w:after="0"/>
              <w:rPr>
                <w:rStyle w:val="Hyperlink"/>
                <w:rFonts w:ascii="Arial" w:hAnsi="Arial" w:cs="Arial"/>
                <w:color w:val="auto"/>
                <w:sz w:val="22"/>
                <w:szCs w:val="22"/>
                <w:u w:val="none"/>
              </w:rPr>
            </w:pPr>
          </w:p>
          <w:p w14:paraId="7944565C" w14:textId="77777777" w:rsidR="00666A17" w:rsidRPr="005E0C5C" w:rsidRDefault="00666A17" w:rsidP="00E91B08">
            <w:pPr>
              <w:pStyle w:val="normalize"/>
              <w:spacing w:before="0" w:after="0"/>
              <w:rPr>
                <w:rStyle w:val="Hyperlink"/>
                <w:rFonts w:ascii="Arial" w:hAnsi="Arial" w:cs="Arial"/>
                <w:color w:val="auto"/>
                <w:sz w:val="22"/>
                <w:szCs w:val="22"/>
                <w:u w:val="none"/>
              </w:rPr>
            </w:pPr>
          </w:p>
          <w:p w14:paraId="1650E888" w14:textId="38F56F17" w:rsidR="0001269D" w:rsidRPr="005E0C5C" w:rsidRDefault="0001269D" w:rsidP="00E91B08">
            <w:pPr>
              <w:pStyle w:val="normalize"/>
              <w:spacing w:before="0" w:after="0"/>
              <w:rPr>
                <w:rStyle w:val="Hyperlink"/>
                <w:rFonts w:ascii="Arial" w:hAnsi="Arial" w:cs="Arial"/>
                <w:color w:val="auto"/>
                <w:sz w:val="22"/>
                <w:szCs w:val="22"/>
                <w:u w:val="none"/>
              </w:rPr>
            </w:pPr>
          </w:p>
          <w:p w14:paraId="3AB39C59" w14:textId="09C60156" w:rsidR="0001269D" w:rsidRPr="005E0C5C" w:rsidRDefault="0001269D"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48</w:t>
            </w:r>
          </w:p>
          <w:p w14:paraId="0C2DF97E" w14:textId="5AC9018E" w:rsidR="0001269D" w:rsidRPr="005E0C5C" w:rsidRDefault="0001269D" w:rsidP="00E91B08">
            <w:pPr>
              <w:pStyle w:val="normalize"/>
              <w:spacing w:before="0" w:after="0"/>
              <w:rPr>
                <w:rStyle w:val="Hyperlink"/>
                <w:rFonts w:ascii="Arial" w:hAnsi="Arial" w:cs="Arial"/>
                <w:color w:val="auto"/>
                <w:sz w:val="22"/>
                <w:szCs w:val="22"/>
                <w:u w:val="none"/>
              </w:rPr>
            </w:pPr>
          </w:p>
          <w:p w14:paraId="6C4D99EC" w14:textId="6FAA3087" w:rsidR="0001269D" w:rsidRDefault="0001269D" w:rsidP="00E91B08">
            <w:pPr>
              <w:pStyle w:val="normalize"/>
              <w:spacing w:before="0" w:after="0"/>
              <w:rPr>
                <w:rStyle w:val="Hyperlink"/>
                <w:rFonts w:ascii="Arial" w:hAnsi="Arial" w:cs="Arial"/>
                <w:color w:val="auto"/>
                <w:sz w:val="22"/>
                <w:szCs w:val="22"/>
                <w:u w:val="none"/>
              </w:rPr>
            </w:pPr>
          </w:p>
          <w:p w14:paraId="6F14ABD8" w14:textId="77777777" w:rsidR="004B7525" w:rsidRPr="005E0C5C" w:rsidRDefault="004B7525" w:rsidP="00E91B08">
            <w:pPr>
              <w:pStyle w:val="normalize"/>
              <w:spacing w:before="0" w:after="0"/>
              <w:rPr>
                <w:rStyle w:val="Hyperlink"/>
                <w:rFonts w:ascii="Arial" w:hAnsi="Arial" w:cs="Arial"/>
                <w:color w:val="auto"/>
                <w:sz w:val="22"/>
                <w:szCs w:val="22"/>
                <w:u w:val="none"/>
              </w:rPr>
            </w:pPr>
          </w:p>
          <w:p w14:paraId="64746ADE" w14:textId="6134B0AC" w:rsidR="0001269D" w:rsidRPr="005E0C5C" w:rsidRDefault="0001269D" w:rsidP="00E91B08">
            <w:pPr>
              <w:pStyle w:val="normalize"/>
              <w:spacing w:before="0" w:after="0"/>
              <w:rPr>
                <w:rStyle w:val="Hyperlink"/>
                <w:rFonts w:ascii="Arial" w:hAnsi="Arial" w:cs="Arial"/>
                <w:color w:val="auto"/>
                <w:sz w:val="22"/>
                <w:szCs w:val="22"/>
                <w:u w:val="none"/>
              </w:rPr>
            </w:pPr>
          </w:p>
          <w:p w14:paraId="3D6A9126" w14:textId="49AA540D" w:rsidR="0001269D" w:rsidRPr="005E0C5C" w:rsidRDefault="0001269D" w:rsidP="00E91B08">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75</w:t>
            </w:r>
          </w:p>
          <w:p w14:paraId="26675DC0" w14:textId="3849721A" w:rsidR="005A4BF1" w:rsidRPr="005E0C5C" w:rsidRDefault="005A4BF1" w:rsidP="00E91B08">
            <w:pPr>
              <w:pStyle w:val="normalize"/>
              <w:spacing w:before="0" w:after="0"/>
              <w:rPr>
                <w:rStyle w:val="Hyperlink"/>
                <w:rFonts w:ascii="Arial" w:hAnsi="Arial" w:cs="Arial"/>
                <w:color w:val="auto"/>
                <w:sz w:val="22"/>
                <w:szCs w:val="22"/>
                <w:u w:val="none"/>
              </w:rPr>
            </w:pPr>
          </w:p>
          <w:p w14:paraId="74AB1533" w14:textId="0711609A" w:rsidR="005A4BF1" w:rsidRDefault="005A4BF1" w:rsidP="00E91B08">
            <w:pPr>
              <w:pStyle w:val="normalize"/>
              <w:spacing w:before="0" w:after="0"/>
              <w:rPr>
                <w:rStyle w:val="Hyperlink"/>
                <w:rFonts w:ascii="Arial" w:hAnsi="Arial" w:cs="Arial"/>
                <w:color w:val="auto"/>
                <w:sz w:val="22"/>
                <w:szCs w:val="22"/>
                <w:u w:val="none"/>
              </w:rPr>
            </w:pPr>
          </w:p>
          <w:p w14:paraId="40B3B369" w14:textId="77777777" w:rsidR="004B7525" w:rsidRPr="005E0C5C" w:rsidRDefault="004B7525" w:rsidP="00E91B08">
            <w:pPr>
              <w:pStyle w:val="normalize"/>
              <w:spacing w:before="0" w:after="0"/>
              <w:rPr>
                <w:rStyle w:val="Hyperlink"/>
                <w:rFonts w:ascii="Arial" w:hAnsi="Arial" w:cs="Arial"/>
                <w:color w:val="auto"/>
                <w:sz w:val="22"/>
                <w:szCs w:val="22"/>
                <w:u w:val="none"/>
              </w:rPr>
            </w:pPr>
          </w:p>
          <w:p w14:paraId="3298B125" w14:textId="5DB4DA1D" w:rsidR="005A4BF1" w:rsidRDefault="005A4BF1" w:rsidP="00757227">
            <w:pPr>
              <w:pStyle w:val="normalize"/>
              <w:spacing w:before="0" w:after="0"/>
              <w:jc w:val="center"/>
              <w:rPr>
                <w:rStyle w:val="Hyperlink"/>
                <w:rFonts w:ascii="Arial" w:hAnsi="Arial" w:cs="Arial"/>
                <w:color w:val="auto"/>
                <w:sz w:val="22"/>
                <w:szCs w:val="22"/>
                <w:u w:val="none"/>
              </w:rPr>
            </w:pPr>
          </w:p>
          <w:p w14:paraId="7E20705C" w14:textId="77777777" w:rsidR="00A36B37" w:rsidRPr="005E0C5C" w:rsidRDefault="00A36B37" w:rsidP="00757227">
            <w:pPr>
              <w:pStyle w:val="normalize"/>
              <w:spacing w:before="0" w:after="0"/>
              <w:jc w:val="center"/>
              <w:rPr>
                <w:rStyle w:val="Hyperlink"/>
                <w:rFonts w:ascii="Arial" w:hAnsi="Arial" w:cs="Arial"/>
                <w:color w:val="auto"/>
                <w:sz w:val="22"/>
                <w:szCs w:val="22"/>
                <w:u w:val="none"/>
              </w:rPr>
            </w:pPr>
          </w:p>
          <w:p w14:paraId="42DE0B3C" w14:textId="77777777" w:rsidR="00666A17" w:rsidRDefault="00666A17" w:rsidP="00E91B08">
            <w:pPr>
              <w:pStyle w:val="normalize"/>
              <w:spacing w:before="0" w:after="0"/>
              <w:rPr>
                <w:rStyle w:val="Hyperlink"/>
                <w:rFonts w:ascii="Arial" w:hAnsi="Arial" w:cs="Arial"/>
                <w:color w:val="auto"/>
                <w:sz w:val="22"/>
                <w:szCs w:val="22"/>
                <w:u w:val="none"/>
              </w:rPr>
            </w:pPr>
          </w:p>
          <w:p w14:paraId="05BE6836" w14:textId="4DB20E5E" w:rsidR="00757227" w:rsidRPr="005E0C5C" w:rsidRDefault="005A4BF1" w:rsidP="00E91B08">
            <w:pPr>
              <w:pStyle w:val="normalize"/>
              <w:spacing w:before="0" w:after="0"/>
              <w:rPr>
                <w:rFonts w:ascii="Arial" w:hAnsi="Arial" w:cs="Arial"/>
                <w:sz w:val="22"/>
                <w:szCs w:val="22"/>
              </w:rPr>
            </w:pPr>
            <w:r w:rsidRPr="005E0C5C">
              <w:rPr>
                <w:rStyle w:val="Hyperlink"/>
                <w:rFonts w:ascii="Arial" w:hAnsi="Arial" w:cs="Arial"/>
                <w:color w:val="auto"/>
                <w:sz w:val="22"/>
                <w:szCs w:val="22"/>
                <w:u w:val="none"/>
              </w:rPr>
              <w:t>268</w:t>
            </w:r>
          </w:p>
        </w:tc>
        <w:tc>
          <w:tcPr>
            <w:tcW w:w="2785" w:type="dxa"/>
          </w:tcPr>
          <w:p w14:paraId="20B1C3D7" w14:textId="2979D168" w:rsidR="00B1534F" w:rsidRPr="001A7B42" w:rsidRDefault="00B1534F" w:rsidP="00B1534F">
            <w:pPr>
              <w:pStyle w:val="normalize"/>
              <w:spacing w:before="80" w:after="60"/>
              <w:rPr>
                <w:rFonts w:ascii="Arial" w:hAnsi="Arial" w:cs="Arial"/>
                <w:color w:val="000000"/>
                <w:sz w:val="22"/>
                <w:szCs w:val="22"/>
              </w:rPr>
            </w:pPr>
            <w:r w:rsidRPr="001A7B42">
              <w:rPr>
                <w:rFonts w:ascii="Arial" w:hAnsi="Arial" w:cs="Arial"/>
                <w:color w:val="000000"/>
                <w:sz w:val="22"/>
                <w:szCs w:val="22"/>
              </w:rPr>
              <w:lastRenderedPageBreak/>
              <w:t xml:space="preserve">Added </w:t>
            </w:r>
            <w:bookmarkStart w:id="7" w:name="_Hlk19692748"/>
            <w:r w:rsidRPr="001A7B42">
              <w:rPr>
                <w:rFonts w:ascii="Arial" w:hAnsi="Arial" w:cs="Arial"/>
                <w:i/>
                <w:iCs/>
                <w:sz w:val="22"/>
                <w:szCs w:val="22"/>
              </w:rPr>
              <w:fldChar w:fldCharType="begin"/>
            </w:r>
            <w:r w:rsidRPr="001A7B42">
              <w:rPr>
                <w:rFonts w:ascii="Arial" w:hAnsi="Arial" w:cs="Arial"/>
                <w:i/>
                <w:iCs/>
                <w:sz w:val="22"/>
                <w:szCs w:val="22"/>
              </w:rPr>
              <w:instrText>HYPERLINK  \l "_Related_Manuals"</w:instrText>
            </w:r>
            <w:r w:rsidRPr="001A7B42">
              <w:rPr>
                <w:rFonts w:ascii="Arial" w:hAnsi="Arial" w:cs="Arial"/>
                <w:i/>
                <w:iCs/>
                <w:sz w:val="22"/>
                <w:szCs w:val="22"/>
              </w:rPr>
              <w:fldChar w:fldCharType="separate"/>
            </w:r>
            <w:r w:rsidRPr="001A7B42">
              <w:rPr>
                <w:rStyle w:val="Hyperlink"/>
                <w:rFonts w:ascii="Arial" w:hAnsi="Arial" w:cs="Arial"/>
                <w:i/>
                <w:iCs/>
                <w:sz w:val="22"/>
                <w:szCs w:val="22"/>
              </w:rPr>
              <w:t>Bulk Parameter Editor for Notifications User Guide (OR*3.0*500)</w:t>
            </w:r>
            <w:r w:rsidRPr="001A7B42">
              <w:rPr>
                <w:rFonts w:ascii="Arial" w:hAnsi="Arial" w:cs="Arial"/>
                <w:i/>
                <w:iCs/>
                <w:sz w:val="22"/>
                <w:szCs w:val="22"/>
              </w:rPr>
              <w:fldChar w:fldCharType="end"/>
            </w:r>
            <w:r w:rsidRPr="001A7B42">
              <w:rPr>
                <w:rFonts w:ascii="Arial" w:hAnsi="Arial" w:cs="Arial"/>
                <w:i/>
                <w:iCs/>
                <w:sz w:val="22"/>
                <w:szCs w:val="22"/>
              </w:rPr>
              <w:t xml:space="preserve"> </w:t>
            </w:r>
            <w:bookmarkEnd w:id="7"/>
            <w:r w:rsidRPr="001A7B42">
              <w:rPr>
                <w:rFonts w:ascii="Arial" w:hAnsi="Arial" w:cs="Arial"/>
                <w:iCs/>
                <w:sz w:val="22"/>
                <w:szCs w:val="22"/>
              </w:rPr>
              <w:t>to Related Manuals list</w:t>
            </w:r>
          </w:p>
          <w:p w14:paraId="5EB2CFD8" w14:textId="468DDA3D" w:rsidR="00B1534F" w:rsidRPr="001A7B42" w:rsidRDefault="00B1534F" w:rsidP="00B1534F">
            <w:pPr>
              <w:pStyle w:val="normalize"/>
              <w:spacing w:before="120" w:after="60"/>
              <w:rPr>
                <w:rFonts w:ascii="Arial" w:hAnsi="Arial" w:cs="Arial"/>
                <w:color w:val="000000"/>
                <w:sz w:val="22"/>
                <w:szCs w:val="22"/>
              </w:rPr>
            </w:pPr>
            <w:r w:rsidRPr="001A7B42">
              <w:rPr>
                <w:rFonts w:ascii="Arial" w:hAnsi="Arial" w:cs="Arial"/>
                <w:color w:val="000000"/>
                <w:sz w:val="22"/>
                <w:szCs w:val="22"/>
              </w:rPr>
              <w:t xml:space="preserve">Added new items to Exported Routines: </w:t>
            </w:r>
            <w:hyperlink w:anchor="ORALEAPI" w:history="1">
              <w:r w:rsidRPr="001A7B42">
                <w:rPr>
                  <w:rStyle w:val="Hyperlink"/>
                  <w:rFonts w:ascii="Arial" w:hAnsi="Arial" w:cs="Arial"/>
                  <w:sz w:val="22"/>
                  <w:szCs w:val="22"/>
                </w:rPr>
                <w:t>ORALEAPI</w:t>
              </w:r>
            </w:hyperlink>
            <w:r w:rsidRPr="001A7B42">
              <w:rPr>
                <w:rFonts w:ascii="Arial" w:hAnsi="Arial" w:cs="Arial"/>
                <w:color w:val="000000"/>
                <w:sz w:val="22"/>
                <w:szCs w:val="22"/>
              </w:rPr>
              <w:t xml:space="preserve">, </w:t>
            </w:r>
            <w:r w:rsidR="00666A17">
              <w:rPr>
                <w:rFonts w:ascii="Arial" w:hAnsi="Arial" w:cs="Arial"/>
                <w:color w:val="000000"/>
                <w:sz w:val="22"/>
                <w:szCs w:val="22"/>
              </w:rPr>
              <w:br/>
            </w:r>
            <w:hyperlink w:anchor="ORPARMG1" w:history="1">
              <w:r w:rsidRPr="001A7B42">
                <w:rPr>
                  <w:rStyle w:val="Hyperlink"/>
                  <w:rFonts w:ascii="Arial" w:hAnsi="Arial" w:cs="Arial"/>
                  <w:sz w:val="22"/>
                  <w:szCs w:val="22"/>
                </w:rPr>
                <w:t>ORPARMG1</w:t>
              </w:r>
            </w:hyperlink>
            <w:r w:rsidRPr="001A7B42">
              <w:rPr>
                <w:rFonts w:ascii="Arial" w:hAnsi="Arial" w:cs="Arial"/>
                <w:color w:val="000000"/>
                <w:sz w:val="22"/>
                <w:szCs w:val="22"/>
              </w:rPr>
              <w:t xml:space="preserve">, </w:t>
            </w:r>
            <w:hyperlink w:anchor="ORPARMGR" w:history="1">
              <w:r w:rsidRPr="001A7B42">
                <w:rPr>
                  <w:rStyle w:val="Hyperlink"/>
                  <w:rFonts w:ascii="Arial" w:hAnsi="Arial" w:cs="Arial"/>
                  <w:sz w:val="22"/>
                  <w:szCs w:val="22"/>
                </w:rPr>
                <w:t>ORPARMGR</w:t>
              </w:r>
            </w:hyperlink>
          </w:p>
          <w:p w14:paraId="0CDC68EA" w14:textId="6F53C4D2" w:rsidR="00B1534F" w:rsidRPr="001A7B42" w:rsidRDefault="00B1534F" w:rsidP="00B1534F">
            <w:pPr>
              <w:pStyle w:val="normalize"/>
              <w:spacing w:before="80" w:after="60"/>
              <w:rPr>
                <w:rFonts w:ascii="Arial" w:hAnsi="Arial" w:cs="Arial"/>
                <w:color w:val="000000"/>
                <w:sz w:val="22"/>
                <w:szCs w:val="22"/>
              </w:rPr>
            </w:pPr>
            <w:r w:rsidRPr="001A7B42">
              <w:rPr>
                <w:rFonts w:ascii="Arial" w:hAnsi="Arial" w:cs="Arial"/>
                <w:color w:val="000000"/>
                <w:sz w:val="22"/>
                <w:szCs w:val="22"/>
              </w:rPr>
              <w:t xml:space="preserve">Added Bulk Parameter Editor for Notifications </w:t>
            </w:r>
            <w:hyperlink w:anchor="ORB3_LM_1_MAIN_MENU" w:history="1">
              <w:r w:rsidR="0063326D" w:rsidRPr="001A7B42">
                <w:rPr>
                  <w:rStyle w:val="Hyperlink"/>
                  <w:rFonts w:ascii="Arial" w:hAnsi="Arial" w:cs="Arial"/>
                  <w:sz w:val="22"/>
                  <w:szCs w:val="22"/>
                </w:rPr>
                <w:t>ORB3_LM_1_MAIN_MENU</w:t>
              </w:r>
            </w:hyperlink>
          </w:p>
          <w:p w14:paraId="7EB18B82" w14:textId="672DF619" w:rsidR="00B1534F" w:rsidRPr="001A7B42" w:rsidRDefault="00B1534F" w:rsidP="00B1534F">
            <w:pPr>
              <w:pStyle w:val="normalize"/>
              <w:spacing w:before="80" w:after="60"/>
              <w:rPr>
                <w:rFonts w:ascii="Arial" w:hAnsi="Arial" w:cs="Arial"/>
                <w:sz w:val="22"/>
                <w:szCs w:val="22"/>
              </w:rPr>
            </w:pPr>
            <w:r w:rsidRPr="001A7B42">
              <w:rPr>
                <w:rFonts w:ascii="Arial" w:hAnsi="Arial" w:cs="Arial"/>
                <w:color w:val="000000"/>
                <w:sz w:val="22"/>
                <w:szCs w:val="22"/>
              </w:rPr>
              <w:t xml:space="preserve">Added </w:t>
            </w:r>
            <w:r w:rsidR="00642CEB" w:rsidRPr="001A7B42">
              <w:rPr>
                <w:rFonts w:ascii="Arial" w:hAnsi="Arial" w:cs="Arial"/>
                <w:color w:val="000000"/>
                <w:sz w:val="22"/>
                <w:szCs w:val="22"/>
              </w:rPr>
              <w:t xml:space="preserve">RPC </w:t>
            </w:r>
            <w:hyperlink w:anchor="ORALEAPI_REPORT" w:history="1">
              <w:r w:rsidR="00642CEB" w:rsidRPr="001A7B42">
                <w:rPr>
                  <w:rStyle w:val="Hyperlink"/>
                  <w:rFonts w:ascii="Arial" w:hAnsi="Arial" w:cs="Arial"/>
                  <w:sz w:val="22"/>
                  <w:szCs w:val="22"/>
                </w:rPr>
                <w:t>ORALEAPI REPORT</w:t>
              </w:r>
            </w:hyperlink>
            <w:r w:rsidRPr="001A7B42">
              <w:rPr>
                <w:rFonts w:ascii="Arial" w:hAnsi="Arial" w:cs="Arial"/>
                <w:color w:val="000000"/>
                <w:sz w:val="22"/>
                <w:szCs w:val="22"/>
              </w:rPr>
              <w:t xml:space="preserve"> information to the </w:t>
            </w:r>
            <w:r w:rsidRPr="001A7B42">
              <w:rPr>
                <w:rFonts w:ascii="Arial" w:hAnsi="Arial" w:cs="Arial"/>
                <w:sz w:val="22"/>
                <w:szCs w:val="22"/>
              </w:rPr>
              <w:t>Exported Remote Procedure Calls (RPCs) list</w:t>
            </w:r>
          </w:p>
          <w:p w14:paraId="7C41E466" w14:textId="77777777" w:rsidR="00B1534F" w:rsidRPr="001A7B42" w:rsidRDefault="00B1534F" w:rsidP="00B1534F">
            <w:pPr>
              <w:pStyle w:val="normalize"/>
              <w:spacing w:before="80" w:after="60"/>
              <w:rPr>
                <w:rFonts w:ascii="Arial" w:hAnsi="Arial" w:cs="Arial"/>
                <w:color w:val="000000"/>
                <w:sz w:val="22"/>
                <w:szCs w:val="22"/>
              </w:rPr>
            </w:pPr>
            <w:r w:rsidRPr="001A7B42">
              <w:rPr>
                <w:rFonts w:ascii="Arial" w:hAnsi="Arial" w:cs="Arial"/>
                <w:color w:val="000000"/>
                <w:sz w:val="22"/>
                <w:szCs w:val="22"/>
              </w:rPr>
              <w:t xml:space="preserve">Added </w:t>
            </w:r>
            <w:hyperlink w:anchor="DETAILED" w:history="1">
              <w:r w:rsidRPr="001A7B42">
                <w:rPr>
                  <w:rStyle w:val="Hyperlink"/>
                  <w:rFonts w:ascii="Arial" w:hAnsi="Arial" w:cs="Arial"/>
                  <w:sz w:val="22"/>
                  <w:szCs w:val="22"/>
                </w:rPr>
                <w:t>[DETAILED]</w:t>
              </w:r>
            </w:hyperlink>
            <w:r w:rsidRPr="001A7B42">
              <w:rPr>
                <w:rFonts w:ascii="Arial" w:hAnsi="Arial" w:cs="Arial"/>
                <w:color w:val="000000"/>
                <w:sz w:val="22"/>
                <w:szCs w:val="22"/>
              </w:rPr>
              <w:t xml:space="preserve"> to ‘Display Notifications User can Receive’ in the </w:t>
            </w:r>
            <w:r w:rsidRPr="001A7B42">
              <w:rPr>
                <w:rFonts w:ascii="Arial" w:hAnsi="Arial" w:cs="Arial"/>
                <w:color w:val="000000"/>
                <w:sz w:val="22"/>
                <w:szCs w:val="22"/>
              </w:rPr>
              <w:lastRenderedPageBreak/>
              <w:t>Troubleshooting Flowchart.</w:t>
            </w:r>
          </w:p>
          <w:p w14:paraId="74B08C59" w14:textId="2AC5FF04" w:rsidR="00B1534F" w:rsidRPr="001A7B42" w:rsidRDefault="00B1534F" w:rsidP="00B1534F">
            <w:pPr>
              <w:pStyle w:val="normalize"/>
              <w:spacing w:after="60"/>
              <w:rPr>
                <w:rFonts w:ascii="Arial" w:hAnsi="Arial" w:cs="Arial"/>
                <w:color w:val="000000"/>
                <w:sz w:val="22"/>
                <w:szCs w:val="22"/>
              </w:rPr>
            </w:pPr>
            <w:r w:rsidRPr="001A7B42">
              <w:rPr>
                <w:rFonts w:ascii="Arial" w:hAnsi="Arial" w:cs="Arial"/>
                <w:color w:val="000000"/>
                <w:sz w:val="22"/>
                <w:szCs w:val="22"/>
              </w:rPr>
              <w:t>Added new section: ‘</w:t>
            </w:r>
            <w:hyperlink w:anchor="Enable_Disable_or_Mandatory" w:history="1">
              <w:r w:rsidRPr="001A7B42">
                <w:rPr>
                  <w:rStyle w:val="Hyperlink"/>
                  <w:rFonts w:ascii="Arial" w:hAnsi="Arial" w:cs="Arial"/>
                  <w:sz w:val="22"/>
                  <w:szCs w:val="22"/>
                </w:rPr>
                <w:t>How to Enable, Disable, or set a Notification as Mandatory</w:t>
              </w:r>
            </w:hyperlink>
            <w:r w:rsidRPr="001A7B42">
              <w:rPr>
                <w:rFonts w:ascii="Arial" w:hAnsi="Arial" w:cs="Arial"/>
                <w:sz w:val="22"/>
                <w:szCs w:val="22"/>
              </w:rPr>
              <w:t>’</w:t>
            </w:r>
          </w:p>
        </w:tc>
        <w:tc>
          <w:tcPr>
            <w:tcW w:w="1355" w:type="dxa"/>
          </w:tcPr>
          <w:p w14:paraId="34051D08" w14:textId="74BCA754" w:rsidR="00B1534F" w:rsidRPr="005E0C5C" w:rsidRDefault="00B1534F" w:rsidP="00B1534F">
            <w:pPr>
              <w:pStyle w:val="normalize"/>
              <w:spacing w:after="60"/>
              <w:rPr>
                <w:rFonts w:ascii="Arial" w:hAnsi="Arial" w:cs="Arial"/>
                <w:color w:val="000000"/>
                <w:sz w:val="22"/>
                <w:szCs w:val="22"/>
              </w:rPr>
            </w:pPr>
            <w:r w:rsidRPr="005E0C5C">
              <w:rPr>
                <w:rFonts w:ascii="Arial" w:hAnsi="Arial" w:cs="Arial"/>
                <w:color w:val="000000"/>
                <w:sz w:val="22"/>
                <w:szCs w:val="22"/>
              </w:rPr>
              <w:lastRenderedPageBreak/>
              <w:t>S. Suiters</w:t>
            </w:r>
          </w:p>
        </w:tc>
        <w:tc>
          <w:tcPr>
            <w:tcW w:w="1620" w:type="dxa"/>
          </w:tcPr>
          <w:p w14:paraId="4337888F" w14:textId="046C3DE7" w:rsidR="00B1534F" w:rsidRPr="005E0C5C" w:rsidRDefault="00B1534F" w:rsidP="00B1534F">
            <w:pPr>
              <w:pStyle w:val="normalize"/>
              <w:spacing w:after="60"/>
              <w:rPr>
                <w:rFonts w:ascii="Arial" w:hAnsi="Arial" w:cs="Arial"/>
                <w:color w:val="000000"/>
                <w:sz w:val="22"/>
                <w:szCs w:val="22"/>
              </w:rPr>
            </w:pPr>
            <w:r w:rsidRPr="005E0C5C">
              <w:rPr>
                <w:rFonts w:ascii="Arial" w:hAnsi="Arial" w:cs="Arial"/>
                <w:color w:val="000000"/>
                <w:sz w:val="22"/>
                <w:szCs w:val="22"/>
              </w:rPr>
              <w:t>C. Bernier</w:t>
            </w:r>
          </w:p>
        </w:tc>
      </w:tr>
      <w:tr w:rsidR="00B1534F" w:rsidRPr="00D81166" w14:paraId="78A7C5CA" w14:textId="77777777" w:rsidTr="009D3BCE">
        <w:trPr>
          <w:cantSplit/>
          <w:trHeight w:val="1433"/>
        </w:trPr>
        <w:tc>
          <w:tcPr>
            <w:tcW w:w="1139" w:type="dxa"/>
          </w:tcPr>
          <w:p w14:paraId="38F07982" w14:textId="77777777" w:rsidR="00B1534F" w:rsidRPr="007107B4" w:rsidRDefault="00B1534F" w:rsidP="00B1534F">
            <w:pPr>
              <w:pStyle w:val="normalize"/>
              <w:spacing w:after="60"/>
              <w:rPr>
                <w:rFonts w:ascii="Arial" w:hAnsi="Arial" w:cs="Arial"/>
                <w:color w:val="333333"/>
                <w:sz w:val="22"/>
              </w:rPr>
            </w:pPr>
            <w:r w:rsidRPr="007107B4">
              <w:rPr>
                <w:rFonts w:ascii="Arial" w:hAnsi="Arial" w:cs="Arial"/>
                <w:color w:val="333333"/>
                <w:sz w:val="22"/>
              </w:rPr>
              <w:t>11/26/18</w:t>
            </w:r>
          </w:p>
        </w:tc>
        <w:tc>
          <w:tcPr>
            <w:tcW w:w="1461" w:type="dxa"/>
          </w:tcPr>
          <w:p w14:paraId="7C72518E" w14:textId="77777777" w:rsidR="00B1534F" w:rsidRPr="007107B4" w:rsidRDefault="00B1534F" w:rsidP="00B1534F">
            <w:pPr>
              <w:pStyle w:val="normalize"/>
              <w:spacing w:after="60"/>
              <w:rPr>
                <w:rFonts w:ascii="Arial" w:hAnsi="Arial" w:cs="Arial"/>
                <w:sz w:val="22"/>
              </w:rPr>
            </w:pPr>
            <w:r w:rsidRPr="007107B4">
              <w:rPr>
                <w:rFonts w:ascii="Arial" w:hAnsi="Arial" w:cs="Arial"/>
                <w:sz w:val="22"/>
              </w:rPr>
              <w:t>OR*3.0*435</w:t>
            </w:r>
          </w:p>
        </w:tc>
        <w:tc>
          <w:tcPr>
            <w:tcW w:w="900" w:type="dxa"/>
          </w:tcPr>
          <w:p w14:paraId="48AFB2EA" w14:textId="5F7C20FD" w:rsidR="00B1534F" w:rsidRPr="007107B4" w:rsidRDefault="001E6B88" w:rsidP="00E91B08">
            <w:pPr>
              <w:pStyle w:val="normalize"/>
              <w:spacing w:after="60"/>
              <w:rPr>
                <w:rFonts w:ascii="Arial" w:hAnsi="Arial" w:cs="Arial"/>
                <w:sz w:val="22"/>
              </w:rPr>
            </w:pPr>
            <w:hyperlink w:anchor="ORDER_URGENCY_ASAP" w:history="1">
              <w:r w:rsidR="00B1534F" w:rsidRPr="007107B4">
                <w:rPr>
                  <w:rStyle w:val="Hyperlink"/>
                  <w:rFonts w:ascii="Arial" w:hAnsi="Arial" w:cs="Arial"/>
                  <w:sz w:val="22"/>
                  <w:u w:val="none"/>
                </w:rPr>
                <w:fldChar w:fldCharType="begin"/>
              </w:r>
              <w:r w:rsidR="00B1534F" w:rsidRPr="007107B4">
                <w:rPr>
                  <w:rStyle w:val="Hyperlink"/>
                  <w:rFonts w:ascii="Arial" w:hAnsi="Arial" w:cs="Arial"/>
                  <w:sz w:val="22"/>
                  <w:u w:val="none"/>
                </w:rPr>
                <w:instrText xml:space="preserve"> REF ORDER_URGENCY_ASAP \h  \* MERGEFORMAT </w:instrText>
              </w:r>
              <w:r w:rsidR="00B1534F" w:rsidRPr="007107B4">
                <w:rPr>
                  <w:rStyle w:val="Hyperlink"/>
                  <w:rFonts w:ascii="Arial" w:hAnsi="Arial" w:cs="Arial"/>
                  <w:sz w:val="22"/>
                  <w:u w:val="none"/>
                </w:rPr>
              </w:r>
              <w:r w:rsidR="00B1534F" w:rsidRPr="007107B4">
                <w:rPr>
                  <w:rStyle w:val="Hyperlink"/>
                  <w:rFonts w:ascii="Arial" w:hAnsi="Arial" w:cs="Arial"/>
                  <w:sz w:val="22"/>
                  <w:u w:val="none"/>
                </w:rPr>
                <w:fldChar w:fldCharType="end"/>
              </w:r>
              <w:r w:rsidR="00B1534F" w:rsidRPr="007107B4">
                <w:rPr>
                  <w:rStyle w:val="Hyperlink"/>
                  <w:rFonts w:ascii="Arial" w:hAnsi="Arial" w:cs="Arial"/>
                  <w:sz w:val="22"/>
                  <w:u w:val="none"/>
                </w:rPr>
                <w:fldChar w:fldCharType="begin"/>
              </w:r>
              <w:r w:rsidR="00B1534F" w:rsidRPr="007107B4">
                <w:rPr>
                  <w:rStyle w:val="Hyperlink"/>
                  <w:rFonts w:ascii="Arial" w:hAnsi="Arial" w:cs="Arial"/>
                  <w:sz w:val="22"/>
                  <w:u w:val="none"/>
                </w:rPr>
                <w:instrText xml:space="preserve"> PAGEREF ORDER_URGENCY_ASAP \h </w:instrText>
              </w:r>
              <w:r w:rsidR="00B1534F" w:rsidRPr="007107B4">
                <w:rPr>
                  <w:rStyle w:val="Hyperlink"/>
                  <w:rFonts w:ascii="Arial" w:hAnsi="Arial" w:cs="Arial"/>
                  <w:sz w:val="22"/>
                  <w:u w:val="none"/>
                </w:rPr>
              </w:r>
              <w:r w:rsidR="00B1534F" w:rsidRPr="007107B4">
                <w:rPr>
                  <w:rStyle w:val="Hyperlink"/>
                  <w:rFonts w:ascii="Arial" w:hAnsi="Arial" w:cs="Arial"/>
                  <w:sz w:val="22"/>
                  <w:u w:val="none"/>
                </w:rPr>
                <w:fldChar w:fldCharType="separate"/>
              </w:r>
              <w:r>
                <w:rPr>
                  <w:rStyle w:val="Hyperlink"/>
                  <w:rFonts w:ascii="Arial" w:hAnsi="Arial" w:cs="Arial"/>
                  <w:noProof/>
                  <w:sz w:val="22"/>
                  <w:u w:val="none"/>
                </w:rPr>
                <w:t>298</w:t>
              </w:r>
              <w:r w:rsidR="00B1534F" w:rsidRPr="007107B4">
                <w:rPr>
                  <w:rStyle w:val="Hyperlink"/>
                  <w:rFonts w:ascii="Arial" w:hAnsi="Arial" w:cs="Arial"/>
                  <w:sz w:val="22"/>
                  <w:u w:val="none"/>
                </w:rPr>
                <w:fldChar w:fldCharType="end"/>
              </w:r>
            </w:hyperlink>
          </w:p>
        </w:tc>
        <w:tc>
          <w:tcPr>
            <w:tcW w:w="2785" w:type="dxa"/>
          </w:tcPr>
          <w:p w14:paraId="176F9E71"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 xml:space="preserve">Added information about the parameter </w:t>
            </w:r>
            <w:hyperlink w:anchor="ORDER_URGENCY_ASAP" w:history="1">
              <w:r w:rsidRPr="007107B4">
                <w:rPr>
                  <w:rStyle w:val="Hyperlink"/>
                  <w:rFonts w:ascii="Arial" w:hAnsi="Arial" w:cs="Arial"/>
                  <w:sz w:val="22"/>
                </w:rPr>
                <w:t>ORDER URGENCY ASAP ALTERNATIVE</w:t>
              </w:r>
            </w:hyperlink>
            <w:r w:rsidRPr="007107B4">
              <w:rPr>
                <w:rFonts w:ascii="Arial" w:hAnsi="Arial" w:cs="Arial"/>
                <w:color w:val="000000"/>
                <w:sz w:val="22"/>
              </w:rPr>
              <w:t xml:space="preserve"> to Appendix C.</w:t>
            </w:r>
          </w:p>
        </w:tc>
        <w:tc>
          <w:tcPr>
            <w:tcW w:w="1355" w:type="dxa"/>
          </w:tcPr>
          <w:p w14:paraId="301E09F4"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G. Miller</w:t>
            </w:r>
          </w:p>
        </w:tc>
        <w:tc>
          <w:tcPr>
            <w:tcW w:w="1620" w:type="dxa"/>
          </w:tcPr>
          <w:p w14:paraId="0B709243"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N. Muller</w:t>
            </w:r>
          </w:p>
        </w:tc>
      </w:tr>
      <w:tr w:rsidR="00B1534F" w:rsidRPr="00D81166" w14:paraId="01B21456" w14:textId="77777777" w:rsidTr="009D3BCE">
        <w:trPr>
          <w:cantSplit/>
          <w:trHeight w:val="1433"/>
        </w:trPr>
        <w:tc>
          <w:tcPr>
            <w:tcW w:w="1139" w:type="dxa"/>
          </w:tcPr>
          <w:p w14:paraId="575BD217" w14:textId="77777777" w:rsidR="00B1534F" w:rsidRPr="007107B4" w:rsidRDefault="00B1534F" w:rsidP="00B1534F">
            <w:pPr>
              <w:pStyle w:val="normalize"/>
              <w:spacing w:after="60"/>
              <w:rPr>
                <w:rFonts w:ascii="Arial" w:hAnsi="Arial" w:cs="Arial"/>
                <w:color w:val="333333"/>
                <w:sz w:val="22"/>
              </w:rPr>
            </w:pPr>
            <w:r w:rsidRPr="007107B4">
              <w:rPr>
                <w:rFonts w:ascii="Arial" w:hAnsi="Arial" w:cs="Arial"/>
                <w:color w:val="333333"/>
                <w:sz w:val="22"/>
              </w:rPr>
              <w:t>7/24/15</w:t>
            </w:r>
          </w:p>
        </w:tc>
        <w:tc>
          <w:tcPr>
            <w:tcW w:w="1461" w:type="dxa"/>
          </w:tcPr>
          <w:p w14:paraId="69C8D513" w14:textId="265DE0C8" w:rsidR="00B1534F" w:rsidRPr="007107B4" w:rsidRDefault="00B1534F" w:rsidP="00B1534F">
            <w:pPr>
              <w:pStyle w:val="normalize"/>
              <w:spacing w:after="60"/>
              <w:rPr>
                <w:rFonts w:ascii="Arial" w:hAnsi="Arial" w:cs="Arial"/>
                <w:sz w:val="22"/>
              </w:rPr>
            </w:pPr>
            <w:r w:rsidRPr="007107B4">
              <w:rPr>
                <w:rFonts w:ascii="Arial" w:hAnsi="Arial" w:cs="Arial"/>
                <w:sz w:val="22"/>
              </w:rPr>
              <w:t>OR*3*350</w:t>
            </w:r>
          </w:p>
        </w:tc>
        <w:tc>
          <w:tcPr>
            <w:tcW w:w="900" w:type="dxa"/>
          </w:tcPr>
          <w:p w14:paraId="0B00FA51" w14:textId="76789E15" w:rsidR="00B1534F" w:rsidRPr="007107B4" w:rsidRDefault="00B1534F" w:rsidP="00B1534F">
            <w:pPr>
              <w:pStyle w:val="normalize"/>
              <w:spacing w:after="60"/>
              <w:rPr>
                <w:rFonts w:ascii="Arial" w:hAnsi="Arial" w:cs="Arial"/>
                <w:sz w:val="22"/>
              </w:rPr>
            </w:pPr>
            <w:r w:rsidRPr="007107B4">
              <w:rPr>
                <w:rFonts w:ascii="Arial" w:hAnsi="Arial" w:cs="Arial"/>
                <w:sz w:val="22"/>
              </w:rPr>
              <w:fldChar w:fldCharType="begin"/>
            </w:r>
            <w:r w:rsidRPr="007107B4">
              <w:rPr>
                <w:rFonts w:ascii="Arial" w:hAnsi="Arial" w:cs="Arial"/>
                <w:sz w:val="22"/>
              </w:rPr>
              <w:instrText xml:space="preserve"> PAGEREF  Notif_Lapsed_Unsigned_Orders_number \h  \* MERGEFORMAT </w:instrText>
            </w:r>
            <w:r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217</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ata_source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272</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arch_period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02</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elete_mech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04</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p \h  \* MERGEFORMAT </w:instrText>
            </w:r>
            <w:r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06</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rog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08</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exprt_dsabl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10</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provid_recp \h  \* MERGEFORMAT </w:instrText>
            </w:r>
            <w:r w:rsidR="001E6B88"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12</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urgency \h  \* MERGEFORMAT </w:instrText>
            </w:r>
            <w:r w:rsidRPr="007107B4">
              <w:rPr>
                <w:rFonts w:ascii="Arial" w:hAnsi="Arial" w:cs="Arial"/>
                <w:sz w:val="22"/>
              </w:rPr>
            </w:r>
            <w:r w:rsidRPr="007107B4">
              <w:rPr>
                <w:rFonts w:ascii="Arial" w:hAnsi="Arial" w:cs="Arial"/>
                <w:sz w:val="22"/>
              </w:rPr>
              <w:fldChar w:fldCharType="separate"/>
            </w:r>
            <w:r w:rsidR="001E6B88">
              <w:rPr>
                <w:rFonts w:ascii="Arial" w:hAnsi="Arial" w:cs="Arial"/>
                <w:noProof/>
                <w:sz w:val="22"/>
              </w:rPr>
              <w:t>315</w:t>
            </w:r>
            <w:r w:rsidRPr="007107B4">
              <w:rPr>
                <w:rFonts w:ascii="Arial" w:hAnsi="Arial" w:cs="Arial"/>
                <w:sz w:val="22"/>
              </w:rPr>
              <w:fldChar w:fldCharType="end"/>
            </w:r>
          </w:p>
        </w:tc>
        <w:tc>
          <w:tcPr>
            <w:tcW w:w="2785" w:type="dxa"/>
          </w:tcPr>
          <w:p w14:paraId="0629EDC4" w14:textId="7D65188A"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 xml:space="preserve">Added information about the LAPSED UNSIGNED ORDER notification in various tables and in the </w:t>
            </w:r>
            <w:hyperlink w:anchor="Notif_Lapsed_Unsigned_Orders_explain"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119324F0"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54FCCF85"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T. Robinson</w:t>
            </w:r>
          </w:p>
        </w:tc>
      </w:tr>
      <w:tr w:rsidR="00B1534F" w:rsidRPr="00D81166" w14:paraId="1DD7ABCD" w14:textId="77777777" w:rsidTr="009D3BCE">
        <w:trPr>
          <w:cantSplit/>
          <w:trHeight w:val="2322"/>
        </w:trPr>
        <w:tc>
          <w:tcPr>
            <w:tcW w:w="1139" w:type="dxa"/>
          </w:tcPr>
          <w:p w14:paraId="27C2D3C0" w14:textId="77777777" w:rsidR="00B1534F" w:rsidRPr="007107B4" w:rsidRDefault="00B1534F" w:rsidP="00B1534F">
            <w:pPr>
              <w:pStyle w:val="normalize"/>
              <w:spacing w:after="60"/>
              <w:rPr>
                <w:rFonts w:ascii="Arial" w:hAnsi="Arial" w:cs="Arial"/>
                <w:color w:val="333333"/>
                <w:sz w:val="22"/>
              </w:rPr>
            </w:pPr>
            <w:r w:rsidRPr="007107B4">
              <w:rPr>
                <w:rFonts w:ascii="Arial" w:hAnsi="Arial" w:cs="Arial"/>
                <w:color w:val="333333"/>
                <w:sz w:val="22"/>
              </w:rPr>
              <w:t>9/24/14</w:t>
            </w:r>
          </w:p>
        </w:tc>
        <w:tc>
          <w:tcPr>
            <w:tcW w:w="1461" w:type="dxa"/>
          </w:tcPr>
          <w:p w14:paraId="1C07086E" w14:textId="58B64D73" w:rsidR="00B1534F" w:rsidRPr="007107B4" w:rsidRDefault="00B1534F" w:rsidP="00B1534F">
            <w:pPr>
              <w:pStyle w:val="normalize"/>
              <w:spacing w:after="60"/>
              <w:rPr>
                <w:rFonts w:ascii="Arial" w:hAnsi="Arial" w:cs="Arial"/>
                <w:sz w:val="22"/>
              </w:rPr>
            </w:pPr>
            <w:r w:rsidRPr="007107B4">
              <w:rPr>
                <w:rFonts w:ascii="Arial" w:hAnsi="Arial" w:cs="Arial"/>
                <w:sz w:val="22"/>
              </w:rPr>
              <w:t>OR*3*350</w:t>
            </w:r>
          </w:p>
        </w:tc>
        <w:tc>
          <w:tcPr>
            <w:tcW w:w="900" w:type="dxa"/>
          </w:tcPr>
          <w:p w14:paraId="54DB2FCA" w14:textId="4C60A9D4" w:rsidR="00B1534F" w:rsidRPr="007107B4" w:rsidRDefault="00B1534F" w:rsidP="00B1534F">
            <w:pPr>
              <w:pStyle w:val="normalize"/>
              <w:spacing w:after="60"/>
              <w:rPr>
                <w:rFonts w:ascii="Arial" w:hAnsi="Arial" w:cs="Arial"/>
                <w:sz w:val="22"/>
              </w:rPr>
            </w:pP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ul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190</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IEN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217</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mark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257</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tri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272</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arch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03</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04</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frwrd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07</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surrogat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08</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c_fla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10</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vider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12</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urgency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1E6B88">
              <w:rPr>
                <w:rFonts w:ascii="Arial" w:hAnsi="Arial" w:cs="Arial"/>
                <w:noProof/>
                <w:color w:val="000000"/>
                <w:spacing w:val="-6"/>
                <w:sz w:val="22"/>
              </w:rPr>
              <w:t>315</w:t>
            </w:r>
            <w:r w:rsidRPr="00B20523">
              <w:rPr>
                <w:rFonts w:ascii="Arial" w:hAnsi="Arial" w:cs="Arial"/>
                <w:color w:val="000000"/>
                <w:spacing w:val="-6"/>
                <w:sz w:val="22"/>
              </w:rPr>
              <w:fldChar w:fldCharType="end"/>
            </w:r>
          </w:p>
        </w:tc>
        <w:tc>
          <w:tcPr>
            <w:tcW w:w="2785" w:type="dxa"/>
          </w:tcPr>
          <w:p w14:paraId="77C52B53" w14:textId="7D2A3EC0"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 xml:space="preserve">The name of notification 73 has been changed from OR PX RENEWAL to OP NON-RENEWABLE RX RENEWAL in various tables and in the </w:t>
            </w:r>
            <w:hyperlink w:anchor="OP_RX_RENEW_to_NON_RENEW_mark"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621C1246"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69F602D6" w14:textId="77777777" w:rsidR="00B1534F" w:rsidRPr="007107B4" w:rsidRDefault="00B1534F" w:rsidP="00B1534F">
            <w:pPr>
              <w:pStyle w:val="normalize"/>
              <w:spacing w:after="60"/>
              <w:rPr>
                <w:rFonts w:ascii="Arial" w:hAnsi="Arial" w:cs="Arial"/>
                <w:color w:val="000000"/>
                <w:sz w:val="22"/>
              </w:rPr>
            </w:pPr>
            <w:r w:rsidRPr="007107B4">
              <w:rPr>
                <w:rFonts w:ascii="Arial" w:hAnsi="Arial" w:cs="Arial"/>
                <w:color w:val="000000"/>
                <w:sz w:val="22"/>
              </w:rPr>
              <w:t>T. Robinson</w:t>
            </w:r>
          </w:p>
        </w:tc>
      </w:tr>
      <w:tr w:rsidR="00B1534F" w:rsidRPr="00D81166" w14:paraId="3D1902B0" w14:textId="77777777" w:rsidTr="009D3BCE">
        <w:trPr>
          <w:cantSplit/>
          <w:trHeight w:val="2097"/>
        </w:trPr>
        <w:tc>
          <w:tcPr>
            <w:tcW w:w="1139" w:type="dxa"/>
          </w:tcPr>
          <w:p w14:paraId="75E6AC10"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9/24/14</w:t>
            </w:r>
          </w:p>
        </w:tc>
        <w:tc>
          <w:tcPr>
            <w:tcW w:w="1461" w:type="dxa"/>
          </w:tcPr>
          <w:p w14:paraId="7269807F" w14:textId="64C61ECD" w:rsidR="00B1534F" w:rsidRPr="003C3B63" w:rsidRDefault="00B1534F" w:rsidP="00B1534F">
            <w:pPr>
              <w:pStyle w:val="normalize"/>
              <w:spacing w:after="60"/>
              <w:rPr>
                <w:rFonts w:ascii="Arial" w:hAnsi="Arial" w:cs="Arial"/>
                <w:sz w:val="22"/>
              </w:rPr>
            </w:pPr>
            <w:r w:rsidRPr="003C3B63">
              <w:rPr>
                <w:rFonts w:ascii="Arial" w:hAnsi="Arial" w:cs="Arial"/>
                <w:sz w:val="22"/>
              </w:rPr>
              <w:t>OR*3*350</w:t>
            </w:r>
          </w:p>
        </w:tc>
        <w:tc>
          <w:tcPr>
            <w:tcW w:w="900" w:type="dxa"/>
          </w:tcPr>
          <w:p w14:paraId="54736F2A" w14:textId="35E3B2A5"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_PRO_INTRPET_notif_RULE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188</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IEN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216</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main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228</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TRIG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271</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RECIP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312</w:t>
            </w:r>
            <w:r w:rsidRPr="003C3B63">
              <w:rPr>
                <w:rFonts w:ascii="Arial" w:hAnsi="Arial" w:cs="Arial"/>
                <w:sz w:val="22"/>
              </w:rPr>
              <w:fldChar w:fldCharType="end"/>
            </w:r>
          </w:p>
        </w:tc>
        <w:tc>
          <w:tcPr>
            <w:tcW w:w="2785" w:type="dxa"/>
          </w:tcPr>
          <w:p w14:paraId="6B7C6ECE" w14:textId="77777777" w:rsidR="00B1534F" w:rsidRPr="009002C3" w:rsidRDefault="00B1534F" w:rsidP="00B1534F">
            <w:pPr>
              <w:pStyle w:val="normalize"/>
              <w:spacing w:after="60"/>
              <w:rPr>
                <w:rFonts w:ascii="Arial" w:hAnsi="Arial" w:cs="Arial"/>
                <w:color w:val="000000"/>
                <w:spacing w:val="-6"/>
                <w:sz w:val="22"/>
              </w:rPr>
            </w:pPr>
            <w:r w:rsidRPr="009002C3">
              <w:rPr>
                <w:rFonts w:ascii="Arial" w:hAnsi="Arial" w:cs="Arial"/>
                <w:color w:val="000000"/>
                <w:spacing w:val="-6"/>
                <w:sz w:val="22"/>
              </w:rPr>
              <w:t xml:space="preserve">Entered additional material about the notification CONSULT/PROC INTERPRETATION that seemed to be missing. Updated various tables and reentered the </w:t>
            </w:r>
            <w:hyperlink w:anchor="CONS_PRO_INTRPET_notif_main" w:history="1">
              <w:r w:rsidRPr="009002C3">
                <w:rPr>
                  <w:color w:val="000000"/>
                  <w:spacing w:val="-6"/>
                </w:rPr>
                <w:t>main definition</w:t>
              </w:r>
            </w:hyperlink>
            <w:r w:rsidRPr="009002C3">
              <w:rPr>
                <w:rFonts w:ascii="Arial" w:hAnsi="Arial" w:cs="Arial"/>
                <w:color w:val="000000"/>
                <w:spacing w:val="-6"/>
                <w:sz w:val="22"/>
              </w:rPr>
              <w:t xml:space="preserve">. </w:t>
            </w:r>
          </w:p>
        </w:tc>
        <w:tc>
          <w:tcPr>
            <w:tcW w:w="1355" w:type="dxa"/>
          </w:tcPr>
          <w:p w14:paraId="1FB3B8CB"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4CC50336"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7A62F6EC" w14:textId="77777777" w:rsidTr="009D3BCE">
        <w:trPr>
          <w:cantSplit/>
          <w:trHeight w:val="1872"/>
        </w:trPr>
        <w:tc>
          <w:tcPr>
            <w:tcW w:w="1139" w:type="dxa"/>
          </w:tcPr>
          <w:p w14:paraId="0388EC23"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lastRenderedPageBreak/>
              <w:t>9/18/14</w:t>
            </w:r>
          </w:p>
        </w:tc>
        <w:tc>
          <w:tcPr>
            <w:tcW w:w="1461" w:type="dxa"/>
          </w:tcPr>
          <w:p w14:paraId="36D7B828"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50</w:t>
            </w:r>
          </w:p>
        </w:tc>
        <w:tc>
          <w:tcPr>
            <w:tcW w:w="900" w:type="dxa"/>
          </w:tcPr>
          <w:p w14:paraId="0CC0AE47"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151</w:t>
            </w:r>
          </w:p>
        </w:tc>
        <w:tc>
          <w:tcPr>
            <w:tcW w:w="2785" w:type="dxa"/>
          </w:tcPr>
          <w:p w14:paraId="56EA81CE" w14:textId="77777777" w:rsidR="00B1534F" w:rsidRPr="009002C3" w:rsidRDefault="00B1534F" w:rsidP="00B1534F">
            <w:pPr>
              <w:pStyle w:val="normalize"/>
              <w:spacing w:after="60"/>
              <w:rPr>
                <w:rFonts w:ascii="Arial" w:hAnsi="Arial" w:cs="Arial"/>
                <w:color w:val="000000"/>
                <w:spacing w:val="-6"/>
                <w:sz w:val="22"/>
              </w:rPr>
            </w:pPr>
            <w:r w:rsidRPr="009002C3">
              <w:rPr>
                <w:rFonts w:ascii="Arial" w:hAnsi="Arial" w:cs="Arial"/>
                <w:color w:val="000000"/>
                <w:spacing w:val="-6"/>
                <w:sz w:val="22"/>
              </w:rPr>
              <w:t>Removed the section about Archiving and Purging because the options no longer exist. This is a documentation change not related to the features of this patch.</w:t>
            </w:r>
          </w:p>
        </w:tc>
        <w:tc>
          <w:tcPr>
            <w:tcW w:w="1355" w:type="dxa"/>
          </w:tcPr>
          <w:p w14:paraId="7D829586"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AF1FC8"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7E040F15" w14:textId="77777777" w:rsidTr="009D3BCE">
        <w:trPr>
          <w:cantSplit/>
          <w:trHeight w:val="1442"/>
        </w:trPr>
        <w:tc>
          <w:tcPr>
            <w:tcW w:w="1139" w:type="dxa"/>
          </w:tcPr>
          <w:p w14:paraId="41A7AF93"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9/18/14</w:t>
            </w:r>
          </w:p>
        </w:tc>
        <w:tc>
          <w:tcPr>
            <w:tcW w:w="1461" w:type="dxa"/>
          </w:tcPr>
          <w:p w14:paraId="59076D59"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50</w:t>
            </w:r>
          </w:p>
        </w:tc>
        <w:tc>
          <w:tcPr>
            <w:tcW w:w="900" w:type="dxa"/>
          </w:tcPr>
          <w:p w14:paraId="0CFACC19"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37</w:t>
            </w:r>
          </w:p>
        </w:tc>
        <w:tc>
          <w:tcPr>
            <w:tcW w:w="2785" w:type="dxa"/>
          </w:tcPr>
          <w:p w14:paraId="0C74899E" w14:textId="77777777" w:rsidR="00B1534F" w:rsidRPr="009002C3" w:rsidRDefault="00B1534F" w:rsidP="00B1534F">
            <w:pPr>
              <w:pStyle w:val="normalize"/>
              <w:spacing w:after="60"/>
              <w:rPr>
                <w:rFonts w:ascii="Arial" w:hAnsi="Arial" w:cs="Arial"/>
                <w:color w:val="000000"/>
                <w:spacing w:val="-6"/>
                <w:sz w:val="22"/>
              </w:rPr>
            </w:pPr>
            <w:r w:rsidRPr="009002C3">
              <w:rPr>
                <w:rFonts w:ascii="Arial" w:hAnsi="Arial" w:cs="Arial"/>
                <w:color w:val="000000"/>
                <w:spacing w:val="-6"/>
                <w:sz w:val="22"/>
              </w:rPr>
              <w:t>Removed two items from the tasked jobs that no longer exist. This is a documentation change not related to the feature of this patch.</w:t>
            </w:r>
          </w:p>
        </w:tc>
        <w:tc>
          <w:tcPr>
            <w:tcW w:w="1355" w:type="dxa"/>
          </w:tcPr>
          <w:p w14:paraId="6DD01E27"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6421C15E"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4437E877" w14:textId="77777777" w:rsidTr="009D3BCE">
        <w:trPr>
          <w:cantSplit/>
          <w:trHeight w:val="3427"/>
        </w:trPr>
        <w:tc>
          <w:tcPr>
            <w:tcW w:w="1139" w:type="dxa"/>
          </w:tcPr>
          <w:p w14:paraId="7CC393F5"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7/11/13</w:t>
            </w:r>
          </w:p>
        </w:tc>
        <w:tc>
          <w:tcPr>
            <w:tcW w:w="1461" w:type="dxa"/>
          </w:tcPr>
          <w:p w14:paraId="76101D9B"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0*312</w:t>
            </w:r>
          </w:p>
        </w:tc>
        <w:tc>
          <w:tcPr>
            <w:tcW w:w="900" w:type="dxa"/>
          </w:tcPr>
          <w:p w14:paraId="634CAA09" w14:textId="40531BAE"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Quick_order_reports_MOCHA2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92</w:t>
            </w:r>
            <w:r w:rsidRPr="003C3B63">
              <w:rPr>
                <w:rFonts w:ascii="Arial" w:hAnsi="Arial" w:cs="Arial"/>
                <w:sz w:val="22"/>
              </w:rPr>
              <w:fldChar w:fldCharType="end"/>
            </w:r>
          </w:p>
        </w:tc>
        <w:tc>
          <w:tcPr>
            <w:tcW w:w="2785" w:type="dxa"/>
          </w:tcPr>
          <w:p w14:paraId="0F23F650" w14:textId="77777777" w:rsidR="00B1534F" w:rsidRPr="00B20523" w:rsidRDefault="001E6B88" w:rsidP="00B1534F">
            <w:pPr>
              <w:pStyle w:val="normalize"/>
              <w:spacing w:after="60"/>
              <w:rPr>
                <w:rFonts w:ascii="Arial" w:hAnsi="Arial" w:cs="Arial"/>
                <w:color w:val="000000"/>
                <w:spacing w:val="-6"/>
                <w:sz w:val="22"/>
              </w:rPr>
            </w:pPr>
            <w:hyperlink w:anchor="Quick_order_reports_MOCHA2" w:history="1">
              <w:r w:rsidR="00B1534F" w:rsidRPr="00B20523">
                <w:rPr>
                  <w:rStyle w:val="Hyperlink"/>
                  <w:rFonts w:ascii="Arial" w:hAnsi="Arial" w:cs="Arial"/>
                  <w:spacing w:val="-6"/>
                  <w:sz w:val="22"/>
                </w:rPr>
                <w:t>Added a section about reports for quick orders that have mixed case or free-text dosages, includes sections for how to correct, questions and answers, and examples.</w:t>
              </w:r>
            </w:hyperlink>
            <w:r w:rsidR="00B1534F" w:rsidRPr="00B20523">
              <w:rPr>
                <w:rFonts w:ascii="Arial" w:hAnsi="Arial" w:cs="Arial"/>
                <w:bCs/>
                <w:spacing w:val="-6"/>
                <w:sz w:val="22"/>
              </w:rPr>
              <w:t xml:space="preserve"> This is related to Dosage Order Checks in MOCHA 2. This information was included in the </w:t>
            </w:r>
            <w:r w:rsidR="00B1534F" w:rsidRPr="00B20523">
              <w:rPr>
                <w:rFonts w:ascii="Arial" w:hAnsi="Arial" w:cs="Arial"/>
                <w:bCs/>
                <w:i/>
                <w:spacing w:val="-6"/>
                <w:sz w:val="22"/>
              </w:rPr>
              <w:t>CPRS Technical Manual: GUI Version</w:t>
            </w:r>
            <w:r w:rsidR="00B1534F" w:rsidRPr="00B20523">
              <w:rPr>
                <w:rFonts w:ascii="Arial" w:hAnsi="Arial" w:cs="Arial"/>
                <w:bCs/>
                <w:spacing w:val="-6"/>
                <w:sz w:val="22"/>
              </w:rPr>
              <w:t xml:space="preserve"> with patch OR*3.0*366.</w:t>
            </w:r>
          </w:p>
        </w:tc>
        <w:tc>
          <w:tcPr>
            <w:tcW w:w="1355" w:type="dxa"/>
          </w:tcPr>
          <w:p w14:paraId="71AD02C6"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504A1D"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0590047E" w14:textId="77777777" w:rsidTr="009D3BCE">
        <w:trPr>
          <w:cantSplit/>
          <w:trHeight w:val="767"/>
        </w:trPr>
        <w:tc>
          <w:tcPr>
            <w:tcW w:w="1139" w:type="dxa"/>
          </w:tcPr>
          <w:p w14:paraId="2FDE0455"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5/2/13</w:t>
            </w:r>
          </w:p>
        </w:tc>
        <w:tc>
          <w:tcPr>
            <w:tcW w:w="1461" w:type="dxa"/>
          </w:tcPr>
          <w:p w14:paraId="73590851"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06</w:t>
            </w:r>
          </w:p>
        </w:tc>
        <w:tc>
          <w:tcPr>
            <w:tcW w:w="900" w:type="dxa"/>
          </w:tcPr>
          <w:p w14:paraId="39A10AA8" w14:textId="47CAEF4F" w:rsidR="00B1534F" w:rsidRPr="003C3B63" w:rsidRDefault="005E0C5C" w:rsidP="00B1534F">
            <w:pPr>
              <w:pStyle w:val="normalize"/>
              <w:spacing w:after="60"/>
              <w:rPr>
                <w:rFonts w:ascii="Arial" w:hAnsi="Arial" w:cs="Arial"/>
                <w:sz w:val="22"/>
              </w:rPr>
            </w:pPr>
            <w:r>
              <w:rPr>
                <w:rFonts w:ascii="Arial" w:hAnsi="Arial" w:cs="Arial"/>
                <w:sz w:val="22"/>
              </w:rPr>
              <w:t>268</w:t>
            </w:r>
          </w:p>
        </w:tc>
        <w:tc>
          <w:tcPr>
            <w:tcW w:w="2785" w:type="dxa"/>
          </w:tcPr>
          <w:p w14:paraId="722292FD" w14:textId="173B98C9" w:rsidR="00B1534F" w:rsidRPr="003C3B63" w:rsidRDefault="001E6B88" w:rsidP="00B1534F">
            <w:pPr>
              <w:pStyle w:val="normalize"/>
              <w:spacing w:after="60"/>
              <w:rPr>
                <w:rFonts w:ascii="Arial" w:hAnsi="Arial" w:cs="Arial"/>
                <w:color w:val="000000"/>
                <w:sz w:val="22"/>
              </w:rPr>
            </w:pPr>
            <w:hyperlink w:anchor="Enable_Disable_or_Mandatory" w:history="1">
              <w:r w:rsidR="00B1534F" w:rsidRPr="008B3B23">
                <w:rPr>
                  <w:rStyle w:val="Hyperlink"/>
                  <w:rFonts w:ascii="Arial" w:hAnsi="Arial" w:cs="Arial"/>
                  <w:sz w:val="22"/>
                </w:rPr>
                <w:t>Added a small section about how to enable or disable a notification.</w:t>
              </w:r>
            </w:hyperlink>
          </w:p>
        </w:tc>
        <w:tc>
          <w:tcPr>
            <w:tcW w:w="1355" w:type="dxa"/>
          </w:tcPr>
          <w:p w14:paraId="336DEA73"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AC7FF0B"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33528722" w14:textId="77777777" w:rsidTr="009D3BCE">
        <w:trPr>
          <w:cantSplit/>
          <w:trHeight w:val="1442"/>
        </w:trPr>
        <w:tc>
          <w:tcPr>
            <w:tcW w:w="1139" w:type="dxa"/>
          </w:tcPr>
          <w:p w14:paraId="010911CC"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10/23/12</w:t>
            </w:r>
          </w:p>
        </w:tc>
        <w:tc>
          <w:tcPr>
            <w:tcW w:w="1461" w:type="dxa"/>
          </w:tcPr>
          <w:p w14:paraId="53FC5F2E"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48</w:t>
            </w:r>
          </w:p>
        </w:tc>
        <w:tc>
          <w:tcPr>
            <w:tcW w:w="900" w:type="dxa"/>
          </w:tcPr>
          <w:p w14:paraId="13DC37AA" w14:textId="3DBBB0FC"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Local_notifications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224</w:t>
            </w:r>
            <w:r w:rsidRPr="003C3B63">
              <w:rPr>
                <w:rFonts w:ascii="Arial" w:hAnsi="Arial" w:cs="Arial"/>
                <w:sz w:val="22"/>
              </w:rPr>
              <w:fldChar w:fldCharType="end"/>
            </w:r>
          </w:p>
        </w:tc>
        <w:tc>
          <w:tcPr>
            <w:tcW w:w="2785" w:type="dxa"/>
          </w:tcPr>
          <w:p w14:paraId="02502C6F" w14:textId="77777777" w:rsidR="00B1534F" w:rsidRPr="003C3B63" w:rsidRDefault="001E6B88" w:rsidP="00B1534F">
            <w:pPr>
              <w:pStyle w:val="normalize"/>
              <w:spacing w:after="60"/>
              <w:rPr>
                <w:rFonts w:ascii="Arial" w:hAnsi="Arial" w:cs="Arial"/>
                <w:color w:val="000000"/>
                <w:sz w:val="22"/>
              </w:rPr>
            </w:pPr>
            <w:hyperlink w:anchor="Notif_Local_notifications" w:history="1">
              <w:r w:rsidR="00B1534F" w:rsidRPr="003C3B63">
                <w:rPr>
                  <w:rStyle w:val="Hyperlink"/>
                  <w:rFonts w:ascii="Arial" w:hAnsi="Arial" w:cs="Arial"/>
                  <w:sz w:val="22"/>
                </w:rPr>
                <w:t>Added information about local notifications, their appropriate numbering, and moving a local notification, if necessary.</w:t>
              </w:r>
            </w:hyperlink>
          </w:p>
        </w:tc>
        <w:tc>
          <w:tcPr>
            <w:tcW w:w="1355" w:type="dxa"/>
          </w:tcPr>
          <w:p w14:paraId="58C5503A"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24A399DD"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21DF15D1" w14:textId="77777777" w:rsidTr="009D3BCE">
        <w:trPr>
          <w:cantSplit/>
          <w:trHeight w:val="1217"/>
        </w:trPr>
        <w:tc>
          <w:tcPr>
            <w:tcW w:w="1139" w:type="dxa"/>
          </w:tcPr>
          <w:p w14:paraId="0016E0A6"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10/1/12</w:t>
            </w:r>
          </w:p>
        </w:tc>
        <w:tc>
          <w:tcPr>
            <w:tcW w:w="1461" w:type="dxa"/>
          </w:tcPr>
          <w:p w14:paraId="08B4E3C0"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13</w:t>
            </w:r>
          </w:p>
        </w:tc>
        <w:tc>
          <w:tcPr>
            <w:tcW w:w="900" w:type="dxa"/>
          </w:tcPr>
          <w:p w14:paraId="1E91ED02" w14:textId="59701CC1"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ult_request_update_trigger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229</w:t>
            </w:r>
            <w:r w:rsidRPr="003C3B63">
              <w:rPr>
                <w:rFonts w:ascii="Arial" w:hAnsi="Arial" w:cs="Arial"/>
                <w:sz w:val="22"/>
              </w:rPr>
              <w:fldChar w:fldCharType="end"/>
            </w:r>
          </w:p>
        </w:tc>
        <w:tc>
          <w:tcPr>
            <w:tcW w:w="2785" w:type="dxa"/>
          </w:tcPr>
          <w:p w14:paraId="5F3E25F5" w14:textId="77777777" w:rsidR="00B1534F" w:rsidRPr="003C3B63" w:rsidRDefault="001E6B88" w:rsidP="00B1534F">
            <w:pPr>
              <w:pStyle w:val="normalize"/>
              <w:spacing w:after="60"/>
              <w:rPr>
                <w:rFonts w:ascii="Arial" w:hAnsi="Arial" w:cs="Arial"/>
                <w:color w:val="000000"/>
                <w:sz w:val="22"/>
              </w:rPr>
            </w:pPr>
            <w:hyperlink w:anchor="consult_request_update_trigger" w:history="1">
              <w:r w:rsidR="00B1534F" w:rsidRPr="003C3B63">
                <w:rPr>
                  <w:rStyle w:val="Hyperlink"/>
                  <w:rFonts w:ascii="Arial" w:hAnsi="Arial" w:cs="Arial"/>
                  <w:sz w:val="22"/>
                </w:rPr>
                <w:t>Changed the Mechanism for the Consult/Request Updated notification to be more specific.</w:t>
              </w:r>
            </w:hyperlink>
          </w:p>
        </w:tc>
        <w:tc>
          <w:tcPr>
            <w:tcW w:w="1355" w:type="dxa"/>
          </w:tcPr>
          <w:p w14:paraId="6E431386"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E50EE9F"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00FC14EF" w14:textId="77777777" w:rsidTr="009D3BCE">
        <w:trPr>
          <w:cantSplit/>
          <w:trHeight w:val="992"/>
        </w:trPr>
        <w:tc>
          <w:tcPr>
            <w:tcW w:w="1139" w:type="dxa"/>
          </w:tcPr>
          <w:p w14:paraId="0654B46B"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9A16E7"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48</w:t>
            </w:r>
          </w:p>
        </w:tc>
        <w:tc>
          <w:tcPr>
            <w:tcW w:w="900" w:type="dxa"/>
          </w:tcPr>
          <w:p w14:paraId="046D984E" w14:textId="12B4BC9F"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AP_Mamm_Pap_Suicide_trouble_table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188</w:t>
            </w:r>
            <w:r w:rsidRPr="003C3B63">
              <w:rPr>
                <w:rFonts w:ascii="Arial" w:hAnsi="Arial" w:cs="Arial"/>
                <w:sz w:val="22"/>
              </w:rPr>
              <w:fldChar w:fldCharType="end"/>
            </w:r>
          </w:p>
        </w:tc>
        <w:tc>
          <w:tcPr>
            <w:tcW w:w="2785" w:type="dxa"/>
          </w:tcPr>
          <w:p w14:paraId="7B788987" w14:textId="77777777" w:rsidR="00B1534F" w:rsidRPr="003C3B63" w:rsidRDefault="001E6B88" w:rsidP="00B1534F">
            <w:pPr>
              <w:pStyle w:val="normalize"/>
              <w:spacing w:after="60"/>
              <w:rPr>
                <w:rFonts w:ascii="Arial" w:hAnsi="Arial" w:cs="Arial"/>
                <w:color w:val="000000"/>
                <w:sz w:val="22"/>
              </w:rPr>
            </w:pPr>
            <w:hyperlink w:anchor="Notif_AP_Mamm_Pap_Suicide_trouble_table" w:history="1">
              <w:r w:rsidR="00B1534F" w:rsidRPr="003C3B63">
                <w:rPr>
                  <w:rStyle w:val="Hyperlink"/>
                  <w:rFonts w:ascii="Arial" w:hAnsi="Arial" w:cs="Arial"/>
                  <w:sz w:val="22"/>
                </w:rPr>
                <w:t>Added 4 notifications to the list of notifications in the troubleshooting table.</w:t>
              </w:r>
            </w:hyperlink>
          </w:p>
        </w:tc>
        <w:tc>
          <w:tcPr>
            <w:tcW w:w="1355" w:type="dxa"/>
          </w:tcPr>
          <w:p w14:paraId="5A40EBCA"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07A28605"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7A711071" w14:textId="77777777" w:rsidTr="009D3BCE">
        <w:trPr>
          <w:cantSplit/>
          <w:trHeight w:val="767"/>
        </w:trPr>
        <w:tc>
          <w:tcPr>
            <w:tcW w:w="1139" w:type="dxa"/>
          </w:tcPr>
          <w:p w14:paraId="61BBC141"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F1CFCD"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48</w:t>
            </w:r>
          </w:p>
        </w:tc>
        <w:tc>
          <w:tcPr>
            <w:tcW w:w="900" w:type="dxa"/>
          </w:tcPr>
          <w:p w14:paraId="29BDD413" w14:textId="69FFB260" w:rsidR="00B1534F" w:rsidRPr="003C3B63" w:rsidRDefault="00B1534F" w:rsidP="00B1534F">
            <w:pPr>
              <w:pStyle w:val="normalize"/>
              <w:spacing w:after="60"/>
              <w:rPr>
                <w:rFonts w:ascii="Arial" w:hAnsi="Arial" w:cs="Arial"/>
                <w:sz w:val="22"/>
              </w:rPr>
            </w:pPr>
          </w:p>
        </w:tc>
        <w:tc>
          <w:tcPr>
            <w:tcW w:w="2785" w:type="dxa"/>
          </w:tcPr>
          <w:p w14:paraId="727DA641" w14:textId="4F88F07A" w:rsidR="00B1534F" w:rsidRPr="003C3B63" w:rsidRDefault="00B1534F" w:rsidP="00B1534F">
            <w:pPr>
              <w:pStyle w:val="normalize"/>
              <w:spacing w:after="60"/>
              <w:rPr>
                <w:rFonts w:ascii="Arial" w:hAnsi="Arial" w:cs="Arial"/>
                <w:color w:val="000000"/>
                <w:sz w:val="22"/>
              </w:rPr>
            </w:pPr>
            <w:r w:rsidRPr="00AE4575">
              <w:rPr>
                <w:rFonts w:ascii="Arial" w:hAnsi="Arial" w:cs="Arial"/>
                <w:sz w:val="22"/>
              </w:rPr>
              <w:t>Added 4 noti</w:t>
            </w:r>
            <w:r w:rsidRPr="00AE4575">
              <w:rPr>
                <w:rFonts w:ascii="Arial" w:hAnsi="Arial" w:cs="Arial"/>
                <w:sz w:val="22"/>
              </w:rPr>
              <w:t>f</w:t>
            </w:r>
            <w:r w:rsidRPr="00AE4575">
              <w:rPr>
                <w:rFonts w:ascii="Arial" w:hAnsi="Arial" w:cs="Arial"/>
                <w:sz w:val="22"/>
              </w:rPr>
              <w:t>ications to the list of those in CPRS.</w:t>
            </w:r>
          </w:p>
        </w:tc>
        <w:tc>
          <w:tcPr>
            <w:tcW w:w="1355" w:type="dxa"/>
          </w:tcPr>
          <w:p w14:paraId="59600525"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53B24E42"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427929EB" w14:textId="77777777" w:rsidTr="009D3BCE">
        <w:trPr>
          <w:cantSplit/>
          <w:trHeight w:val="1217"/>
        </w:trPr>
        <w:tc>
          <w:tcPr>
            <w:tcW w:w="1139" w:type="dxa"/>
          </w:tcPr>
          <w:p w14:paraId="5E90B06A" w14:textId="77777777" w:rsidR="00B1534F" w:rsidRPr="003C3B63" w:rsidRDefault="00B1534F" w:rsidP="00B1534F">
            <w:pPr>
              <w:pStyle w:val="normalize"/>
              <w:spacing w:after="60"/>
              <w:rPr>
                <w:rFonts w:ascii="Arial" w:hAnsi="Arial" w:cs="Arial"/>
                <w:color w:val="333333"/>
                <w:sz w:val="22"/>
              </w:rPr>
            </w:pPr>
            <w:r w:rsidRPr="003C3B63">
              <w:rPr>
                <w:rFonts w:ascii="Arial" w:hAnsi="Arial" w:cs="Arial"/>
                <w:color w:val="333333"/>
                <w:sz w:val="22"/>
              </w:rPr>
              <w:lastRenderedPageBreak/>
              <w:t>9/6/12</w:t>
            </w:r>
          </w:p>
        </w:tc>
        <w:tc>
          <w:tcPr>
            <w:tcW w:w="1461" w:type="dxa"/>
          </w:tcPr>
          <w:p w14:paraId="6FCCCBF7" w14:textId="77777777" w:rsidR="00B1534F" w:rsidRPr="003C3B63" w:rsidRDefault="00B1534F" w:rsidP="00B1534F">
            <w:pPr>
              <w:pStyle w:val="normalize"/>
              <w:spacing w:after="60"/>
              <w:rPr>
                <w:rFonts w:ascii="Arial" w:hAnsi="Arial" w:cs="Arial"/>
                <w:sz w:val="22"/>
              </w:rPr>
            </w:pPr>
            <w:r w:rsidRPr="003C3B63">
              <w:rPr>
                <w:rFonts w:ascii="Arial" w:hAnsi="Arial" w:cs="Arial"/>
                <w:sz w:val="22"/>
              </w:rPr>
              <w:t>OR*3*306</w:t>
            </w:r>
          </w:p>
        </w:tc>
        <w:tc>
          <w:tcPr>
            <w:tcW w:w="900" w:type="dxa"/>
          </w:tcPr>
          <w:p w14:paraId="1EB9AD6E" w14:textId="09961C5B" w:rsidR="00B1534F" w:rsidRPr="003C3B63" w:rsidRDefault="00B1534F" w:rsidP="00B1534F">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ew_file_descrip_DEA_Archive \h  \* MERGEFORMAT </w:instrText>
            </w:r>
            <w:r w:rsidRPr="003C3B63">
              <w:rPr>
                <w:rFonts w:ascii="Arial" w:hAnsi="Arial" w:cs="Arial"/>
                <w:sz w:val="22"/>
              </w:rPr>
            </w:r>
            <w:r w:rsidRPr="003C3B63">
              <w:rPr>
                <w:rFonts w:ascii="Arial" w:hAnsi="Arial" w:cs="Arial"/>
                <w:sz w:val="22"/>
              </w:rPr>
              <w:fldChar w:fldCharType="separate"/>
            </w:r>
            <w:r w:rsidR="001E6B88">
              <w:rPr>
                <w:rFonts w:ascii="Arial" w:hAnsi="Arial" w:cs="Arial"/>
                <w:noProof/>
                <w:sz w:val="22"/>
              </w:rPr>
              <w:t>147</w:t>
            </w:r>
            <w:r w:rsidRPr="003C3B63">
              <w:rPr>
                <w:rFonts w:ascii="Arial" w:hAnsi="Arial" w:cs="Arial"/>
                <w:sz w:val="22"/>
              </w:rPr>
              <w:fldChar w:fldCharType="end"/>
            </w:r>
          </w:p>
        </w:tc>
        <w:tc>
          <w:tcPr>
            <w:tcW w:w="2785" w:type="dxa"/>
          </w:tcPr>
          <w:p w14:paraId="543F219D" w14:textId="77777777" w:rsidR="00B1534F" w:rsidRPr="003C3B63" w:rsidRDefault="001E6B88" w:rsidP="00B1534F">
            <w:pPr>
              <w:pStyle w:val="normalize"/>
              <w:spacing w:after="60"/>
              <w:rPr>
                <w:rFonts w:ascii="Arial" w:hAnsi="Arial" w:cs="Arial"/>
                <w:color w:val="000000"/>
                <w:sz w:val="22"/>
              </w:rPr>
            </w:pPr>
            <w:hyperlink w:anchor="new_file_descrip_DEA_Archive" w:history="1">
              <w:r w:rsidR="00B1534F" w:rsidRPr="003C3B63">
                <w:rPr>
                  <w:rStyle w:val="Hyperlink"/>
                  <w:rFonts w:ascii="Arial" w:hAnsi="Arial" w:cs="Arial"/>
                  <w:sz w:val="22"/>
                </w:rPr>
                <w:t xml:space="preserve">Added an entry for the new file ORPA(101.52 – ORDER DEA ARCHIVE INFO FILE for </w:t>
              </w:r>
              <w:proofErr w:type="spellStart"/>
              <w:r w:rsidR="00B1534F" w:rsidRPr="003C3B63">
                <w:rPr>
                  <w:rStyle w:val="Hyperlink"/>
                  <w:rFonts w:ascii="Arial" w:hAnsi="Arial" w:cs="Arial"/>
                  <w:sz w:val="22"/>
                </w:rPr>
                <w:t>ePCS</w:t>
              </w:r>
              <w:proofErr w:type="spellEnd"/>
              <w:r w:rsidR="00B1534F" w:rsidRPr="003C3B63">
                <w:rPr>
                  <w:rStyle w:val="Hyperlink"/>
                  <w:rFonts w:ascii="Arial" w:hAnsi="Arial" w:cs="Arial"/>
                  <w:sz w:val="22"/>
                </w:rPr>
                <w:t xml:space="preserve"> orders.</w:t>
              </w:r>
            </w:hyperlink>
          </w:p>
        </w:tc>
        <w:tc>
          <w:tcPr>
            <w:tcW w:w="1355" w:type="dxa"/>
          </w:tcPr>
          <w:p w14:paraId="14F956E9"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3C87D813" w14:textId="77777777" w:rsidR="00B1534F" w:rsidRPr="003C3B63" w:rsidRDefault="00B1534F" w:rsidP="00B1534F">
            <w:pPr>
              <w:pStyle w:val="normalize"/>
              <w:spacing w:after="60"/>
              <w:rPr>
                <w:rFonts w:ascii="Arial" w:hAnsi="Arial" w:cs="Arial"/>
                <w:color w:val="000000"/>
                <w:sz w:val="22"/>
              </w:rPr>
            </w:pPr>
            <w:r w:rsidRPr="003C3B63">
              <w:rPr>
                <w:rFonts w:ascii="Arial" w:hAnsi="Arial" w:cs="Arial"/>
                <w:color w:val="000000"/>
                <w:sz w:val="22"/>
              </w:rPr>
              <w:t>T. Robinson</w:t>
            </w:r>
          </w:p>
        </w:tc>
      </w:tr>
      <w:tr w:rsidR="00B1534F" w:rsidRPr="00D81166" w14:paraId="4564E2D6" w14:textId="77777777" w:rsidTr="009D3BCE">
        <w:trPr>
          <w:cantSplit/>
          <w:trHeight w:val="786"/>
        </w:trPr>
        <w:tc>
          <w:tcPr>
            <w:tcW w:w="1139" w:type="dxa"/>
          </w:tcPr>
          <w:p w14:paraId="3D49EE1E"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6/12</w:t>
            </w:r>
          </w:p>
        </w:tc>
        <w:tc>
          <w:tcPr>
            <w:tcW w:w="1461" w:type="dxa"/>
          </w:tcPr>
          <w:p w14:paraId="5840D54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4A420F15" w14:textId="1BF2BCF1"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_NOT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78</w:t>
            </w:r>
            <w:r w:rsidRPr="003C3B63">
              <w:rPr>
                <w:rFonts w:ascii="Arial" w:hAnsi="Arial" w:cs="Arial"/>
                <w:sz w:val="22"/>
                <w:szCs w:val="22"/>
              </w:rPr>
              <w:fldChar w:fldCharType="end"/>
            </w:r>
          </w:p>
        </w:tc>
        <w:tc>
          <w:tcPr>
            <w:tcW w:w="2785" w:type="dxa"/>
          </w:tcPr>
          <w:p w14:paraId="634964C1" w14:textId="77777777" w:rsidR="00B1534F" w:rsidRPr="003C3B63" w:rsidRDefault="001E6B88" w:rsidP="00B1534F">
            <w:pPr>
              <w:pStyle w:val="normalize"/>
              <w:spacing w:after="60"/>
              <w:rPr>
                <w:rFonts w:ascii="Arial" w:hAnsi="Arial" w:cs="Arial"/>
                <w:color w:val="000000"/>
                <w:sz w:val="22"/>
                <w:szCs w:val="22"/>
              </w:rPr>
            </w:pPr>
            <w:hyperlink w:anchor="graphing_resource_device_NOTE" w:history="1">
              <w:r w:rsidR="00B1534F" w:rsidRPr="003C3B63">
                <w:rPr>
                  <w:rStyle w:val="Hyperlink"/>
                  <w:rFonts w:ascii="Arial" w:hAnsi="Arial" w:cs="Arial"/>
                  <w:sz w:val="22"/>
                  <w:szCs w:val="22"/>
                </w:rPr>
                <w:t>Added a note about caching being disabled currently.</w:t>
              </w:r>
            </w:hyperlink>
          </w:p>
        </w:tc>
        <w:tc>
          <w:tcPr>
            <w:tcW w:w="1355" w:type="dxa"/>
          </w:tcPr>
          <w:p w14:paraId="11AB2EE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F34531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020E25F6" w14:textId="77777777" w:rsidTr="009D3BCE">
        <w:trPr>
          <w:cantSplit/>
          <w:trHeight w:val="2097"/>
        </w:trPr>
        <w:tc>
          <w:tcPr>
            <w:tcW w:w="1139" w:type="dxa"/>
          </w:tcPr>
          <w:p w14:paraId="4A5F163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3CE41A1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15C9C398" w14:textId="26E6538F"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DEA_ePC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31</w:t>
            </w:r>
            <w:r w:rsidRPr="003C3B63">
              <w:rPr>
                <w:rFonts w:ascii="Arial" w:hAnsi="Arial" w:cs="Arial"/>
                <w:sz w:val="22"/>
                <w:szCs w:val="22"/>
              </w:rPr>
              <w:fldChar w:fldCharType="end"/>
            </w:r>
          </w:p>
        </w:tc>
        <w:tc>
          <w:tcPr>
            <w:tcW w:w="2785" w:type="dxa"/>
          </w:tcPr>
          <w:p w14:paraId="78614C85" w14:textId="77777777" w:rsidR="00B1534F" w:rsidRPr="003C3B63" w:rsidRDefault="001E6B88" w:rsidP="00B1534F">
            <w:pPr>
              <w:pStyle w:val="normalize"/>
              <w:spacing w:after="60"/>
              <w:rPr>
                <w:rFonts w:ascii="Arial" w:hAnsi="Arial" w:cs="Arial"/>
                <w:color w:val="000000"/>
                <w:sz w:val="22"/>
                <w:szCs w:val="22"/>
              </w:rPr>
            </w:pPr>
            <w:hyperlink w:anchor="Notif_DEA_ePCS" w:history="1">
              <w:r w:rsidR="00B1534F" w:rsidRPr="003C3B63">
                <w:rPr>
                  <w:rStyle w:val="Hyperlink"/>
                  <w:rFonts w:ascii="Arial" w:hAnsi="Arial" w:cs="Arial"/>
                  <w:sz w:val="22"/>
                  <w:szCs w:val="22"/>
                </w:rPr>
                <w:t xml:space="preserve">Added a description of three DEA </w:t>
              </w:r>
              <w:proofErr w:type="spellStart"/>
              <w:r w:rsidR="00B1534F" w:rsidRPr="003C3B63">
                <w:rPr>
                  <w:rStyle w:val="Hyperlink"/>
                  <w:rFonts w:ascii="Arial" w:hAnsi="Arial" w:cs="Arial"/>
                  <w:sz w:val="22"/>
                  <w:szCs w:val="22"/>
                </w:rPr>
                <w:t>ePCS</w:t>
              </w:r>
              <w:proofErr w:type="spellEnd"/>
              <w:r w:rsidR="00B1534F" w:rsidRPr="003C3B63">
                <w:rPr>
                  <w:rStyle w:val="Hyperlink"/>
                  <w:rFonts w:ascii="Arial" w:hAnsi="Arial" w:cs="Arial"/>
                  <w:sz w:val="22"/>
                  <w:szCs w:val="22"/>
                </w:rPr>
                <w:t xml:space="preserve"> notifications: Auto Discontinue of Controlled Substance Med Orders, PKI Certificate Expired, and PKI Certificate Revoked.</w:t>
              </w:r>
            </w:hyperlink>
          </w:p>
        </w:tc>
        <w:tc>
          <w:tcPr>
            <w:tcW w:w="1355" w:type="dxa"/>
          </w:tcPr>
          <w:p w14:paraId="47C19442"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8619140"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42543431" w14:textId="77777777" w:rsidTr="009D3BCE">
        <w:trPr>
          <w:cantSplit/>
          <w:trHeight w:val="992"/>
        </w:trPr>
        <w:tc>
          <w:tcPr>
            <w:tcW w:w="1139" w:type="dxa"/>
          </w:tcPr>
          <w:p w14:paraId="12A233E1" w14:textId="46B4EFBC"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73ACFFC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48</w:t>
            </w:r>
          </w:p>
        </w:tc>
        <w:tc>
          <w:tcPr>
            <w:tcW w:w="900" w:type="dxa"/>
          </w:tcPr>
          <w:p w14:paraId="4EDD423E" w14:textId="0E52E390"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Suicide_Attempted_completed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64</w:t>
            </w:r>
            <w:r w:rsidRPr="003C3B63">
              <w:rPr>
                <w:rFonts w:ascii="Arial" w:hAnsi="Arial" w:cs="Arial"/>
                <w:sz w:val="22"/>
                <w:szCs w:val="22"/>
              </w:rPr>
              <w:fldChar w:fldCharType="end"/>
            </w:r>
          </w:p>
        </w:tc>
        <w:tc>
          <w:tcPr>
            <w:tcW w:w="2785" w:type="dxa"/>
          </w:tcPr>
          <w:p w14:paraId="19433358" w14:textId="6EEF1E50" w:rsidR="00B1534F" w:rsidRPr="003C3B63" w:rsidRDefault="001E6B88" w:rsidP="00B1534F">
            <w:pPr>
              <w:pStyle w:val="normalize"/>
              <w:spacing w:after="60"/>
              <w:rPr>
                <w:rFonts w:ascii="Arial" w:hAnsi="Arial" w:cs="Arial"/>
                <w:color w:val="000000"/>
                <w:sz w:val="22"/>
                <w:szCs w:val="22"/>
              </w:rPr>
            </w:pPr>
            <w:hyperlink r:id="rId15" w:anchor="Notif_Suicide_Attempted_completed" w:history="1">
              <w:r w:rsidR="00B1534F" w:rsidRPr="003C3B63">
                <w:rPr>
                  <w:rStyle w:val="Hyperlink"/>
                  <w:rFonts w:ascii="Arial" w:hAnsi="Arial" w:cs="Arial"/>
                  <w:sz w:val="22"/>
                  <w:szCs w:val="22"/>
                </w:rPr>
                <w:t>Added a description of the Suicide Attempted/Completed notification.</w:t>
              </w:r>
            </w:hyperlink>
          </w:p>
        </w:tc>
        <w:tc>
          <w:tcPr>
            <w:tcW w:w="1355" w:type="dxa"/>
          </w:tcPr>
          <w:p w14:paraId="4215833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E58DE4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5B08FFCE" w14:textId="77777777" w:rsidTr="009D3BCE">
        <w:trPr>
          <w:cantSplit/>
          <w:trHeight w:val="767"/>
        </w:trPr>
        <w:tc>
          <w:tcPr>
            <w:tcW w:w="1139" w:type="dxa"/>
          </w:tcPr>
          <w:p w14:paraId="69D28C2C" w14:textId="5B9A3A21"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4D586F1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54AAAFE7" w14:textId="58FCB243"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Anatomic_Path_Result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27</w:t>
            </w:r>
            <w:r w:rsidRPr="003C3B63">
              <w:rPr>
                <w:rFonts w:ascii="Arial" w:hAnsi="Arial" w:cs="Arial"/>
                <w:sz w:val="22"/>
                <w:szCs w:val="22"/>
              </w:rPr>
              <w:fldChar w:fldCharType="end"/>
            </w:r>
          </w:p>
        </w:tc>
        <w:tc>
          <w:tcPr>
            <w:tcW w:w="2785" w:type="dxa"/>
          </w:tcPr>
          <w:p w14:paraId="332B15FF" w14:textId="77777777" w:rsidR="00B1534F" w:rsidRPr="003C3B63" w:rsidRDefault="001E6B88" w:rsidP="00B1534F">
            <w:pPr>
              <w:pStyle w:val="normalize"/>
              <w:spacing w:after="60"/>
              <w:rPr>
                <w:rFonts w:ascii="Arial" w:hAnsi="Arial" w:cs="Arial"/>
                <w:color w:val="000000"/>
                <w:sz w:val="22"/>
                <w:szCs w:val="22"/>
              </w:rPr>
            </w:pPr>
            <w:hyperlink w:anchor="Notif_Anatomic_Path_Results" w:history="1">
              <w:r w:rsidR="00B1534F" w:rsidRPr="003C3B63">
                <w:rPr>
                  <w:rStyle w:val="Hyperlink"/>
                  <w:rFonts w:ascii="Arial" w:hAnsi="Arial" w:cs="Arial"/>
                  <w:sz w:val="22"/>
                  <w:szCs w:val="22"/>
                </w:rPr>
                <w:t>Added a description of the Anatomic Pathology Results notification.</w:t>
              </w:r>
            </w:hyperlink>
          </w:p>
        </w:tc>
        <w:tc>
          <w:tcPr>
            <w:tcW w:w="1355" w:type="dxa"/>
          </w:tcPr>
          <w:p w14:paraId="16F7B2C1"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79144CB"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F29A206" w14:textId="77777777" w:rsidTr="009D3BCE">
        <w:trPr>
          <w:cantSplit/>
          <w:trHeight w:val="786"/>
        </w:trPr>
        <w:tc>
          <w:tcPr>
            <w:tcW w:w="1139" w:type="dxa"/>
          </w:tcPr>
          <w:p w14:paraId="70B74C5C" w14:textId="3F7A8DAF"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42F956C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7283567A" w14:textId="1789644B"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ammogram_Result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53</w:t>
            </w:r>
            <w:r w:rsidRPr="003C3B63">
              <w:rPr>
                <w:rFonts w:ascii="Arial" w:hAnsi="Arial" w:cs="Arial"/>
                <w:sz w:val="22"/>
                <w:szCs w:val="22"/>
              </w:rPr>
              <w:fldChar w:fldCharType="end"/>
            </w:r>
          </w:p>
        </w:tc>
        <w:tc>
          <w:tcPr>
            <w:tcW w:w="2785" w:type="dxa"/>
          </w:tcPr>
          <w:p w14:paraId="33997105" w14:textId="77777777" w:rsidR="00B1534F" w:rsidRPr="003C3B63" w:rsidRDefault="001E6B88" w:rsidP="00B1534F">
            <w:pPr>
              <w:pStyle w:val="normalize"/>
              <w:spacing w:after="60"/>
              <w:rPr>
                <w:rFonts w:ascii="Arial" w:hAnsi="Arial" w:cs="Arial"/>
                <w:color w:val="000000"/>
                <w:sz w:val="22"/>
                <w:szCs w:val="22"/>
              </w:rPr>
            </w:pPr>
            <w:hyperlink w:anchor="Notif_Mammogram_Results" w:history="1">
              <w:r w:rsidR="00B1534F" w:rsidRPr="003C3B63">
                <w:rPr>
                  <w:rStyle w:val="Hyperlink"/>
                  <w:rFonts w:ascii="Arial" w:hAnsi="Arial" w:cs="Arial"/>
                  <w:sz w:val="22"/>
                  <w:szCs w:val="22"/>
                </w:rPr>
                <w:t>Added a description of the Mammogram Results notification.</w:t>
              </w:r>
            </w:hyperlink>
          </w:p>
        </w:tc>
        <w:tc>
          <w:tcPr>
            <w:tcW w:w="1355" w:type="dxa"/>
          </w:tcPr>
          <w:p w14:paraId="2091997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CB9637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784BE108" w14:textId="77777777" w:rsidTr="009D3BCE">
        <w:trPr>
          <w:cantSplit/>
          <w:trHeight w:val="767"/>
        </w:trPr>
        <w:tc>
          <w:tcPr>
            <w:tcW w:w="1139" w:type="dxa"/>
          </w:tcPr>
          <w:p w14:paraId="3B399932"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2BB6E4E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22789F01" w14:textId="0A22115C"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Pap_Smear_Result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61</w:t>
            </w:r>
            <w:r w:rsidRPr="003C3B63">
              <w:rPr>
                <w:rFonts w:ascii="Arial" w:hAnsi="Arial" w:cs="Arial"/>
                <w:sz w:val="22"/>
                <w:szCs w:val="22"/>
              </w:rPr>
              <w:fldChar w:fldCharType="end"/>
            </w:r>
          </w:p>
        </w:tc>
        <w:tc>
          <w:tcPr>
            <w:tcW w:w="2785" w:type="dxa"/>
          </w:tcPr>
          <w:p w14:paraId="0878B379" w14:textId="77777777" w:rsidR="00B1534F" w:rsidRPr="003C3B63" w:rsidRDefault="001E6B88" w:rsidP="00B1534F">
            <w:pPr>
              <w:pStyle w:val="normalize"/>
              <w:spacing w:after="60"/>
              <w:rPr>
                <w:rFonts w:ascii="Arial" w:hAnsi="Arial" w:cs="Arial"/>
                <w:color w:val="000000"/>
                <w:sz w:val="22"/>
                <w:szCs w:val="22"/>
              </w:rPr>
            </w:pPr>
            <w:hyperlink w:anchor="Notif_Pap_Smear_Results" w:history="1">
              <w:r w:rsidR="00B1534F" w:rsidRPr="003C3B63">
                <w:rPr>
                  <w:rStyle w:val="Hyperlink"/>
                  <w:rFonts w:ascii="Arial" w:hAnsi="Arial" w:cs="Arial"/>
                  <w:sz w:val="22"/>
                  <w:szCs w:val="22"/>
                </w:rPr>
                <w:t>Added a description of the Pap Smear Results notification.</w:t>
              </w:r>
            </w:hyperlink>
          </w:p>
        </w:tc>
        <w:tc>
          <w:tcPr>
            <w:tcW w:w="1355" w:type="dxa"/>
          </w:tcPr>
          <w:p w14:paraId="1989CEB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6CC57A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C5632F8" w14:textId="77777777" w:rsidTr="009D3BCE">
        <w:trPr>
          <w:cantSplit/>
          <w:trHeight w:val="1217"/>
        </w:trPr>
        <w:tc>
          <w:tcPr>
            <w:tcW w:w="1139" w:type="dxa"/>
          </w:tcPr>
          <w:p w14:paraId="1204ECA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2/15/11</w:t>
            </w:r>
          </w:p>
        </w:tc>
        <w:tc>
          <w:tcPr>
            <w:tcW w:w="1461" w:type="dxa"/>
          </w:tcPr>
          <w:p w14:paraId="61F7F9DE"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37</w:t>
            </w:r>
          </w:p>
        </w:tc>
        <w:tc>
          <w:tcPr>
            <w:tcW w:w="900" w:type="dxa"/>
          </w:tcPr>
          <w:p w14:paraId="013997C3" w14:textId="2D85629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Add_Freq_Convert_util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22</w:t>
            </w:r>
            <w:r w:rsidRPr="003C3B63">
              <w:rPr>
                <w:rFonts w:ascii="Arial" w:hAnsi="Arial" w:cs="Arial"/>
                <w:sz w:val="22"/>
                <w:szCs w:val="22"/>
              </w:rPr>
              <w:fldChar w:fldCharType="end"/>
            </w:r>
          </w:p>
        </w:tc>
        <w:tc>
          <w:tcPr>
            <w:tcW w:w="2785" w:type="dxa"/>
          </w:tcPr>
          <w:p w14:paraId="197FCCB7" w14:textId="77777777" w:rsidR="00B1534F" w:rsidRPr="003C3B63" w:rsidRDefault="001E6B88" w:rsidP="00B1534F">
            <w:pPr>
              <w:pStyle w:val="normalize"/>
              <w:spacing w:after="60"/>
              <w:rPr>
                <w:rFonts w:ascii="Arial" w:hAnsi="Arial" w:cs="Arial"/>
                <w:color w:val="000000"/>
                <w:sz w:val="22"/>
                <w:szCs w:val="22"/>
              </w:rPr>
            </w:pPr>
            <w:hyperlink w:anchor="IV_QO_Add_Freq_Convert_util" w:history="1">
              <w:r w:rsidR="00B1534F" w:rsidRPr="003C3B63">
                <w:rPr>
                  <w:rStyle w:val="Hyperlink"/>
                  <w:rFonts w:ascii="Arial" w:hAnsi="Arial" w:cs="Arial"/>
                  <w:sz w:val="22"/>
                  <w:szCs w:val="22"/>
                </w:rPr>
                <w:t>Added a section describing the IV Quick Order Additive Frequency Conversion Utility and how it works.</w:t>
              </w:r>
            </w:hyperlink>
          </w:p>
        </w:tc>
        <w:tc>
          <w:tcPr>
            <w:tcW w:w="1355" w:type="dxa"/>
          </w:tcPr>
          <w:p w14:paraId="56DD36C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F8BAC1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45CD2F12" w14:textId="77777777" w:rsidTr="009D3BCE">
        <w:trPr>
          <w:cantSplit/>
          <w:trHeight w:val="992"/>
        </w:trPr>
        <w:tc>
          <w:tcPr>
            <w:tcW w:w="1139" w:type="dxa"/>
          </w:tcPr>
          <w:p w14:paraId="01EE1F8D"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14/11</w:t>
            </w:r>
          </w:p>
        </w:tc>
        <w:tc>
          <w:tcPr>
            <w:tcW w:w="1461" w:type="dxa"/>
          </w:tcPr>
          <w:p w14:paraId="273D1454"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6D41A585" w14:textId="0C526F58"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re_and_Report_tab_acces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04</w:t>
            </w:r>
            <w:r w:rsidRPr="003C3B63">
              <w:rPr>
                <w:rFonts w:ascii="Arial" w:hAnsi="Arial" w:cs="Arial"/>
                <w:sz w:val="22"/>
                <w:szCs w:val="22"/>
              </w:rPr>
              <w:fldChar w:fldCharType="end"/>
            </w:r>
          </w:p>
        </w:tc>
        <w:tc>
          <w:tcPr>
            <w:tcW w:w="2785" w:type="dxa"/>
          </w:tcPr>
          <w:p w14:paraId="0A77C958" w14:textId="77777777" w:rsidR="00B1534F" w:rsidRPr="003C3B63" w:rsidRDefault="001E6B88" w:rsidP="00B1534F">
            <w:pPr>
              <w:pStyle w:val="normalize"/>
              <w:spacing w:after="60"/>
              <w:rPr>
                <w:rFonts w:ascii="Arial" w:hAnsi="Arial" w:cs="Arial"/>
                <w:color w:val="000000"/>
                <w:sz w:val="22"/>
                <w:szCs w:val="22"/>
              </w:rPr>
            </w:pPr>
            <w:hyperlink w:anchor="Core_and_Report_tab_access" w:history="1">
              <w:r w:rsidR="00B1534F" w:rsidRPr="003C3B63">
                <w:rPr>
                  <w:rStyle w:val="Hyperlink"/>
                  <w:rFonts w:ascii="Arial" w:hAnsi="Arial" w:cs="Arial"/>
                  <w:sz w:val="22"/>
                  <w:szCs w:val="22"/>
                </w:rPr>
                <w:t>Clarified how tab access works in CPRS for giving users access to reports tab or all tabs.</w:t>
              </w:r>
            </w:hyperlink>
          </w:p>
        </w:tc>
        <w:tc>
          <w:tcPr>
            <w:tcW w:w="1355" w:type="dxa"/>
          </w:tcPr>
          <w:p w14:paraId="3073E95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9CBAD8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211D14A" w14:textId="77777777" w:rsidTr="009D3BCE">
        <w:trPr>
          <w:cantSplit/>
          <w:trHeight w:val="992"/>
        </w:trPr>
        <w:tc>
          <w:tcPr>
            <w:tcW w:w="1139" w:type="dxa"/>
          </w:tcPr>
          <w:p w14:paraId="6B939842"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6/10</w:t>
            </w:r>
          </w:p>
        </w:tc>
        <w:tc>
          <w:tcPr>
            <w:tcW w:w="1461" w:type="dxa"/>
          </w:tcPr>
          <w:p w14:paraId="18450A3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2BA5017F" w14:textId="270B6C42"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K_PROCESSING_remove_suggest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1</w:t>
            </w:r>
            <w:r w:rsidRPr="003C3B63">
              <w:rPr>
                <w:rFonts w:ascii="Arial" w:hAnsi="Arial" w:cs="Arial"/>
                <w:sz w:val="22"/>
                <w:szCs w:val="22"/>
              </w:rPr>
              <w:fldChar w:fldCharType="end"/>
            </w:r>
          </w:p>
        </w:tc>
        <w:tc>
          <w:tcPr>
            <w:tcW w:w="2785" w:type="dxa"/>
          </w:tcPr>
          <w:p w14:paraId="74373D1A" w14:textId="77777777" w:rsidR="00B1534F" w:rsidRPr="003C3B63" w:rsidRDefault="001E6B88" w:rsidP="00B1534F">
            <w:pPr>
              <w:pStyle w:val="normalize"/>
              <w:spacing w:after="60"/>
              <w:rPr>
                <w:rFonts w:ascii="Arial" w:hAnsi="Arial" w:cs="Arial"/>
                <w:color w:val="000000"/>
                <w:sz w:val="22"/>
                <w:szCs w:val="22"/>
              </w:rPr>
            </w:pPr>
            <w:hyperlink w:anchor="ORK_PROCESSING_remove_suggestion" w:history="1">
              <w:r w:rsidR="00B1534F" w:rsidRPr="003C3B63">
                <w:rPr>
                  <w:rStyle w:val="Hyperlink"/>
                  <w:rFonts w:ascii="Arial" w:hAnsi="Arial" w:cs="Arial"/>
                  <w:sz w:val="22"/>
                  <w:szCs w:val="22"/>
                </w:rPr>
                <w:t>Removed a customization suggestion that was not working.</w:t>
              </w:r>
            </w:hyperlink>
          </w:p>
        </w:tc>
        <w:tc>
          <w:tcPr>
            <w:tcW w:w="1355" w:type="dxa"/>
          </w:tcPr>
          <w:p w14:paraId="062FF1BB"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85939F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56DCA205" w14:textId="77777777" w:rsidTr="009D3BCE">
        <w:trPr>
          <w:cantSplit/>
          <w:trHeight w:val="1442"/>
        </w:trPr>
        <w:tc>
          <w:tcPr>
            <w:tcW w:w="1139" w:type="dxa"/>
          </w:tcPr>
          <w:p w14:paraId="5096B07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7/16/10</w:t>
            </w:r>
          </w:p>
        </w:tc>
        <w:tc>
          <w:tcPr>
            <w:tcW w:w="1461" w:type="dxa"/>
          </w:tcPr>
          <w:p w14:paraId="3FFCA1FE"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59DF622A" w14:textId="26C642A8"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ment_on_accept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_trigger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37</w:t>
            </w:r>
            <w:r w:rsidRPr="003C3B63">
              <w:rPr>
                <w:rFonts w:ascii="Arial" w:hAnsi="Arial" w:cs="Arial"/>
                <w:sz w:val="22"/>
                <w:szCs w:val="22"/>
              </w:rPr>
              <w:fldChar w:fldCharType="end"/>
            </w:r>
          </w:p>
        </w:tc>
        <w:tc>
          <w:tcPr>
            <w:tcW w:w="2785" w:type="dxa"/>
          </w:tcPr>
          <w:p w14:paraId="69C5DDB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that the No Allergy Assessment order check is triggered </w:t>
            </w:r>
            <w:hyperlink w:anchor="allergy_no_allergy_assessment_on_accept" w:history="1">
              <w:r w:rsidRPr="003C3B63">
                <w:rPr>
                  <w:rStyle w:val="Hyperlink"/>
                  <w:rFonts w:ascii="Arial" w:hAnsi="Arial" w:cs="Arial"/>
                  <w:sz w:val="22"/>
                  <w:szCs w:val="22"/>
                </w:rPr>
                <w:t>on acceptance</w:t>
              </w:r>
            </w:hyperlink>
            <w:r w:rsidRPr="003C3B63">
              <w:rPr>
                <w:rFonts w:ascii="Arial" w:hAnsi="Arial" w:cs="Arial"/>
                <w:color w:val="000000"/>
                <w:sz w:val="22"/>
                <w:szCs w:val="22"/>
              </w:rPr>
              <w:t xml:space="preserve"> and under the </w:t>
            </w:r>
            <w:hyperlink w:anchor="allergy_no_allergy_assess_trigger" w:history="1">
              <w:r w:rsidRPr="003C3B63">
                <w:rPr>
                  <w:rStyle w:val="Hyperlink"/>
                  <w:rFonts w:ascii="Arial" w:hAnsi="Arial" w:cs="Arial"/>
                  <w:sz w:val="22"/>
                  <w:szCs w:val="22"/>
                </w:rPr>
                <w:t>order check definition</w:t>
              </w:r>
            </w:hyperlink>
            <w:r w:rsidRPr="003C3B63">
              <w:rPr>
                <w:rFonts w:ascii="Arial" w:hAnsi="Arial" w:cs="Arial"/>
                <w:color w:val="000000"/>
                <w:sz w:val="22"/>
                <w:szCs w:val="22"/>
              </w:rPr>
              <w:t>.</w:t>
            </w:r>
          </w:p>
        </w:tc>
        <w:tc>
          <w:tcPr>
            <w:tcW w:w="1355" w:type="dxa"/>
          </w:tcPr>
          <w:p w14:paraId="66D89ED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F5339C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6A049A9A" w14:textId="77777777" w:rsidTr="009D3BCE">
        <w:trPr>
          <w:cantSplit/>
          <w:trHeight w:val="1217"/>
        </w:trPr>
        <w:tc>
          <w:tcPr>
            <w:tcW w:w="1139" w:type="dxa"/>
          </w:tcPr>
          <w:p w14:paraId="69407706"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69231FE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038B00DD" w14:textId="29C7EDE3"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300_second_rul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3</w:t>
            </w:r>
            <w:r w:rsidRPr="003C3B63">
              <w:rPr>
                <w:rFonts w:ascii="Arial" w:hAnsi="Arial" w:cs="Arial"/>
                <w:sz w:val="22"/>
                <w:szCs w:val="22"/>
              </w:rPr>
              <w:fldChar w:fldCharType="end"/>
            </w:r>
          </w:p>
        </w:tc>
        <w:tc>
          <w:tcPr>
            <w:tcW w:w="2785" w:type="dxa"/>
          </w:tcPr>
          <w:p w14:paraId="06ACD702" w14:textId="77777777" w:rsidR="00B1534F" w:rsidRPr="003C3B63" w:rsidRDefault="001E6B88" w:rsidP="00B1534F">
            <w:pPr>
              <w:pStyle w:val="normalize"/>
              <w:spacing w:after="60"/>
              <w:rPr>
                <w:rFonts w:ascii="Arial" w:hAnsi="Arial" w:cs="Arial"/>
                <w:color w:val="000000"/>
                <w:sz w:val="22"/>
                <w:szCs w:val="22"/>
              </w:rPr>
            </w:pPr>
            <w:hyperlink w:anchor="order_check_300_second_rule" w:history="1">
              <w:r w:rsidR="00B1534F" w:rsidRPr="003C3B63">
                <w:rPr>
                  <w:rStyle w:val="Hyperlink"/>
                  <w:rFonts w:ascii="Arial" w:hAnsi="Arial" w:cs="Arial"/>
                  <w:sz w:val="22"/>
                  <w:szCs w:val="22"/>
                </w:rPr>
                <w:t>Added a list of order checks that follow the rule of not firing for 5 minutes (300 seconds) after each time it fires.</w:t>
              </w:r>
            </w:hyperlink>
          </w:p>
        </w:tc>
        <w:tc>
          <w:tcPr>
            <w:tcW w:w="1355" w:type="dxa"/>
          </w:tcPr>
          <w:p w14:paraId="2FC12E76"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21202A5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4D73C33F" w14:textId="77777777" w:rsidTr="009D3BCE">
        <w:trPr>
          <w:cantSplit/>
          <w:trHeight w:val="992"/>
        </w:trPr>
        <w:tc>
          <w:tcPr>
            <w:tcW w:w="1139" w:type="dxa"/>
          </w:tcPr>
          <w:p w14:paraId="4DABE7B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56E5A5FB"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431D7F1A" w14:textId="26DACCFD"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how_generated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2</w:t>
            </w:r>
            <w:r w:rsidRPr="003C3B63">
              <w:rPr>
                <w:rFonts w:ascii="Arial" w:hAnsi="Arial" w:cs="Arial"/>
                <w:sz w:val="22"/>
                <w:szCs w:val="22"/>
              </w:rPr>
              <w:fldChar w:fldCharType="end"/>
            </w:r>
          </w:p>
        </w:tc>
        <w:tc>
          <w:tcPr>
            <w:tcW w:w="2785" w:type="dxa"/>
          </w:tcPr>
          <w:p w14:paraId="5DA1D805" w14:textId="77777777" w:rsidR="00B1534F" w:rsidRPr="003C3B63" w:rsidRDefault="001E6B88" w:rsidP="00B1534F">
            <w:pPr>
              <w:pStyle w:val="normalize"/>
              <w:spacing w:after="60"/>
              <w:rPr>
                <w:rFonts w:ascii="Arial" w:hAnsi="Arial" w:cs="Arial"/>
                <w:color w:val="000000"/>
                <w:sz w:val="22"/>
                <w:szCs w:val="22"/>
              </w:rPr>
            </w:pPr>
            <w:hyperlink w:anchor="order_check_how_generated" w:history="1">
              <w:r w:rsidR="00B1534F" w:rsidRPr="003C3B63">
                <w:rPr>
                  <w:rStyle w:val="Hyperlink"/>
                  <w:rFonts w:ascii="Arial" w:hAnsi="Arial" w:cs="Arial"/>
                  <w:sz w:val="22"/>
                  <w:szCs w:val="22"/>
                </w:rPr>
                <w:t>Added a table that explains from which system order checks are generated.</w:t>
              </w:r>
            </w:hyperlink>
          </w:p>
        </w:tc>
        <w:tc>
          <w:tcPr>
            <w:tcW w:w="1355" w:type="dxa"/>
          </w:tcPr>
          <w:p w14:paraId="24E90DE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BC7722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EFDB6ED" w14:textId="77777777" w:rsidTr="009D3BCE">
        <w:tblPrEx>
          <w:tblLook w:val="0020" w:firstRow="1" w:lastRow="0" w:firstColumn="0" w:lastColumn="0" w:noHBand="0" w:noVBand="0"/>
        </w:tblPrEx>
        <w:trPr>
          <w:cantSplit/>
          <w:trHeight w:val="8391"/>
        </w:trPr>
        <w:tc>
          <w:tcPr>
            <w:tcW w:w="1139" w:type="dxa"/>
          </w:tcPr>
          <w:p w14:paraId="6D1629BE"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064C4068"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36</w:t>
            </w:r>
          </w:p>
        </w:tc>
        <w:tc>
          <w:tcPr>
            <w:tcW w:w="900" w:type="dxa"/>
          </w:tcPr>
          <w:p w14:paraId="364F9C4A" w14:textId="7A0A230E" w:rsidR="00B1534F" w:rsidRPr="003C3B63" w:rsidRDefault="00B1534F" w:rsidP="00B1534F">
            <w:pPr>
              <w:pStyle w:val="normalize"/>
              <w:spacing w:after="60"/>
              <w:rPr>
                <w:rFonts w:ascii="Arial" w:hAnsi="Arial" w:cs="Arial"/>
                <w:sz w:val="22"/>
                <w:szCs w:val="22"/>
              </w:rPr>
            </w:pPr>
          </w:p>
        </w:tc>
        <w:tc>
          <w:tcPr>
            <w:tcW w:w="2785" w:type="dxa"/>
          </w:tcPr>
          <w:p w14:paraId="272B99CD" w14:textId="77777777" w:rsidR="00B1534F" w:rsidRPr="003C3B63" w:rsidRDefault="00B1534F" w:rsidP="00B1534F">
            <w:pPr>
              <w:pStyle w:val="CPRSHyperlink"/>
              <w:rPr>
                <w:rFonts w:ascii="Arial" w:hAnsi="Arial" w:cs="Arial"/>
                <w:bCs/>
                <w:color w:val="auto"/>
                <w:szCs w:val="22"/>
                <w:u w:val="none"/>
              </w:rPr>
            </w:pPr>
            <w:r w:rsidRPr="003C3B63">
              <w:rPr>
                <w:rFonts w:ascii="Arial" w:hAnsi="Arial" w:cs="Arial"/>
                <w:b/>
                <w:bCs/>
                <w:color w:val="auto"/>
                <w:szCs w:val="22"/>
                <w:u w:val="none"/>
              </w:rPr>
              <w:t>Note:</w:t>
            </w:r>
            <w:r w:rsidRPr="003C3B63">
              <w:rPr>
                <w:rFonts w:ascii="Arial" w:hAnsi="Arial" w:cs="Arial"/>
                <w:bCs/>
                <w:color w:val="auto"/>
                <w:szCs w:val="22"/>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4EB81BE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w:t>
            </w:r>
          </w:p>
          <w:p w14:paraId="08140D65" w14:textId="77777777" w:rsidR="00B1534F" w:rsidRPr="003C3B63" w:rsidRDefault="001E6B88" w:rsidP="00B1534F">
            <w:pPr>
              <w:pStyle w:val="normalize"/>
              <w:spacing w:after="60"/>
              <w:rPr>
                <w:rFonts w:ascii="Arial" w:hAnsi="Arial" w:cs="Arial"/>
                <w:color w:val="000000"/>
                <w:sz w:val="22"/>
                <w:szCs w:val="22"/>
              </w:rPr>
            </w:pPr>
            <w:hyperlink w:anchor="OP_RX_Renewal_notif_ORB_delete_mechanism" w:history="1">
              <w:r w:rsidR="00B1534F" w:rsidRPr="003C3B63">
                <w:rPr>
                  <w:rStyle w:val="Hyperlink"/>
                  <w:rFonts w:ascii="Arial" w:hAnsi="Arial" w:cs="Arial"/>
                  <w:sz w:val="22"/>
                  <w:szCs w:val="22"/>
                </w:rPr>
                <w:t>in the list of delete mechanisms</w:t>
              </w:r>
            </w:hyperlink>
            <w:r w:rsidR="00B1534F" w:rsidRPr="003C3B63">
              <w:rPr>
                <w:rFonts w:ascii="Arial" w:hAnsi="Arial" w:cs="Arial"/>
                <w:color w:val="000000"/>
                <w:sz w:val="22"/>
                <w:szCs w:val="22"/>
              </w:rPr>
              <w:t xml:space="preserve">, </w:t>
            </w:r>
            <w:hyperlink w:anchor="OP_RX_Renewal_notif_ORB_forward_supervis" w:history="1">
              <w:r w:rsidR="00B1534F" w:rsidRPr="003C3B63">
                <w:rPr>
                  <w:rStyle w:val="Hyperlink"/>
                  <w:rFonts w:ascii="Arial" w:hAnsi="Arial" w:cs="Arial"/>
                  <w:sz w:val="22"/>
                  <w:szCs w:val="22"/>
                </w:rPr>
                <w:t>in the list for forwarding to supervisors</w:t>
              </w:r>
            </w:hyperlink>
            <w:r w:rsidR="00B1534F" w:rsidRPr="003C3B63">
              <w:rPr>
                <w:rFonts w:ascii="Arial" w:hAnsi="Arial" w:cs="Arial"/>
                <w:color w:val="000000"/>
                <w:sz w:val="22"/>
                <w:szCs w:val="22"/>
              </w:rPr>
              <w:t xml:space="preserve">, </w:t>
            </w:r>
            <w:hyperlink w:anchor="OP_RX_Renewal_notif_ORB_forward_surrogat" w:history="1">
              <w:r w:rsidR="00B1534F" w:rsidRPr="003C3B63">
                <w:rPr>
                  <w:rStyle w:val="Hyperlink"/>
                  <w:rFonts w:ascii="Arial" w:hAnsi="Arial" w:cs="Arial"/>
                  <w:sz w:val="22"/>
                  <w:szCs w:val="22"/>
                </w:rPr>
                <w:t>in the list for forwarding to surrogates</w:t>
              </w:r>
            </w:hyperlink>
            <w:r w:rsidR="00B1534F" w:rsidRPr="003C3B63">
              <w:rPr>
                <w:rFonts w:ascii="Arial" w:hAnsi="Arial" w:cs="Arial"/>
                <w:color w:val="000000"/>
                <w:sz w:val="22"/>
                <w:szCs w:val="22"/>
              </w:rPr>
              <w:t xml:space="preserve">, </w:t>
            </w:r>
            <w:hyperlink w:anchor="OP_RX_Renewal_notif_ORB_processing_flag" w:history="1">
              <w:r w:rsidR="00B1534F" w:rsidRPr="003C3B63">
                <w:rPr>
                  <w:rStyle w:val="Hyperlink"/>
                  <w:rFonts w:ascii="Arial" w:hAnsi="Arial" w:cs="Arial"/>
                  <w:sz w:val="22"/>
                  <w:szCs w:val="22"/>
                </w:rPr>
                <w:t>in the list for the parameter ORB PROCESSING FLAG</w:t>
              </w:r>
            </w:hyperlink>
            <w:r w:rsidR="00B1534F" w:rsidRPr="003C3B63">
              <w:rPr>
                <w:rFonts w:ascii="Arial" w:hAnsi="Arial" w:cs="Arial"/>
                <w:color w:val="000000"/>
                <w:sz w:val="22"/>
                <w:szCs w:val="22"/>
              </w:rPr>
              <w:t xml:space="preserve">, </w:t>
            </w:r>
            <w:hyperlink w:anchor="OP_RX_Renewal_notif_ORB_provider_recips" w:history="1">
              <w:r w:rsidR="00B1534F" w:rsidRPr="003C3B63">
                <w:rPr>
                  <w:rStyle w:val="Hyperlink"/>
                  <w:rFonts w:ascii="Arial" w:hAnsi="Arial" w:cs="Arial"/>
                  <w:sz w:val="22"/>
                  <w:szCs w:val="22"/>
                </w:rPr>
                <w:t>in the list for ORB PROVIDER RECIPIENTS</w:t>
              </w:r>
            </w:hyperlink>
            <w:r w:rsidR="00B1534F" w:rsidRPr="003C3B63">
              <w:rPr>
                <w:rFonts w:ascii="Arial" w:hAnsi="Arial" w:cs="Arial"/>
                <w:color w:val="000000"/>
                <w:sz w:val="22"/>
                <w:szCs w:val="22"/>
              </w:rPr>
              <w:t xml:space="preserve">, </w:t>
            </w:r>
            <w:hyperlink w:anchor="OP_RX_Renewal_notif_ORB_urgency" w:history="1">
              <w:r w:rsidR="00B1534F" w:rsidRPr="003C3B63">
                <w:rPr>
                  <w:rStyle w:val="Hyperlink"/>
                  <w:rFonts w:ascii="Arial" w:hAnsi="Arial" w:cs="Arial"/>
                  <w:sz w:val="22"/>
                  <w:szCs w:val="22"/>
                </w:rPr>
                <w:t>in the list for ORB URGENCY</w:t>
              </w:r>
            </w:hyperlink>
            <w:r w:rsidR="00B1534F" w:rsidRPr="003C3B63">
              <w:rPr>
                <w:rFonts w:ascii="Arial" w:hAnsi="Arial" w:cs="Arial"/>
                <w:color w:val="000000"/>
                <w:sz w:val="22"/>
                <w:szCs w:val="22"/>
              </w:rPr>
              <w:t>.</w:t>
            </w:r>
          </w:p>
        </w:tc>
        <w:tc>
          <w:tcPr>
            <w:tcW w:w="1355" w:type="dxa"/>
          </w:tcPr>
          <w:p w14:paraId="04529B4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M. </w:t>
            </w:r>
            <w:proofErr w:type="spellStart"/>
            <w:r w:rsidRPr="003C3B63">
              <w:rPr>
                <w:rFonts w:ascii="Arial" w:hAnsi="Arial" w:cs="Arial"/>
                <w:color w:val="000000"/>
                <w:sz w:val="22"/>
                <w:szCs w:val="22"/>
              </w:rPr>
              <w:t>Montali</w:t>
            </w:r>
            <w:proofErr w:type="spellEnd"/>
          </w:p>
        </w:tc>
        <w:tc>
          <w:tcPr>
            <w:tcW w:w="1620" w:type="dxa"/>
          </w:tcPr>
          <w:p w14:paraId="701CE15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5B4E9D9" w14:textId="77777777" w:rsidTr="009D3BCE">
        <w:tblPrEx>
          <w:tblLook w:val="0020" w:firstRow="1" w:lastRow="0" w:firstColumn="0" w:lastColumn="0" w:noHBand="0" w:noVBand="0"/>
        </w:tblPrEx>
        <w:trPr>
          <w:cantSplit/>
          <w:trHeight w:val="5187"/>
        </w:trPr>
        <w:tc>
          <w:tcPr>
            <w:tcW w:w="1139" w:type="dxa"/>
          </w:tcPr>
          <w:p w14:paraId="065F605E"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1400A774"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90</w:t>
            </w:r>
          </w:p>
        </w:tc>
        <w:tc>
          <w:tcPr>
            <w:tcW w:w="900" w:type="dxa"/>
          </w:tcPr>
          <w:p w14:paraId="778008CA" w14:textId="430CA4C5" w:rsidR="008B3B23" w:rsidRDefault="00B1534F" w:rsidP="00B1534F">
            <w:pPr>
              <w:pStyle w:val="normalize"/>
              <w:spacing w:after="60"/>
              <w:rPr>
                <w:rFonts w:ascii="Arial" w:hAnsi="Arial" w:cs="Arial"/>
                <w:sz w:val="22"/>
                <w:szCs w:val="22"/>
              </w:rPr>
            </w:pP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definit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57</w:t>
            </w:r>
            <w:r w:rsidRPr="003C3B63">
              <w:rPr>
                <w:rFonts w:ascii="Arial" w:hAnsi="Arial" w:cs="Arial"/>
                <w:sz w:val="22"/>
                <w:szCs w:val="22"/>
              </w:rPr>
              <w:fldChar w:fldCharType="end"/>
            </w:r>
            <w:r w:rsidRPr="003C3B63">
              <w:rPr>
                <w:rFonts w:ascii="Arial" w:hAnsi="Arial" w:cs="Arial"/>
                <w:sz w:val="22"/>
                <w:szCs w:val="22"/>
              </w:rPr>
              <w:t xml:space="preserve">, </w:t>
            </w:r>
          </w:p>
          <w:p w14:paraId="371A6A27" w14:textId="77777777" w:rsidR="008B3B23" w:rsidRDefault="008B3B23" w:rsidP="00B1534F">
            <w:pPr>
              <w:pStyle w:val="normalize"/>
              <w:spacing w:after="60"/>
              <w:rPr>
                <w:rFonts w:ascii="Arial" w:hAnsi="Arial" w:cs="Arial"/>
                <w:sz w:val="22"/>
                <w:szCs w:val="22"/>
              </w:rPr>
            </w:pPr>
          </w:p>
          <w:p w14:paraId="7824D48B" w14:textId="0CC5313E"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rrogat \h  \* MERGEFORMAT </w:instrText>
            </w:r>
            <w:r w:rsidR="001E6B88"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08</w:t>
            </w:r>
            <w:r w:rsidRPr="003C3B63">
              <w:rPr>
                <w:rFonts w:ascii="Arial" w:hAnsi="Arial" w:cs="Arial"/>
                <w:sz w:val="22"/>
                <w:szCs w:val="22"/>
              </w:rPr>
              <w:fldChar w:fldCharType="end"/>
            </w:r>
          </w:p>
        </w:tc>
        <w:tc>
          <w:tcPr>
            <w:tcW w:w="2785" w:type="dxa"/>
          </w:tcPr>
          <w:p w14:paraId="37FADCA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 xml:space="preserve">, </w:t>
            </w:r>
            <w:hyperlink w:anchor="OP_RX_Renewal_notif_ORB_delete_mechanism" w:history="1">
              <w:r w:rsidRPr="003C3B63">
                <w:rPr>
                  <w:rStyle w:val="Hyperlink"/>
                  <w:rFonts w:ascii="Arial" w:hAnsi="Arial" w:cs="Arial"/>
                  <w:sz w:val="22"/>
                  <w:szCs w:val="22"/>
                </w:rPr>
                <w:t>in the list of delete mechanisms</w:t>
              </w:r>
            </w:hyperlink>
            <w:r w:rsidRPr="003C3B63">
              <w:rPr>
                <w:rFonts w:ascii="Arial" w:hAnsi="Arial" w:cs="Arial"/>
                <w:color w:val="000000"/>
                <w:sz w:val="22"/>
                <w:szCs w:val="22"/>
              </w:rPr>
              <w:t xml:space="preserve">, </w:t>
            </w:r>
            <w:hyperlink w:anchor="OP_RX_Renewal_notif_ORB_forward_supervis" w:history="1">
              <w:r w:rsidRPr="003C3B63">
                <w:rPr>
                  <w:rStyle w:val="Hyperlink"/>
                  <w:rFonts w:ascii="Arial" w:hAnsi="Arial" w:cs="Arial"/>
                  <w:sz w:val="22"/>
                  <w:szCs w:val="22"/>
                </w:rPr>
                <w:t>in the list for forwarding to supervisors</w:t>
              </w:r>
            </w:hyperlink>
            <w:r w:rsidRPr="003C3B63">
              <w:rPr>
                <w:rFonts w:ascii="Arial" w:hAnsi="Arial" w:cs="Arial"/>
                <w:color w:val="000000"/>
                <w:sz w:val="22"/>
                <w:szCs w:val="22"/>
              </w:rPr>
              <w:t xml:space="preserve">, </w:t>
            </w:r>
            <w:hyperlink w:anchor="OP_RX_Renewal_notif_ORB_forward_surrogat" w:history="1">
              <w:r w:rsidRPr="003C3B63">
                <w:rPr>
                  <w:rStyle w:val="Hyperlink"/>
                  <w:rFonts w:ascii="Arial" w:hAnsi="Arial" w:cs="Arial"/>
                  <w:sz w:val="22"/>
                  <w:szCs w:val="22"/>
                </w:rPr>
                <w:t>in the list for forwarding to surrogates</w:t>
              </w:r>
            </w:hyperlink>
            <w:r w:rsidRPr="003C3B63">
              <w:rPr>
                <w:rFonts w:ascii="Arial" w:hAnsi="Arial" w:cs="Arial"/>
                <w:color w:val="000000"/>
                <w:sz w:val="22"/>
                <w:szCs w:val="22"/>
              </w:rPr>
              <w:t xml:space="preserve">, </w:t>
            </w:r>
            <w:hyperlink w:anchor="OP_RX_Renewal_notif_ORB_processing_flag" w:history="1">
              <w:r w:rsidRPr="003C3B63">
                <w:rPr>
                  <w:rStyle w:val="Hyperlink"/>
                  <w:rFonts w:ascii="Arial" w:hAnsi="Arial" w:cs="Arial"/>
                  <w:sz w:val="22"/>
                  <w:szCs w:val="22"/>
                </w:rPr>
                <w:t>in the list for the parameter ORB PROCESSING FLAG</w:t>
              </w:r>
            </w:hyperlink>
            <w:r w:rsidRPr="003C3B63">
              <w:rPr>
                <w:rFonts w:ascii="Arial" w:hAnsi="Arial" w:cs="Arial"/>
                <w:color w:val="000000"/>
                <w:sz w:val="22"/>
                <w:szCs w:val="22"/>
              </w:rPr>
              <w:t xml:space="preserve">, </w:t>
            </w:r>
            <w:hyperlink w:anchor="OP_RX_Renewal_notif_ORB_provider_recips" w:history="1">
              <w:r w:rsidRPr="003C3B63">
                <w:rPr>
                  <w:rStyle w:val="Hyperlink"/>
                  <w:rFonts w:ascii="Arial" w:hAnsi="Arial" w:cs="Arial"/>
                  <w:sz w:val="22"/>
                  <w:szCs w:val="22"/>
                </w:rPr>
                <w:t>in the list for ORB PROVIDER RECIPIENTS</w:t>
              </w:r>
            </w:hyperlink>
            <w:r w:rsidRPr="003C3B63">
              <w:rPr>
                <w:rFonts w:ascii="Arial" w:hAnsi="Arial" w:cs="Arial"/>
                <w:color w:val="000000"/>
                <w:sz w:val="22"/>
                <w:szCs w:val="22"/>
              </w:rPr>
              <w:t xml:space="preserve">, </w:t>
            </w:r>
            <w:hyperlink w:anchor="OP_RX_Renewal_notif_ORB_urgency" w:history="1">
              <w:r w:rsidRPr="003C3B63">
                <w:rPr>
                  <w:rStyle w:val="Hyperlink"/>
                  <w:rFonts w:ascii="Arial" w:hAnsi="Arial" w:cs="Arial"/>
                  <w:sz w:val="22"/>
                  <w:szCs w:val="22"/>
                </w:rPr>
                <w:t>in the list for ORB URGENCY</w:t>
              </w:r>
            </w:hyperlink>
            <w:r w:rsidRPr="003C3B63">
              <w:rPr>
                <w:rFonts w:ascii="Arial" w:hAnsi="Arial" w:cs="Arial"/>
                <w:color w:val="000000"/>
                <w:sz w:val="22"/>
                <w:szCs w:val="22"/>
              </w:rPr>
              <w:t>.</w:t>
            </w:r>
          </w:p>
        </w:tc>
        <w:tc>
          <w:tcPr>
            <w:tcW w:w="1355" w:type="dxa"/>
          </w:tcPr>
          <w:p w14:paraId="2DF075D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M. </w:t>
            </w:r>
            <w:proofErr w:type="spellStart"/>
            <w:r w:rsidRPr="003C3B63">
              <w:rPr>
                <w:rFonts w:ascii="Arial" w:hAnsi="Arial" w:cs="Arial"/>
                <w:color w:val="000000"/>
                <w:sz w:val="22"/>
                <w:szCs w:val="22"/>
              </w:rPr>
              <w:t>Montali</w:t>
            </w:r>
            <w:proofErr w:type="spellEnd"/>
          </w:p>
        </w:tc>
        <w:tc>
          <w:tcPr>
            <w:tcW w:w="1620" w:type="dxa"/>
          </w:tcPr>
          <w:p w14:paraId="7CE5C49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639229B" w14:textId="77777777" w:rsidTr="009D3BCE">
        <w:trPr>
          <w:cantSplit/>
          <w:trHeight w:val="992"/>
        </w:trPr>
        <w:tc>
          <w:tcPr>
            <w:tcW w:w="1139" w:type="dxa"/>
          </w:tcPr>
          <w:p w14:paraId="587BD47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11/10</w:t>
            </w:r>
          </w:p>
        </w:tc>
        <w:tc>
          <w:tcPr>
            <w:tcW w:w="1461" w:type="dxa"/>
          </w:tcPr>
          <w:p w14:paraId="2192C0A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15F4D3CE" w14:textId="6256BE4E"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EDO_100_5_Descript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72</w:t>
            </w:r>
            <w:r w:rsidRPr="003C3B63">
              <w:rPr>
                <w:rFonts w:ascii="Arial" w:hAnsi="Arial" w:cs="Arial"/>
                <w:sz w:val="22"/>
                <w:szCs w:val="22"/>
              </w:rPr>
              <w:fldChar w:fldCharType="end"/>
            </w:r>
          </w:p>
        </w:tc>
        <w:tc>
          <w:tcPr>
            <w:tcW w:w="2785" w:type="dxa"/>
          </w:tcPr>
          <w:p w14:paraId="6C6E4E37" w14:textId="77777777" w:rsidR="00B1534F" w:rsidRPr="003C3B63" w:rsidRDefault="001E6B88" w:rsidP="00B1534F">
            <w:pPr>
              <w:pStyle w:val="normalize"/>
              <w:spacing w:after="60"/>
              <w:rPr>
                <w:rFonts w:ascii="Arial" w:hAnsi="Arial" w:cs="Arial"/>
                <w:color w:val="000000"/>
                <w:sz w:val="22"/>
                <w:szCs w:val="22"/>
              </w:rPr>
            </w:pPr>
            <w:hyperlink w:anchor="EDO_100_5_Description" w:history="1">
              <w:r w:rsidR="00B1534F" w:rsidRPr="003C3B63">
                <w:rPr>
                  <w:rStyle w:val="Hyperlink"/>
                  <w:rFonts w:ascii="Arial" w:hAnsi="Arial" w:cs="Arial"/>
                  <w:sz w:val="22"/>
                  <w:szCs w:val="22"/>
                </w:rPr>
                <w:t>Made a change to the description of file 100.5, field 2 about manually releasing events.</w:t>
              </w:r>
            </w:hyperlink>
          </w:p>
        </w:tc>
        <w:tc>
          <w:tcPr>
            <w:tcW w:w="1355" w:type="dxa"/>
          </w:tcPr>
          <w:p w14:paraId="5EBB7FA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A1D0441"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0FC6CA33" w14:textId="77777777" w:rsidTr="009D3BCE">
        <w:trPr>
          <w:cantSplit/>
          <w:trHeight w:val="767"/>
        </w:trPr>
        <w:tc>
          <w:tcPr>
            <w:tcW w:w="1139" w:type="dxa"/>
          </w:tcPr>
          <w:p w14:paraId="78F16AD9"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28/09</w:t>
            </w:r>
          </w:p>
        </w:tc>
        <w:tc>
          <w:tcPr>
            <w:tcW w:w="1461" w:type="dxa"/>
          </w:tcPr>
          <w:p w14:paraId="609CFF2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01F5E3AD"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512C092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Made changes based on reviewer’s comments.</w:t>
            </w:r>
          </w:p>
        </w:tc>
        <w:tc>
          <w:tcPr>
            <w:tcW w:w="1355" w:type="dxa"/>
          </w:tcPr>
          <w:p w14:paraId="21685545"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A9C0DB6"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76A66298" w14:textId="77777777" w:rsidTr="009D3BCE">
        <w:trPr>
          <w:cantSplit/>
          <w:trHeight w:val="786"/>
        </w:trPr>
        <w:tc>
          <w:tcPr>
            <w:tcW w:w="1139" w:type="dxa"/>
          </w:tcPr>
          <w:p w14:paraId="5847BA2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52BD49C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42C42871" w14:textId="1E13AF65"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ntinous_IV_QO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76</w:t>
            </w:r>
            <w:r w:rsidRPr="003C3B63">
              <w:rPr>
                <w:rFonts w:ascii="Arial" w:hAnsi="Arial" w:cs="Arial"/>
                <w:sz w:val="22"/>
                <w:szCs w:val="22"/>
              </w:rPr>
              <w:fldChar w:fldCharType="end"/>
            </w:r>
          </w:p>
        </w:tc>
        <w:tc>
          <w:tcPr>
            <w:tcW w:w="2785" w:type="dxa"/>
          </w:tcPr>
          <w:p w14:paraId="7A504606" w14:textId="77777777" w:rsidR="00B1534F" w:rsidRPr="003C3B63" w:rsidRDefault="001E6B88" w:rsidP="00B1534F">
            <w:pPr>
              <w:pStyle w:val="normalize"/>
              <w:spacing w:after="60"/>
              <w:rPr>
                <w:rFonts w:ascii="Arial" w:hAnsi="Arial" w:cs="Arial"/>
                <w:color w:val="000000"/>
                <w:sz w:val="22"/>
                <w:szCs w:val="22"/>
              </w:rPr>
            </w:pPr>
            <w:hyperlink w:anchor="continous_IV_QO" w:history="1">
              <w:r w:rsidR="00B1534F" w:rsidRPr="003C3B63">
                <w:rPr>
                  <w:rStyle w:val="Hyperlink"/>
                  <w:rFonts w:ascii="Arial" w:hAnsi="Arial" w:cs="Arial"/>
                  <w:sz w:val="22"/>
                  <w:szCs w:val="22"/>
                </w:rPr>
                <w:t>Updated the section on creating Continuous IV quick orders.</w:t>
              </w:r>
            </w:hyperlink>
          </w:p>
        </w:tc>
        <w:tc>
          <w:tcPr>
            <w:tcW w:w="1355" w:type="dxa"/>
          </w:tcPr>
          <w:p w14:paraId="749B3F40"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2D669D3"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0062F643" w14:textId="77777777" w:rsidTr="009D3BCE">
        <w:trPr>
          <w:cantSplit/>
          <w:trHeight w:val="767"/>
        </w:trPr>
        <w:tc>
          <w:tcPr>
            <w:tcW w:w="1139" w:type="dxa"/>
          </w:tcPr>
          <w:p w14:paraId="68216218"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63BD33D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6C79D7DA" w14:textId="7DCF18ED" w:rsidR="00B1534F" w:rsidRPr="003C3B63" w:rsidRDefault="00B1534F" w:rsidP="00B1534F">
            <w:pPr>
              <w:pStyle w:val="normalize"/>
              <w:spacing w:after="60"/>
              <w:rPr>
                <w:rFonts w:ascii="Arial" w:hAnsi="Arial" w:cs="Arial"/>
                <w:sz w:val="22"/>
                <w:szCs w:val="22"/>
              </w:rPr>
            </w:pPr>
          </w:p>
        </w:tc>
        <w:tc>
          <w:tcPr>
            <w:tcW w:w="2785" w:type="dxa"/>
          </w:tcPr>
          <w:p w14:paraId="195ABADD" w14:textId="77777777" w:rsidR="00B1534F" w:rsidRPr="003C3B63" w:rsidRDefault="001E6B88" w:rsidP="00B1534F">
            <w:pPr>
              <w:pStyle w:val="normalize"/>
              <w:spacing w:after="60"/>
              <w:rPr>
                <w:rFonts w:ascii="Arial" w:hAnsi="Arial" w:cs="Arial"/>
                <w:color w:val="000000"/>
                <w:sz w:val="22"/>
                <w:szCs w:val="22"/>
              </w:rPr>
            </w:pPr>
            <w:hyperlink w:anchor="Intermit_IV_QO" w:history="1">
              <w:r w:rsidR="00B1534F" w:rsidRPr="003C3B63">
                <w:rPr>
                  <w:rStyle w:val="Hyperlink"/>
                  <w:rFonts w:ascii="Arial" w:hAnsi="Arial" w:cs="Arial"/>
                  <w:sz w:val="22"/>
                  <w:szCs w:val="22"/>
                </w:rPr>
                <w:t>Updated the section on creating Intermittent IV quick orders.</w:t>
              </w:r>
            </w:hyperlink>
          </w:p>
        </w:tc>
        <w:tc>
          <w:tcPr>
            <w:tcW w:w="1355" w:type="dxa"/>
          </w:tcPr>
          <w:p w14:paraId="48BF5CB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054CDAA"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6700535" w14:textId="77777777" w:rsidTr="009D3BCE">
        <w:trPr>
          <w:cantSplit/>
          <w:trHeight w:val="992"/>
        </w:trPr>
        <w:tc>
          <w:tcPr>
            <w:tcW w:w="1139" w:type="dxa"/>
          </w:tcPr>
          <w:p w14:paraId="6F8E136C"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388C011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301</w:t>
            </w:r>
          </w:p>
        </w:tc>
        <w:tc>
          <w:tcPr>
            <w:tcW w:w="900" w:type="dxa"/>
          </w:tcPr>
          <w:p w14:paraId="6E126B9A" w14:textId="500B00B8"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IV_QO_convers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18</w:t>
            </w:r>
            <w:r w:rsidRPr="003C3B63">
              <w:rPr>
                <w:rFonts w:ascii="Arial" w:hAnsi="Arial" w:cs="Arial"/>
                <w:sz w:val="22"/>
                <w:szCs w:val="22"/>
              </w:rPr>
              <w:fldChar w:fldCharType="end"/>
            </w:r>
          </w:p>
        </w:tc>
        <w:tc>
          <w:tcPr>
            <w:tcW w:w="2785" w:type="dxa"/>
          </w:tcPr>
          <w:p w14:paraId="53B6DF24" w14:textId="77777777" w:rsidR="00B1534F" w:rsidRPr="003C3B63" w:rsidRDefault="001E6B88" w:rsidP="00B1534F">
            <w:pPr>
              <w:pStyle w:val="normalize"/>
              <w:spacing w:after="60"/>
              <w:rPr>
                <w:rFonts w:ascii="Arial" w:hAnsi="Arial" w:cs="Arial"/>
                <w:color w:val="000000"/>
                <w:sz w:val="22"/>
                <w:szCs w:val="22"/>
              </w:rPr>
            </w:pPr>
            <w:hyperlink w:anchor="order_IV_QO_conversion" w:history="1">
              <w:r w:rsidR="00B1534F" w:rsidRPr="003C3B63">
                <w:rPr>
                  <w:rStyle w:val="Hyperlink"/>
                  <w:rFonts w:ascii="Arial" w:hAnsi="Arial" w:cs="Arial"/>
                  <w:sz w:val="22"/>
                  <w:szCs w:val="22"/>
                </w:rPr>
                <w:t>Added a section about the new IV quick order to Infusion quick order conversion utility.</w:t>
              </w:r>
            </w:hyperlink>
          </w:p>
        </w:tc>
        <w:tc>
          <w:tcPr>
            <w:tcW w:w="1355" w:type="dxa"/>
          </w:tcPr>
          <w:p w14:paraId="299B4D02"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45E612E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017C42C9" w14:textId="77777777" w:rsidTr="009D3BCE">
        <w:trPr>
          <w:cantSplit/>
          <w:trHeight w:val="786"/>
        </w:trPr>
        <w:tc>
          <w:tcPr>
            <w:tcW w:w="1139" w:type="dxa"/>
          </w:tcPr>
          <w:p w14:paraId="32847B33"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8/14/08</w:t>
            </w:r>
          </w:p>
        </w:tc>
        <w:tc>
          <w:tcPr>
            <w:tcW w:w="1461" w:type="dxa"/>
          </w:tcPr>
          <w:p w14:paraId="1F772F2B"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3A593DB8" w14:textId="712DBF7C"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78</w:t>
            </w:r>
            <w:r w:rsidRPr="003C3B63">
              <w:rPr>
                <w:rFonts w:ascii="Arial" w:hAnsi="Arial" w:cs="Arial"/>
                <w:sz w:val="22"/>
                <w:szCs w:val="22"/>
              </w:rPr>
              <w:fldChar w:fldCharType="end"/>
            </w:r>
          </w:p>
        </w:tc>
        <w:tc>
          <w:tcPr>
            <w:tcW w:w="2785" w:type="dxa"/>
          </w:tcPr>
          <w:p w14:paraId="0CA17F0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the </w:t>
            </w:r>
            <w:hyperlink w:anchor="graphing_resource_device" w:history="1">
              <w:r w:rsidRPr="003C3B63">
                <w:rPr>
                  <w:rStyle w:val="Hyperlink"/>
                  <w:rFonts w:ascii="Arial" w:hAnsi="Arial" w:cs="Arial"/>
                  <w:sz w:val="22"/>
                  <w:szCs w:val="22"/>
                </w:rPr>
                <w:t>graphing resource device</w:t>
              </w:r>
            </w:hyperlink>
            <w:r w:rsidRPr="003C3B63">
              <w:rPr>
                <w:rFonts w:ascii="Arial" w:hAnsi="Arial" w:cs="Arial"/>
                <w:color w:val="000000"/>
                <w:sz w:val="22"/>
                <w:szCs w:val="22"/>
              </w:rPr>
              <w:t>.</w:t>
            </w:r>
          </w:p>
        </w:tc>
        <w:tc>
          <w:tcPr>
            <w:tcW w:w="1355" w:type="dxa"/>
          </w:tcPr>
          <w:p w14:paraId="2A94134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DB55B4D"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64B76834" w14:textId="77777777" w:rsidTr="009D3BCE">
        <w:trPr>
          <w:cantSplit/>
          <w:trHeight w:val="2097"/>
        </w:trPr>
        <w:tc>
          <w:tcPr>
            <w:tcW w:w="1139" w:type="dxa"/>
          </w:tcPr>
          <w:p w14:paraId="171ADA23"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8/4/08</w:t>
            </w:r>
          </w:p>
        </w:tc>
        <w:tc>
          <w:tcPr>
            <w:tcW w:w="1461" w:type="dxa"/>
          </w:tcPr>
          <w:p w14:paraId="7C2F1E45"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68</w:t>
            </w:r>
          </w:p>
        </w:tc>
        <w:tc>
          <w:tcPr>
            <w:tcW w:w="900" w:type="dxa"/>
          </w:tcPr>
          <w:p w14:paraId="36A9333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141DB33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Changed the names of two notifications: from IMAGING RESULTS to IMAGING RESULTS, NON CRITICAL and from ABNORMAL IMAGING RESULTS to ABNL IMAGING RESLT, NEEDS ATTN.</w:t>
            </w:r>
          </w:p>
        </w:tc>
        <w:tc>
          <w:tcPr>
            <w:tcW w:w="1355" w:type="dxa"/>
          </w:tcPr>
          <w:p w14:paraId="52724690"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09D18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7485866" w14:textId="77777777" w:rsidTr="009D3BCE">
        <w:trPr>
          <w:cantSplit/>
          <w:trHeight w:val="992"/>
        </w:trPr>
        <w:tc>
          <w:tcPr>
            <w:tcW w:w="1139" w:type="dxa"/>
          </w:tcPr>
          <w:p w14:paraId="6B257605"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3/08</w:t>
            </w:r>
          </w:p>
        </w:tc>
        <w:tc>
          <w:tcPr>
            <w:tcW w:w="1461" w:type="dxa"/>
          </w:tcPr>
          <w:p w14:paraId="172D839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81D454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416</w:t>
            </w:r>
          </w:p>
        </w:tc>
        <w:tc>
          <w:tcPr>
            <w:tcW w:w="2785" w:type="dxa"/>
          </w:tcPr>
          <w:p w14:paraId="25F80C2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Removed reference to an old parameter ORW ADDORD INPT that is no longer used.</w:t>
            </w:r>
          </w:p>
        </w:tc>
        <w:tc>
          <w:tcPr>
            <w:tcW w:w="1355" w:type="dxa"/>
          </w:tcPr>
          <w:p w14:paraId="37F675E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15FAE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6D58C5F0" w14:textId="77777777" w:rsidTr="009D3BCE">
        <w:trPr>
          <w:cantSplit/>
          <w:trHeight w:val="562"/>
        </w:trPr>
        <w:tc>
          <w:tcPr>
            <w:tcW w:w="1139" w:type="dxa"/>
          </w:tcPr>
          <w:p w14:paraId="6D741605"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97DBD4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D2D8DC" w14:textId="46FADF42"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eneric_order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64</w:t>
            </w:r>
            <w:r w:rsidRPr="003C3B63">
              <w:rPr>
                <w:rFonts w:ascii="Arial" w:hAnsi="Arial" w:cs="Arial"/>
                <w:sz w:val="22"/>
                <w:szCs w:val="22"/>
              </w:rPr>
              <w:fldChar w:fldCharType="end"/>
            </w:r>
          </w:p>
        </w:tc>
        <w:tc>
          <w:tcPr>
            <w:tcW w:w="2785" w:type="dxa"/>
          </w:tcPr>
          <w:p w14:paraId="3ED62CC4" w14:textId="77777777" w:rsidR="00B1534F" w:rsidRPr="003C3B63" w:rsidRDefault="001E6B88" w:rsidP="00B1534F">
            <w:pPr>
              <w:pStyle w:val="normalize"/>
              <w:spacing w:after="60"/>
              <w:rPr>
                <w:rFonts w:ascii="Arial" w:hAnsi="Arial" w:cs="Arial"/>
                <w:color w:val="000000"/>
                <w:sz w:val="22"/>
                <w:szCs w:val="22"/>
              </w:rPr>
            </w:pPr>
            <w:hyperlink w:anchor="Generic_orders" w:history="1">
              <w:r w:rsidR="00B1534F" w:rsidRPr="003C3B63">
                <w:rPr>
                  <w:rStyle w:val="Hyperlink"/>
                  <w:rFonts w:ascii="Arial" w:hAnsi="Arial" w:cs="Arial"/>
                  <w:sz w:val="22"/>
                  <w:szCs w:val="22"/>
                </w:rPr>
                <w:t>Added a small comment about generic orders.</w:t>
              </w:r>
            </w:hyperlink>
          </w:p>
        </w:tc>
        <w:tc>
          <w:tcPr>
            <w:tcW w:w="1355" w:type="dxa"/>
          </w:tcPr>
          <w:p w14:paraId="39802190"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3945A4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6D3845B0" w14:textId="77777777" w:rsidTr="009D3BCE">
        <w:trPr>
          <w:cantSplit/>
          <w:trHeight w:val="542"/>
        </w:trPr>
        <w:tc>
          <w:tcPr>
            <w:tcW w:w="1139" w:type="dxa"/>
          </w:tcPr>
          <w:p w14:paraId="01AE681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ADC4DBE"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09F3085" w14:textId="26DC464C"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quick_order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64</w:t>
            </w:r>
            <w:r w:rsidRPr="003C3B63">
              <w:rPr>
                <w:rFonts w:ascii="Arial" w:hAnsi="Arial" w:cs="Arial"/>
                <w:sz w:val="22"/>
                <w:szCs w:val="22"/>
              </w:rPr>
              <w:fldChar w:fldCharType="end"/>
            </w:r>
          </w:p>
        </w:tc>
        <w:tc>
          <w:tcPr>
            <w:tcW w:w="2785" w:type="dxa"/>
          </w:tcPr>
          <w:p w14:paraId="4615152A" w14:textId="77777777" w:rsidR="00B1534F" w:rsidRPr="003C3B63" w:rsidRDefault="001E6B88" w:rsidP="00B1534F">
            <w:pPr>
              <w:pStyle w:val="normalize"/>
              <w:spacing w:after="60"/>
              <w:rPr>
                <w:rFonts w:ascii="Arial" w:hAnsi="Arial" w:cs="Arial"/>
                <w:color w:val="000000"/>
                <w:sz w:val="22"/>
                <w:szCs w:val="22"/>
              </w:rPr>
            </w:pPr>
            <w:hyperlink w:anchor="quick_orders" w:history="1">
              <w:r w:rsidR="00B1534F" w:rsidRPr="003C3B63">
                <w:rPr>
                  <w:rStyle w:val="Hyperlink"/>
                  <w:rFonts w:ascii="Arial" w:hAnsi="Arial" w:cs="Arial"/>
                  <w:sz w:val="22"/>
                  <w:szCs w:val="22"/>
                </w:rPr>
                <w:t>Added a section about quick orders.</w:t>
              </w:r>
            </w:hyperlink>
          </w:p>
        </w:tc>
        <w:tc>
          <w:tcPr>
            <w:tcW w:w="1355" w:type="dxa"/>
          </w:tcPr>
          <w:p w14:paraId="31D9C49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A580158"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CB9ED60" w14:textId="77777777" w:rsidTr="009D3BCE">
        <w:trPr>
          <w:cantSplit/>
          <w:trHeight w:val="1891"/>
        </w:trPr>
        <w:tc>
          <w:tcPr>
            <w:tcW w:w="1139" w:type="dxa"/>
          </w:tcPr>
          <w:p w14:paraId="22D65E09"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4/30/08</w:t>
            </w:r>
          </w:p>
        </w:tc>
        <w:tc>
          <w:tcPr>
            <w:tcW w:w="1461" w:type="dxa"/>
          </w:tcPr>
          <w:p w14:paraId="14E244BB"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7737C05" w14:textId="67F473F3"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roubleshooting_AUSER_cross_referenc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79</w:t>
            </w:r>
            <w:r w:rsidRPr="003C3B63">
              <w:rPr>
                <w:rFonts w:ascii="Arial" w:hAnsi="Arial" w:cs="Arial"/>
                <w:sz w:val="22"/>
                <w:szCs w:val="22"/>
              </w:rPr>
              <w:fldChar w:fldCharType="end"/>
            </w:r>
          </w:p>
        </w:tc>
        <w:tc>
          <w:tcPr>
            <w:tcW w:w="2785" w:type="dxa"/>
          </w:tcPr>
          <w:p w14:paraId="3469AD99" w14:textId="77777777" w:rsidR="00B1534F" w:rsidRPr="003C3B63" w:rsidRDefault="001E6B88" w:rsidP="00B1534F">
            <w:pPr>
              <w:pStyle w:val="normalize"/>
              <w:spacing w:after="60"/>
              <w:rPr>
                <w:rFonts w:ascii="Arial" w:hAnsi="Arial" w:cs="Arial"/>
                <w:color w:val="000000"/>
                <w:sz w:val="22"/>
                <w:szCs w:val="22"/>
              </w:rPr>
            </w:pPr>
            <w:hyperlink w:anchor="Troubleshooting_AUSER_cross_reference" w:history="1">
              <w:r w:rsidR="00B1534F" w:rsidRPr="003C3B63">
                <w:rPr>
                  <w:rStyle w:val="Hyperlink"/>
                  <w:rFonts w:ascii="Arial" w:hAnsi="Arial" w:cs="Arial"/>
                  <w:sz w:val="22"/>
                  <w:szCs w:val="22"/>
                </w:rPr>
                <w:t xml:space="preserve">Added a small section to about troubleshooting missing provider names in the provider selection lists and possible </w:t>
              </w:r>
              <w:proofErr w:type="spellStart"/>
              <w:r w:rsidR="00B1534F" w:rsidRPr="003C3B63">
                <w:rPr>
                  <w:rStyle w:val="Hyperlink"/>
                  <w:rFonts w:ascii="Arial" w:hAnsi="Arial" w:cs="Arial"/>
                  <w:sz w:val="22"/>
                  <w:szCs w:val="22"/>
                </w:rPr>
                <w:t>reindexing</w:t>
              </w:r>
              <w:proofErr w:type="spellEnd"/>
              <w:r w:rsidR="00B1534F" w:rsidRPr="003C3B63">
                <w:rPr>
                  <w:rStyle w:val="Hyperlink"/>
                  <w:rFonts w:ascii="Arial" w:hAnsi="Arial" w:cs="Arial"/>
                  <w:sz w:val="22"/>
                  <w:szCs w:val="22"/>
                </w:rPr>
                <w:t xml:space="preserve"> of the AUSER cross-reference.</w:t>
              </w:r>
            </w:hyperlink>
          </w:p>
        </w:tc>
        <w:tc>
          <w:tcPr>
            <w:tcW w:w="1355" w:type="dxa"/>
          </w:tcPr>
          <w:p w14:paraId="5535A1F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947E32"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53398F65" w14:textId="77777777" w:rsidTr="009D3BCE">
        <w:trPr>
          <w:cantSplit/>
          <w:trHeight w:val="1199"/>
        </w:trPr>
        <w:tc>
          <w:tcPr>
            <w:tcW w:w="1139" w:type="dxa"/>
          </w:tcPr>
          <w:p w14:paraId="73D451F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4/23/08</w:t>
            </w:r>
          </w:p>
        </w:tc>
        <w:tc>
          <w:tcPr>
            <w:tcW w:w="1461" w:type="dxa"/>
          </w:tcPr>
          <w:p w14:paraId="3359659F"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9C4607" w14:textId="32264116"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XQALERT_DELETE_OLD \h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80</w:t>
            </w:r>
            <w:r w:rsidRPr="003C3B63">
              <w:rPr>
                <w:rFonts w:ascii="Arial" w:hAnsi="Arial" w:cs="Arial"/>
                <w:sz w:val="22"/>
                <w:szCs w:val="22"/>
              </w:rPr>
              <w:fldChar w:fldCharType="end"/>
            </w:r>
          </w:p>
        </w:tc>
        <w:tc>
          <w:tcPr>
            <w:tcW w:w="2785" w:type="dxa"/>
          </w:tcPr>
          <w:p w14:paraId="1137360A" w14:textId="77777777" w:rsidR="00B1534F" w:rsidRPr="003C3B63" w:rsidRDefault="001E6B88" w:rsidP="00B1534F">
            <w:pPr>
              <w:pStyle w:val="normalize"/>
              <w:spacing w:after="60"/>
              <w:rPr>
                <w:rFonts w:ascii="Arial" w:hAnsi="Arial" w:cs="Arial"/>
                <w:color w:val="000000"/>
                <w:sz w:val="22"/>
                <w:szCs w:val="22"/>
              </w:rPr>
            </w:pPr>
            <w:hyperlink w:anchor="Notif_XQALERT_DELETE_OLD" w:history="1">
              <w:r w:rsidR="00B1534F" w:rsidRPr="003C3B63">
                <w:rPr>
                  <w:rStyle w:val="Hyperlink"/>
                  <w:rFonts w:ascii="Arial" w:hAnsi="Arial" w:cs="Arial"/>
                  <w:sz w:val="22"/>
                  <w:szCs w:val="22"/>
                </w:rPr>
                <w:t>Revised some information about XQALERT DELETE OLD, which deletes alerts.</w:t>
              </w:r>
            </w:hyperlink>
          </w:p>
        </w:tc>
        <w:tc>
          <w:tcPr>
            <w:tcW w:w="1355" w:type="dxa"/>
          </w:tcPr>
          <w:p w14:paraId="0E20D9A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1D4AA21A"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567DD4A" w14:textId="77777777" w:rsidTr="009D3BCE">
        <w:trPr>
          <w:cantSplit/>
          <w:trHeight w:val="1667"/>
        </w:trPr>
        <w:tc>
          <w:tcPr>
            <w:tcW w:w="1139" w:type="dxa"/>
          </w:tcPr>
          <w:p w14:paraId="623EE843"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226132A0"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5DFE744" w14:textId="5E421D4E"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7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2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9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3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94</w:t>
            </w:r>
            <w:r w:rsidRPr="003C3B63">
              <w:rPr>
                <w:rFonts w:ascii="Arial" w:hAnsi="Arial" w:cs="Arial"/>
                <w:sz w:val="22"/>
                <w:szCs w:val="22"/>
              </w:rPr>
              <w:fldChar w:fldCharType="end"/>
            </w:r>
          </w:p>
        </w:tc>
        <w:tc>
          <w:tcPr>
            <w:tcW w:w="2785" w:type="dxa"/>
          </w:tcPr>
          <w:p w14:paraId="79B7C596"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references from TIME PAT OUT OR to TIME PAT IN OR as triggers for </w:t>
            </w:r>
            <w:hyperlink w:anchor="TIME_PAT_IN_OR_delayed_orders" w:history="1">
              <w:r w:rsidRPr="003C3B63">
                <w:rPr>
                  <w:rStyle w:val="Hyperlink"/>
                  <w:rFonts w:ascii="Arial" w:hAnsi="Arial" w:cs="Arial"/>
                  <w:sz w:val="22"/>
                  <w:szCs w:val="22"/>
                </w:rPr>
                <w:t>discontinuing orders</w:t>
              </w:r>
            </w:hyperlink>
            <w:r w:rsidRPr="003C3B63">
              <w:rPr>
                <w:rFonts w:ascii="Arial" w:hAnsi="Arial" w:cs="Arial"/>
                <w:color w:val="000000"/>
                <w:sz w:val="22"/>
                <w:szCs w:val="22"/>
              </w:rPr>
              <w:t xml:space="preserve"> and with </w:t>
            </w:r>
            <w:hyperlink w:anchor="TIME_PAT_IN_OR_delayed_orders_2" w:history="1">
              <w:r w:rsidRPr="003C3B63">
                <w:rPr>
                  <w:rStyle w:val="Hyperlink"/>
                  <w:rFonts w:ascii="Arial" w:hAnsi="Arial" w:cs="Arial"/>
                  <w:sz w:val="22"/>
                  <w:szCs w:val="22"/>
                </w:rPr>
                <w:t>delayed</w:t>
              </w:r>
            </w:hyperlink>
            <w:r w:rsidRPr="003C3B63">
              <w:rPr>
                <w:rFonts w:ascii="Arial" w:hAnsi="Arial" w:cs="Arial"/>
                <w:color w:val="000000"/>
                <w:sz w:val="22"/>
                <w:szCs w:val="22"/>
              </w:rPr>
              <w:t xml:space="preserve"> </w:t>
            </w:r>
            <w:hyperlink w:anchor="TIME_PAT_IN_OR_delayed_orders_3" w:history="1">
              <w:r w:rsidRPr="003C3B63">
                <w:rPr>
                  <w:rStyle w:val="Hyperlink"/>
                  <w:rFonts w:ascii="Arial" w:hAnsi="Arial" w:cs="Arial"/>
                  <w:sz w:val="22"/>
                  <w:szCs w:val="22"/>
                </w:rPr>
                <w:t>orders</w:t>
              </w:r>
            </w:hyperlink>
            <w:r w:rsidRPr="003C3B63">
              <w:rPr>
                <w:rFonts w:ascii="Arial" w:hAnsi="Arial" w:cs="Arial"/>
                <w:color w:val="000000"/>
                <w:sz w:val="22"/>
                <w:szCs w:val="22"/>
              </w:rPr>
              <w:t>.</w:t>
            </w:r>
          </w:p>
        </w:tc>
        <w:tc>
          <w:tcPr>
            <w:tcW w:w="1355" w:type="dxa"/>
          </w:tcPr>
          <w:p w14:paraId="1A23F9F0"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383C22"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536B9F9" w14:textId="77777777" w:rsidTr="009D3BCE">
        <w:trPr>
          <w:cantSplit/>
          <w:trHeight w:val="767"/>
        </w:trPr>
        <w:tc>
          <w:tcPr>
            <w:tcW w:w="1139" w:type="dxa"/>
          </w:tcPr>
          <w:p w14:paraId="4CA119F4"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5B6D76B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170127D" w14:textId="0F634DA3"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Report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90</w:t>
            </w:r>
            <w:r w:rsidRPr="003C3B63">
              <w:rPr>
                <w:rFonts w:ascii="Arial" w:hAnsi="Arial" w:cs="Arial"/>
                <w:sz w:val="22"/>
                <w:szCs w:val="22"/>
              </w:rPr>
              <w:fldChar w:fldCharType="end"/>
            </w:r>
          </w:p>
        </w:tc>
        <w:tc>
          <w:tcPr>
            <w:tcW w:w="2785" w:type="dxa"/>
          </w:tcPr>
          <w:p w14:paraId="13820E3E" w14:textId="77777777" w:rsidR="00B1534F" w:rsidRPr="003C3B63" w:rsidRDefault="001E6B88" w:rsidP="00B1534F">
            <w:pPr>
              <w:pStyle w:val="normalize"/>
              <w:spacing w:after="60"/>
              <w:rPr>
                <w:rFonts w:ascii="Arial" w:hAnsi="Arial" w:cs="Arial"/>
                <w:color w:val="000000"/>
                <w:sz w:val="22"/>
                <w:szCs w:val="22"/>
              </w:rPr>
            </w:pPr>
            <w:hyperlink w:anchor="IV_QO_Report" w:history="1">
              <w:r w:rsidR="00B1534F" w:rsidRPr="003C3B63">
                <w:rPr>
                  <w:rStyle w:val="Hyperlink"/>
                  <w:rFonts w:ascii="Arial" w:hAnsi="Arial" w:cs="Arial"/>
                  <w:sz w:val="22"/>
                  <w:szCs w:val="22"/>
                </w:rPr>
                <w:t>Added a section on the IV Medication Quick Order Report.</w:t>
              </w:r>
            </w:hyperlink>
          </w:p>
        </w:tc>
        <w:tc>
          <w:tcPr>
            <w:tcW w:w="1355" w:type="dxa"/>
          </w:tcPr>
          <w:p w14:paraId="7F692946"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06170F3"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D3BE177" w14:textId="77777777" w:rsidTr="009D3BCE">
        <w:trPr>
          <w:cantSplit/>
          <w:trHeight w:val="562"/>
        </w:trPr>
        <w:tc>
          <w:tcPr>
            <w:tcW w:w="1139" w:type="dxa"/>
          </w:tcPr>
          <w:p w14:paraId="0F8958EF"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5/16/07</w:t>
            </w:r>
          </w:p>
        </w:tc>
        <w:tc>
          <w:tcPr>
            <w:tcW w:w="1461" w:type="dxa"/>
          </w:tcPr>
          <w:p w14:paraId="232571A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6E863A02" w14:textId="55BB045D"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reason_for_override_report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25</w:t>
            </w:r>
            <w:r w:rsidRPr="003C3B63">
              <w:rPr>
                <w:rFonts w:ascii="Arial" w:hAnsi="Arial" w:cs="Arial"/>
                <w:sz w:val="22"/>
                <w:szCs w:val="22"/>
              </w:rPr>
              <w:fldChar w:fldCharType="end"/>
            </w:r>
          </w:p>
        </w:tc>
        <w:tc>
          <w:tcPr>
            <w:tcW w:w="2785" w:type="dxa"/>
          </w:tcPr>
          <w:p w14:paraId="2E6C41DC" w14:textId="77777777" w:rsidR="00B1534F" w:rsidRPr="003C3B63" w:rsidRDefault="001E6B88" w:rsidP="00B1534F">
            <w:pPr>
              <w:pStyle w:val="normalize"/>
              <w:spacing w:after="60"/>
              <w:rPr>
                <w:rFonts w:ascii="Arial" w:hAnsi="Arial" w:cs="Arial"/>
                <w:color w:val="000000"/>
                <w:sz w:val="22"/>
                <w:szCs w:val="22"/>
              </w:rPr>
            </w:pPr>
            <w:hyperlink w:anchor="order_check_reason_for_override_report" w:history="1">
              <w:r w:rsidR="00B1534F" w:rsidRPr="003C3B63">
                <w:rPr>
                  <w:rStyle w:val="Hyperlink"/>
                  <w:rFonts w:ascii="Arial" w:hAnsi="Arial" w:cs="Arial"/>
                  <w:sz w:val="22"/>
                  <w:szCs w:val="22"/>
                </w:rPr>
                <w:t>Order check reason for override report</w:t>
              </w:r>
            </w:hyperlink>
            <w:r w:rsidR="00B1534F" w:rsidRPr="003C3B63">
              <w:rPr>
                <w:rFonts w:ascii="Arial" w:hAnsi="Arial" w:cs="Arial"/>
                <w:color w:val="000000"/>
                <w:sz w:val="22"/>
                <w:szCs w:val="22"/>
              </w:rPr>
              <w:t>.</w:t>
            </w:r>
          </w:p>
        </w:tc>
        <w:tc>
          <w:tcPr>
            <w:tcW w:w="1355" w:type="dxa"/>
          </w:tcPr>
          <w:p w14:paraId="0A27546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21DD2E0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6CD1746F" w14:textId="77777777" w:rsidTr="009D3BCE">
        <w:trPr>
          <w:cantSplit/>
          <w:trHeight w:val="562"/>
        </w:trPr>
        <w:tc>
          <w:tcPr>
            <w:tcW w:w="1139" w:type="dxa"/>
          </w:tcPr>
          <w:p w14:paraId="3D457609"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4/4/07</w:t>
            </w:r>
          </w:p>
        </w:tc>
        <w:tc>
          <w:tcPr>
            <w:tcW w:w="1461" w:type="dxa"/>
          </w:tcPr>
          <w:p w14:paraId="2CCE0F0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7822B476" w14:textId="4CFB63BA"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5</w:t>
            </w:r>
            <w:r w:rsidRPr="003C3B63">
              <w:rPr>
                <w:rFonts w:ascii="Arial" w:hAnsi="Arial" w:cs="Arial"/>
                <w:sz w:val="22"/>
                <w:szCs w:val="22"/>
              </w:rPr>
              <w:fldChar w:fldCharType="end"/>
            </w:r>
          </w:p>
        </w:tc>
        <w:tc>
          <w:tcPr>
            <w:tcW w:w="2785" w:type="dxa"/>
          </w:tcPr>
          <w:p w14:paraId="667212EB" w14:textId="77777777" w:rsidR="00B1534F" w:rsidRPr="003C3B63" w:rsidRDefault="001E6B88" w:rsidP="00B1534F">
            <w:pPr>
              <w:pStyle w:val="normalize"/>
              <w:spacing w:after="60"/>
              <w:rPr>
                <w:rFonts w:ascii="Arial" w:hAnsi="Arial" w:cs="Arial"/>
                <w:color w:val="000000"/>
                <w:sz w:val="22"/>
                <w:szCs w:val="22"/>
              </w:rPr>
            </w:pPr>
            <w:hyperlink w:anchor="RDI_how_it_works" w:history="1">
              <w:r w:rsidR="00B1534F" w:rsidRPr="003C3B63">
                <w:rPr>
                  <w:rStyle w:val="Hyperlink"/>
                  <w:rFonts w:ascii="Arial" w:hAnsi="Arial" w:cs="Arial"/>
                  <w:sz w:val="22"/>
                  <w:szCs w:val="22"/>
                </w:rPr>
                <w:t>Added reviewers’ changes.</w:t>
              </w:r>
            </w:hyperlink>
          </w:p>
        </w:tc>
        <w:tc>
          <w:tcPr>
            <w:tcW w:w="1355" w:type="dxa"/>
          </w:tcPr>
          <w:p w14:paraId="414CAB8B"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55DDC1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557DDCB" w14:textId="77777777" w:rsidTr="009D3BCE">
        <w:trPr>
          <w:cantSplit/>
          <w:trHeight w:val="1647"/>
        </w:trPr>
        <w:tc>
          <w:tcPr>
            <w:tcW w:w="1139" w:type="dxa"/>
          </w:tcPr>
          <w:p w14:paraId="3A6CBFDC"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7/6/06</w:t>
            </w:r>
          </w:p>
        </w:tc>
        <w:tc>
          <w:tcPr>
            <w:tcW w:w="1461" w:type="dxa"/>
          </w:tcPr>
          <w:p w14:paraId="7909265F"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6F120757" w14:textId="69BBE17E"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parameter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7</w:t>
            </w:r>
            <w:r w:rsidRPr="003C3B63">
              <w:rPr>
                <w:rFonts w:ascii="Arial" w:hAnsi="Arial" w:cs="Arial"/>
                <w:sz w:val="22"/>
                <w:szCs w:val="22"/>
              </w:rPr>
              <w:fldChar w:fldCharType="end"/>
            </w:r>
          </w:p>
        </w:tc>
        <w:tc>
          <w:tcPr>
            <w:tcW w:w="2785" w:type="dxa"/>
          </w:tcPr>
          <w:p w14:paraId="21B08620" w14:textId="77777777" w:rsidR="00B1534F" w:rsidRPr="003C3B63" w:rsidRDefault="001E6B88" w:rsidP="00B1534F">
            <w:pPr>
              <w:pStyle w:val="normalize"/>
              <w:spacing w:after="60"/>
              <w:rPr>
                <w:rFonts w:ascii="Arial" w:hAnsi="Arial" w:cs="Arial"/>
                <w:color w:val="000000"/>
                <w:sz w:val="22"/>
                <w:szCs w:val="22"/>
              </w:rPr>
            </w:pPr>
            <w:hyperlink w:anchor="RDI_parameters" w:history="1">
              <w:r w:rsidR="00B1534F" w:rsidRPr="003C3B63">
                <w:rPr>
                  <w:rStyle w:val="Hyperlink"/>
                  <w:rFonts w:ascii="Arial" w:hAnsi="Arial" w:cs="Arial"/>
                  <w:sz w:val="22"/>
                  <w:szCs w:val="22"/>
                </w:rPr>
                <w:t>Added information about Remote Data Interoperability (remote order checking) only being set through the OR RDI PARAMS menus.</w:t>
              </w:r>
            </w:hyperlink>
          </w:p>
        </w:tc>
        <w:tc>
          <w:tcPr>
            <w:tcW w:w="1355" w:type="dxa"/>
          </w:tcPr>
          <w:p w14:paraId="0C16344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4AE103B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FC47803" w14:textId="77777777" w:rsidTr="009D3BCE">
        <w:trPr>
          <w:cantSplit/>
          <w:trHeight w:val="1217"/>
        </w:trPr>
        <w:tc>
          <w:tcPr>
            <w:tcW w:w="1139" w:type="dxa"/>
          </w:tcPr>
          <w:p w14:paraId="06E48094"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6/12/06</w:t>
            </w:r>
          </w:p>
        </w:tc>
        <w:tc>
          <w:tcPr>
            <w:tcW w:w="1461" w:type="dxa"/>
          </w:tcPr>
          <w:p w14:paraId="07255A5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3F07E518" w14:textId="45A8FE3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5</w:t>
            </w:r>
            <w:r w:rsidRPr="003C3B63">
              <w:rPr>
                <w:rFonts w:ascii="Arial" w:hAnsi="Arial" w:cs="Arial"/>
                <w:sz w:val="22"/>
                <w:szCs w:val="22"/>
              </w:rPr>
              <w:fldChar w:fldCharType="end"/>
            </w:r>
          </w:p>
        </w:tc>
        <w:tc>
          <w:tcPr>
            <w:tcW w:w="2785" w:type="dxa"/>
          </w:tcPr>
          <w:p w14:paraId="2CEC9E9D" w14:textId="77777777" w:rsidR="00B1534F" w:rsidRPr="003C3B63" w:rsidRDefault="001E6B88" w:rsidP="00B1534F">
            <w:pPr>
              <w:pStyle w:val="normalize"/>
              <w:spacing w:after="60"/>
              <w:rPr>
                <w:rFonts w:ascii="Arial" w:hAnsi="Arial" w:cs="Arial"/>
                <w:color w:val="000000"/>
                <w:sz w:val="22"/>
                <w:szCs w:val="22"/>
              </w:rPr>
            </w:pPr>
            <w:hyperlink w:anchor="RDI_how_it_works" w:history="1">
              <w:r w:rsidR="00B1534F" w:rsidRPr="003C3B63">
                <w:rPr>
                  <w:rStyle w:val="Hyperlink"/>
                  <w:rFonts w:ascii="Arial" w:hAnsi="Arial" w:cs="Arial"/>
                  <w:sz w:val="22"/>
                  <w:szCs w:val="22"/>
                </w:rPr>
                <w:t>Added information regarding how Remote Data Interoperability (remote order checking) works.</w:t>
              </w:r>
            </w:hyperlink>
          </w:p>
        </w:tc>
        <w:tc>
          <w:tcPr>
            <w:tcW w:w="1355" w:type="dxa"/>
          </w:tcPr>
          <w:p w14:paraId="0C8DBF2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4EB3E5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39E2B16" w14:textId="77777777" w:rsidTr="009D3BCE">
        <w:trPr>
          <w:cantSplit/>
          <w:trHeight w:val="992"/>
        </w:trPr>
        <w:tc>
          <w:tcPr>
            <w:tcW w:w="1139" w:type="dxa"/>
          </w:tcPr>
          <w:p w14:paraId="6F3CD916"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1/28/06</w:t>
            </w:r>
          </w:p>
        </w:tc>
        <w:tc>
          <w:tcPr>
            <w:tcW w:w="1461" w:type="dxa"/>
          </w:tcPr>
          <w:p w14:paraId="0C61249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42</w:t>
            </w:r>
          </w:p>
        </w:tc>
        <w:tc>
          <w:tcPr>
            <w:tcW w:w="900" w:type="dxa"/>
          </w:tcPr>
          <w:p w14:paraId="05C4A705" w14:textId="08500BAA"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ature_of_order_file_lockdow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5</w:t>
            </w:r>
            <w:r w:rsidRPr="003C3B63">
              <w:rPr>
                <w:rFonts w:ascii="Arial" w:hAnsi="Arial" w:cs="Arial"/>
                <w:sz w:val="22"/>
                <w:szCs w:val="22"/>
              </w:rPr>
              <w:fldChar w:fldCharType="end"/>
            </w:r>
          </w:p>
        </w:tc>
        <w:tc>
          <w:tcPr>
            <w:tcW w:w="2785" w:type="dxa"/>
          </w:tcPr>
          <w:p w14:paraId="64482436" w14:textId="77777777" w:rsidR="00B1534F" w:rsidRPr="003C3B63" w:rsidRDefault="001E6B88" w:rsidP="00B1534F">
            <w:pPr>
              <w:pStyle w:val="normalize"/>
              <w:spacing w:after="60"/>
              <w:rPr>
                <w:rFonts w:ascii="Arial" w:hAnsi="Arial" w:cs="Arial"/>
                <w:color w:val="000000"/>
                <w:sz w:val="22"/>
                <w:szCs w:val="22"/>
              </w:rPr>
            </w:pPr>
            <w:hyperlink w:anchor="Nature_of_order_file_lockdown" w:history="1">
              <w:r w:rsidR="00B1534F" w:rsidRPr="003C3B63">
                <w:rPr>
                  <w:rStyle w:val="Hyperlink"/>
                  <w:rFonts w:ascii="Arial" w:hAnsi="Arial" w:cs="Arial"/>
                  <w:sz w:val="22"/>
                  <w:szCs w:val="22"/>
                </w:rPr>
                <w:t>Added some information about the Nature of Order file and how it is now edited.</w:t>
              </w:r>
            </w:hyperlink>
          </w:p>
        </w:tc>
        <w:tc>
          <w:tcPr>
            <w:tcW w:w="1355" w:type="dxa"/>
          </w:tcPr>
          <w:p w14:paraId="3EA20AB4"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S. Madsen</w:t>
            </w:r>
          </w:p>
        </w:tc>
        <w:tc>
          <w:tcPr>
            <w:tcW w:w="1620" w:type="dxa"/>
          </w:tcPr>
          <w:p w14:paraId="6981621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25596029" w14:textId="77777777" w:rsidTr="009D3BCE">
        <w:trPr>
          <w:cantSplit/>
          <w:trHeight w:val="1442"/>
        </w:trPr>
        <w:tc>
          <w:tcPr>
            <w:tcW w:w="1139" w:type="dxa"/>
          </w:tcPr>
          <w:p w14:paraId="05E7AD15"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3/29/05</w:t>
            </w:r>
          </w:p>
        </w:tc>
        <w:tc>
          <w:tcPr>
            <w:tcW w:w="1461" w:type="dxa"/>
          </w:tcPr>
          <w:p w14:paraId="23E7BA0D"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0BD939C7" w14:textId="798529D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and_clinical_danger_level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16</w:t>
            </w:r>
            <w:r w:rsidRPr="003C3B63">
              <w:rPr>
                <w:rFonts w:ascii="Arial" w:hAnsi="Arial" w:cs="Arial"/>
                <w:sz w:val="22"/>
                <w:szCs w:val="22"/>
              </w:rPr>
              <w:fldChar w:fldCharType="end"/>
            </w:r>
          </w:p>
        </w:tc>
        <w:tc>
          <w:tcPr>
            <w:tcW w:w="2785" w:type="dxa"/>
          </w:tcPr>
          <w:p w14:paraId="278A2B7C" w14:textId="77777777" w:rsidR="00B1534F" w:rsidRPr="003C3B63" w:rsidRDefault="001E6B88" w:rsidP="00B1534F">
            <w:pPr>
              <w:pStyle w:val="normalize"/>
              <w:spacing w:after="60"/>
              <w:rPr>
                <w:rFonts w:ascii="Arial" w:hAnsi="Arial" w:cs="Arial"/>
                <w:color w:val="000000"/>
                <w:sz w:val="22"/>
                <w:szCs w:val="22"/>
              </w:rPr>
            </w:pPr>
            <w:hyperlink w:anchor="order_check_and_clinical_danger_level" w:history="1">
              <w:r w:rsidR="00B1534F" w:rsidRPr="003C3B63">
                <w:rPr>
                  <w:rStyle w:val="Hyperlink"/>
                  <w:rFonts w:ascii="Arial" w:hAnsi="Arial" w:cs="Arial"/>
                  <w:sz w:val="22"/>
                  <w:szCs w:val="22"/>
                </w:rPr>
                <w:t>Clarified the description under ORK CLINICAL DANGER LEVEL of when a provider would need to enter a justification for override.</w:t>
              </w:r>
            </w:hyperlink>
          </w:p>
        </w:tc>
        <w:tc>
          <w:tcPr>
            <w:tcW w:w="1355" w:type="dxa"/>
          </w:tcPr>
          <w:p w14:paraId="7AB3039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09EC0DB"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6DBFBAE" w14:textId="77777777" w:rsidTr="009D3BCE">
        <w:trPr>
          <w:cantSplit/>
          <w:trHeight w:val="2528"/>
        </w:trPr>
        <w:tc>
          <w:tcPr>
            <w:tcW w:w="1139" w:type="dxa"/>
          </w:tcPr>
          <w:p w14:paraId="70CACD1F"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3/8/05</w:t>
            </w:r>
          </w:p>
        </w:tc>
        <w:tc>
          <w:tcPr>
            <w:tcW w:w="1461" w:type="dxa"/>
          </w:tcPr>
          <w:p w14:paraId="2F2C225D"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4B2F0640" w14:textId="186C05C4"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ert_med_exp_outpt_rule_data_sourc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8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number_in_ORD1009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1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descript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5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expert_rul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7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ARCHIV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0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DELET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0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PER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0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RROG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08</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C_FLAG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1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V_RECIP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1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URGENCY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15</w:t>
            </w:r>
            <w:r w:rsidRPr="003C3B63">
              <w:rPr>
                <w:rFonts w:ascii="Arial" w:hAnsi="Arial" w:cs="Arial"/>
                <w:sz w:val="22"/>
                <w:szCs w:val="22"/>
              </w:rPr>
              <w:fldChar w:fldCharType="end"/>
            </w:r>
            <w:r w:rsidRPr="003C3B63">
              <w:rPr>
                <w:rFonts w:ascii="Arial" w:hAnsi="Arial" w:cs="Arial"/>
                <w:sz w:val="22"/>
                <w:szCs w:val="22"/>
              </w:rPr>
              <w:t xml:space="preserve">, </w:t>
            </w:r>
          </w:p>
        </w:tc>
        <w:tc>
          <w:tcPr>
            <w:tcW w:w="2785" w:type="dxa"/>
          </w:tcPr>
          <w:p w14:paraId="660FB57E"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dded information regarding the new MEDICATIONS EXPIRING – OUPT alert and minor changes to the name of MEDICATIONS EXPIRING to MEDICATIONS EXPIRING – INPT.</w:t>
            </w:r>
          </w:p>
        </w:tc>
        <w:tc>
          <w:tcPr>
            <w:tcW w:w="1355" w:type="dxa"/>
          </w:tcPr>
          <w:p w14:paraId="03B2805D"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F31E3D"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37C6F522" w14:textId="77777777" w:rsidTr="009D3BCE">
        <w:trPr>
          <w:cantSplit/>
          <w:trHeight w:val="992"/>
        </w:trPr>
        <w:tc>
          <w:tcPr>
            <w:tcW w:w="1139" w:type="dxa"/>
          </w:tcPr>
          <w:p w14:paraId="1052FCE2"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8/2/05</w:t>
            </w:r>
          </w:p>
        </w:tc>
        <w:tc>
          <w:tcPr>
            <w:tcW w:w="1461" w:type="dxa"/>
          </w:tcPr>
          <w:p w14:paraId="5ABC263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7F121990" w14:textId="5EA806E0"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signature_key_updat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00</w:t>
            </w:r>
            <w:r w:rsidRPr="003C3B63">
              <w:rPr>
                <w:rFonts w:ascii="Arial" w:hAnsi="Arial" w:cs="Arial"/>
                <w:sz w:val="22"/>
                <w:szCs w:val="22"/>
              </w:rPr>
              <w:fldChar w:fldCharType="end"/>
            </w:r>
          </w:p>
        </w:tc>
        <w:tc>
          <w:tcPr>
            <w:tcW w:w="2785" w:type="dxa"/>
          </w:tcPr>
          <w:p w14:paraId="746B9B80" w14:textId="77777777" w:rsidR="00B1534F" w:rsidRPr="003C3B63" w:rsidRDefault="001E6B88" w:rsidP="00B1534F">
            <w:pPr>
              <w:pStyle w:val="normalize"/>
              <w:spacing w:after="60"/>
              <w:rPr>
                <w:rFonts w:ascii="Arial" w:hAnsi="Arial" w:cs="Arial"/>
                <w:color w:val="000000"/>
                <w:sz w:val="22"/>
                <w:szCs w:val="22"/>
              </w:rPr>
            </w:pPr>
            <w:hyperlink w:anchor="OR_signature_key_update" w:history="1">
              <w:r w:rsidR="00B1534F" w:rsidRPr="003C3B63">
                <w:rPr>
                  <w:rStyle w:val="Hyperlink"/>
                  <w:rFonts w:ascii="Arial" w:hAnsi="Arial" w:cs="Arial"/>
                  <w:sz w:val="22"/>
                  <w:szCs w:val="22"/>
                </w:rPr>
                <w:t>Expanding the section that talks about signature keys and ordering.</w:t>
              </w:r>
            </w:hyperlink>
          </w:p>
        </w:tc>
        <w:tc>
          <w:tcPr>
            <w:tcW w:w="1355" w:type="dxa"/>
          </w:tcPr>
          <w:p w14:paraId="5F3976CF"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3A8FC00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46F1DF7F" w14:textId="77777777" w:rsidTr="009D3BCE">
        <w:trPr>
          <w:cantSplit/>
          <w:trHeight w:val="1011"/>
        </w:trPr>
        <w:tc>
          <w:tcPr>
            <w:tcW w:w="1139" w:type="dxa"/>
          </w:tcPr>
          <w:p w14:paraId="66B6E75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7/05</w:t>
            </w:r>
          </w:p>
        </w:tc>
        <w:tc>
          <w:tcPr>
            <w:tcW w:w="1461" w:type="dxa"/>
          </w:tcPr>
          <w:p w14:paraId="11D644E9"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641E509F" w14:textId="37DE13C4"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eds_expriing_outpt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54</w:t>
            </w:r>
            <w:r w:rsidRPr="003C3B63">
              <w:rPr>
                <w:rFonts w:ascii="Arial" w:hAnsi="Arial" w:cs="Arial"/>
                <w:sz w:val="22"/>
                <w:szCs w:val="22"/>
              </w:rPr>
              <w:fldChar w:fldCharType="end"/>
            </w:r>
          </w:p>
        </w:tc>
        <w:tc>
          <w:tcPr>
            <w:tcW w:w="2785" w:type="dxa"/>
          </w:tcPr>
          <w:p w14:paraId="7A07C384" w14:textId="77777777" w:rsidR="00B1534F" w:rsidRPr="003C3B63" w:rsidRDefault="001E6B88" w:rsidP="00B1534F">
            <w:pPr>
              <w:pStyle w:val="normalize"/>
              <w:spacing w:after="60"/>
              <w:rPr>
                <w:rFonts w:ascii="Arial" w:hAnsi="Arial" w:cs="Arial"/>
                <w:color w:val="000000"/>
                <w:sz w:val="22"/>
                <w:szCs w:val="22"/>
              </w:rPr>
            </w:pPr>
            <w:hyperlink w:anchor="notif_Meds_expriing_outpt" w:history="1">
              <w:r w:rsidR="00B1534F" w:rsidRPr="003C3B63">
                <w:rPr>
                  <w:rStyle w:val="Hyperlink"/>
                  <w:rFonts w:ascii="Arial" w:hAnsi="Arial" w:cs="Arial"/>
                  <w:sz w:val="22"/>
                  <w:szCs w:val="22"/>
                </w:rPr>
                <w:t>Put in the description for the MEDICATIONS EXPIRING – OUTPT notification.</w:t>
              </w:r>
            </w:hyperlink>
          </w:p>
        </w:tc>
        <w:tc>
          <w:tcPr>
            <w:tcW w:w="1355" w:type="dxa"/>
          </w:tcPr>
          <w:p w14:paraId="16E4A46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C83CA39"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1D6E9A49" w14:textId="77777777" w:rsidTr="009D3BCE">
        <w:trPr>
          <w:cantSplit/>
          <w:trHeight w:val="767"/>
        </w:trPr>
        <w:tc>
          <w:tcPr>
            <w:tcW w:w="1139" w:type="dxa"/>
          </w:tcPr>
          <w:p w14:paraId="4817EF7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5/05</w:t>
            </w:r>
          </w:p>
        </w:tc>
        <w:tc>
          <w:tcPr>
            <w:tcW w:w="1461" w:type="dxa"/>
          </w:tcPr>
          <w:p w14:paraId="594A8A6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1BABCFDC" w14:textId="3D6A0A38"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Notification_flowchart_update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77</w:t>
            </w:r>
            <w:r w:rsidRPr="003C3B63">
              <w:rPr>
                <w:rFonts w:ascii="Arial" w:hAnsi="Arial" w:cs="Arial"/>
                <w:sz w:val="22"/>
                <w:szCs w:val="22"/>
              </w:rPr>
              <w:fldChar w:fldCharType="end"/>
            </w:r>
          </w:p>
        </w:tc>
        <w:tc>
          <w:tcPr>
            <w:tcW w:w="2785" w:type="dxa"/>
          </w:tcPr>
          <w:p w14:paraId="2951E0DF" w14:textId="77777777" w:rsidR="00B1534F" w:rsidRPr="003C3B63" w:rsidRDefault="001E6B88" w:rsidP="00B1534F">
            <w:pPr>
              <w:pStyle w:val="normalize"/>
              <w:spacing w:after="60"/>
              <w:rPr>
                <w:rFonts w:ascii="Arial" w:hAnsi="Arial" w:cs="Arial"/>
                <w:color w:val="000000"/>
                <w:sz w:val="22"/>
                <w:szCs w:val="22"/>
              </w:rPr>
            </w:pPr>
            <w:hyperlink w:anchor="OR_3_220_Notification_flowchart_update" w:history="1">
              <w:r w:rsidR="00B1534F" w:rsidRPr="003C3B63">
                <w:rPr>
                  <w:rStyle w:val="Hyperlink"/>
                  <w:rFonts w:ascii="Arial" w:hAnsi="Arial" w:cs="Arial"/>
                  <w:sz w:val="22"/>
                  <w:szCs w:val="22"/>
                </w:rPr>
                <w:t>Made changes to the Notification Processing Flowchart.</w:t>
              </w:r>
            </w:hyperlink>
          </w:p>
        </w:tc>
        <w:tc>
          <w:tcPr>
            <w:tcW w:w="1355" w:type="dxa"/>
          </w:tcPr>
          <w:p w14:paraId="452C9C75"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B7B1F5A"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0980CDE1" w14:textId="77777777" w:rsidTr="009D3BCE">
        <w:trPr>
          <w:cantSplit/>
          <w:trHeight w:val="1667"/>
        </w:trPr>
        <w:tc>
          <w:tcPr>
            <w:tcW w:w="1139" w:type="dxa"/>
          </w:tcPr>
          <w:p w14:paraId="3721AD26"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24/05</w:t>
            </w:r>
          </w:p>
        </w:tc>
        <w:tc>
          <w:tcPr>
            <w:tcW w:w="1461" w:type="dxa"/>
          </w:tcPr>
          <w:p w14:paraId="21FC6159"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21</w:t>
            </w:r>
          </w:p>
        </w:tc>
        <w:tc>
          <w:tcPr>
            <w:tcW w:w="900" w:type="dxa"/>
          </w:tcPr>
          <w:p w14:paraId="6A2F654D" w14:textId="00917351"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1_aminoglycoside_creatininformula \h  \* MERGEFORMAT </w:instrText>
            </w:r>
            <w:r w:rsidR="001E6B88"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3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R_3_221_estimated_creatinine_formula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36</w:t>
            </w:r>
            <w:r w:rsidRPr="003C3B63">
              <w:rPr>
                <w:rFonts w:ascii="Arial" w:hAnsi="Arial" w:cs="Arial"/>
                <w:sz w:val="22"/>
                <w:szCs w:val="22"/>
              </w:rPr>
              <w:fldChar w:fldCharType="end"/>
            </w:r>
          </w:p>
        </w:tc>
        <w:tc>
          <w:tcPr>
            <w:tcW w:w="2785" w:type="dxa"/>
          </w:tcPr>
          <w:p w14:paraId="374E303C" w14:textId="64460C00"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the formula used to calculate estimated creatinine clearance for the </w:t>
            </w:r>
            <w:hyperlink w:anchor="OR_3_221_aminoglycoside_creatininformula" w:history="1">
              <w:r w:rsidRPr="003C3B63">
                <w:rPr>
                  <w:rStyle w:val="Hyperlink"/>
                  <w:rFonts w:ascii="Arial" w:hAnsi="Arial" w:cs="Arial"/>
                  <w:sz w:val="22"/>
                  <w:szCs w:val="22"/>
                </w:rPr>
                <w:t>Aminoglycoside Ordered</w:t>
              </w:r>
            </w:hyperlink>
            <w:r w:rsidRPr="003C3B63">
              <w:rPr>
                <w:rFonts w:ascii="Arial" w:hAnsi="Arial" w:cs="Arial"/>
                <w:color w:val="000000"/>
                <w:sz w:val="22"/>
                <w:szCs w:val="22"/>
              </w:rPr>
              <w:t xml:space="preserve"> and </w:t>
            </w:r>
            <w:hyperlink w:anchor="OR_3_221_estimated_creatinine_formula" w:history="1">
              <w:r w:rsidRPr="003C3B63">
                <w:rPr>
                  <w:rStyle w:val="Hyperlink"/>
                  <w:rFonts w:ascii="Arial" w:hAnsi="Arial" w:cs="Arial"/>
                  <w:sz w:val="22"/>
                  <w:szCs w:val="22"/>
                </w:rPr>
                <w:t>Estimated Creatinine Clearance</w:t>
              </w:r>
            </w:hyperlink>
            <w:r w:rsidRPr="003C3B63">
              <w:rPr>
                <w:rFonts w:ascii="Arial" w:hAnsi="Arial" w:cs="Arial"/>
                <w:color w:val="000000"/>
                <w:sz w:val="22"/>
                <w:szCs w:val="22"/>
              </w:rPr>
              <w:t xml:space="preserve"> order checks.</w:t>
            </w:r>
          </w:p>
        </w:tc>
        <w:tc>
          <w:tcPr>
            <w:tcW w:w="1355" w:type="dxa"/>
          </w:tcPr>
          <w:p w14:paraId="4D9D51E7"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275BD82C" w14:textId="77777777" w:rsidR="00B1534F" w:rsidRPr="003C3B63" w:rsidRDefault="00B1534F" w:rsidP="00B1534F">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B1534F" w:rsidRPr="00D81166" w14:paraId="40548466" w14:textId="77777777" w:rsidTr="009D3BCE">
        <w:trPr>
          <w:cantSplit/>
          <w:trHeight w:val="542"/>
        </w:trPr>
        <w:tc>
          <w:tcPr>
            <w:tcW w:w="1139" w:type="dxa"/>
          </w:tcPr>
          <w:p w14:paraId="2D66E590"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6/24/05</w:t>
            </w:r>
          </w:p>
        </w:tc>
        <w:tc>
          <w:tcPr>
            <w:tcW w:w="1461" w:type="dxa"/>
          </w:tcPr>
          <w:p w14:paraId="5F81A15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0B16C918" w14:textId="41BD937E"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provider_recipient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99</w:t>
            </w:r>
            <w:r w:rsidRPr="003C3B63">
              <w:rPr>
                <w:rFonts w:ascii="Arial" w:hAnsi="Arial" w:cs="Arial"/>
                <w:sz w:val="22"/>
                <w:szCs w:val="22"/>
              </w:rPr>
              <w:fldChar w:fldCharType="end"/>
            </w:r>
          </w:p>
        </w:tc>
        <w:tc>
          <w:tcPr>
            <w:tcW w:w="2785" w:type="dxa"/>
          </w:tcPr>
          <w:p w14:paraId="042D4C54" w14:textId="77777777" w:rsidR="00B1534F" w:rsidRPr="003C3B63" w:rsidRDefault="001E6B88" w:rsidP="00B1534F">
            <w:pPr>
              <w:pStyle w:val="normalize"/>
              <w:spacing w:after="60"/>
              <w:rPr>
                <w:rFonts w:ascii="Arial" w:hAnsi="Arial" w:cs="Arial"/>
                <w:color w:val="000000"/>
                <w:sz w:val="22"/>
                <w:szCs w:val="22"/>
              </w:rPr>
            </w:pPr>
            <w:hyperlink w:anchor="OR_3_220_provider_recipients" w:history="1">
              <w:r w:rsidR="00B1534F" w:rsidRPr="003C3B63">
                <w:rPr>
                  <w:rStyle w:val="Hyperlink"/>
                  <w:rFonts w:ascii="Arial" w:hAnsi="Arial" w:cs="Arial"/>
                  <w:sz w:val="22"/>
                  <w:szCs w:val="22"/>
                </w:rPr>
                <w:t>Added new options for Provider recipients.</w:t>
              </w:r>
            </w:hyperlink>
          </w:p>
        </w:tc>
        <w:tc>
          <w:tcPr>
            <w:tcW w:w="1355" w:type="dxa"/>
          </w:tcPr>
          <w:p w14:paraId="58D5E53E"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20C8543E"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55637161" w14:textId="77777777" w:rsidTr="009D3BCE">
        <w:trPr>
          <w:cantSplit/>
          <w:trHeight w:val="1011"/>
        </w:trPr>
        <w:tc>
          <w:tcPr>
            <w:tcW w:w="1139" w:type="dxa"/>
          </w:tcPr>
          <w:p w14:paraId="0568078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27/04</w:t>
            </w:r>
          </w:p>
        </w:tc>
        <w:tc>
          <w:tcPr>
            <w:tcW w:w="1461" w:type="dxa"/>
          </w:tcPr>
          <w:p w14:paraId="02F5DB6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0*222</w:t>
            </w:r>
          </w:p>
        </w:tc>
        <w:tc>
          <w:tcPr>
            <w:tcW w:w="900" w:type="dxa"/>
          </w:tcPr>
          <w:p w14:paraId="2CEDCC17" w14:textId="69AD6B26"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oup_note_access_location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204</w:t>
            </w:r>
            <w:r w:rsidRPr="003C3B63">
              <w:rPr>
                <w:rFonts w:ascii="Arial" w:hAnsi="Arial" w:cs="Arial"/>
                <w:sz w:val="22"/>
                <w:szCs w:val="22"/>
              </w:rPr>
              <w:fldChar w:fldCharType="end"/>
            </w:r>
          </w:p>
        </w:tc>
        <w:tc>
          <w:tcPr>
            <w:tcW w:w="2785" w:type="dxa"/>
          </w:tcPr>
          <w:p w14:paraId="39BB5C82" w14:textId="77777777" w:rsidR="00B1534F" w:rsidRPr="003C3B63" w:rsidRDefault="001E6B88" w:rsidP="00B1534F">
            <w:pPr>
              <w:pStyle w:val="normalize"/>
              <w:spacing w:after="60"/>
              <w:rPr>
                <w:rFonts w:ascii="Arial" w:hAnsi="Arial" w:cs="Arial"/>
                <w:color w:val="000000"/>
                <w:sz w:val="22"/>
                <w:szCs w:val="22"/>
              </w:rPr>
            </w:pPr>
            <w:hyperlink w:anchor="Group_note_access_locations" w:history="1">
              <w:r w:rsidR="00B1534F" w:rsidRPr="003C3B63">
                <w:rPr>
                  <w:rStyle w:val="Hyperlink"/>
                  <w:rFonts w:ascii="Arial" w:hAnsi="Arial" w:cs="Arial"/>
                  <w:sz w:val="22"/>
                  <w:szCs w:val="22"/>
                </w:rPr>
                <w:t>Added small note about Group Note application and reference to the appropriate manual.</w:t>
              </w:r>
            </w:hyperlink>
          </w:p>
        </w:tc>
        <w:tc>
          <w:tcPr>
            <w:tcW w:w="1355" w:type="dxa"/>
          </w:tcPr>
          <w:p w14:paraId="63D8C303"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0DBE377D"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27647657" w14:textId="77777777" w:rsidTr="009D3BCE">
        <w:trPr>
          <w:cantSplit/>
          <w:trHeight w:val="1199"/>
        </w:trPr>
        <w:tc>
          <w:tcPr>
            <w:tcW w:w="1139" w:type="dxa"/>
          </w:tcPr>
          <w:p w14:paraId="63016E34"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1/04</w:t>
            </w:r>
          </w:p>
        </w:tc>
        <w:tc>
          <w:tcPr>
            <w:tcW w:w="1461" w:type="dxa"/>
          </w:tcPr>
          <w:p w14:paraId="48EDA42C"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0*225</w:t>
            </w:r>
          </w:p>
        </w:tc>
        <w:tc>
          <w:tcPr>
            <w:tcW w:w="900" w:type="dxa"/>
          </w:tcPr>
          <w:p w14:paraId="5FBFF94F" w14:textId="09585A59"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Perf_Monitor_removed_NonVA_Meds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131</w:t>
            </w:r>
            <w:r w:rsidRPr="003C3B63">
              <w:rPr>
                <w:rFonts w:ascii="Arial" w:hAnsi="Arial" w:cs="Arial"/>
                <w:sz w:val="22"/>
                <w:szCs w:val="22"/>
              </w:rPr>
              <w:fldChar w:fldCharType="end"/>
            </w:r>
          </w:p>
        </w:tc>
        <w:tc>
          <w:tcPr>
            <w:tcW w:w="2785" w:type="dxa"/>
          </w:tcPr>
          <w:p w14:paraId="62CC36EB" w14:textId="77777777" w:rsidR="00B1534F" w:rsidRPr="003C3B63" w:rsidRDefault="001E6B88" w:rsidP="00B1534F">
            <w:pPr>
              <w:pStyle w:val="normalize"/>
              <w:spacing w:after="60"/>
              <w:rPr>
                <w:rFonts w:ascii="Arial" w:hAnsi="Arial" w:cs="Arial"/>
                <w:color w:val="000000"/>
                <w:sz w:val="22"/>
                <w:szCs w:val="22"/>
              </w:rPr>
            </w:pPr>
            <w:hyperlink w:anchor="Perf_Monitor_removed_NonVA_Meds" w:history="1">
              <w:r w:rsidR="00B1534F" w:rsidRPr="003C3B63">
                <w:rPr>
                  <w:rStyle w:val="Hyperlink"/>
                  <w:rFonts w:ascii="Arial" w:hAnsi="Arial" w:cs="Arial"/>
                  <w:sz w:val="22"/>
                  <w:szCs w:val="22"/>
                </w:rPr>
                <w:t>Added the fact that the Performance Monitor now filters Non-VA Meds and revised this section slightly.</w:t>
              </w:r>
            </w:hyperlink>
          </w:p>
        </w:tc>
        <w:tc>
          <w:tcPr>
            <w:tcW w:w="1355" w:type="dxa"/>
          </w:tcPr>
          <w:p w14:paraId="4F63D2CD"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439ADEDC"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207957DD" w14:textId="77777777" w:rsidTr="00794B78">
        <w:trPr>
          <w:cantSplit/>
          <w:trHeight w:val="1646"/>
        </w:trPr>
        <w:tc>
          <w:tcPr>
            <w:tcW w:w="1139" w:type="dxa"/>
          </w:tcPr>
          <w:p w14:paraId="541CA7F8"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30/04</w:t>
            </w:r>
          </w:p>
        </w:tc>
        <w:tc>
          <w:tcPr>
            <w:tcW w:w="1461" w:type="dxa"/>
          </w:tcPr>
          <w:p w14:paraId="6A64B00E"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33C2F68F"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N/A</w:t>
            </w:r>
          </w:p>
        </w:tc>
        <w:tc>
          <w:tcPr>
            <w:tcW w:w="2785" w:type="dxa"/>
          </w:tcPr>
          <w:p w14:paraId="59798DE3" w14:textId="77777777" w:rsidR="00B1534F" w:rsidRPr="00395BFF" w:rsidRDefault="00B1534F" w:rsidP="00B1534F">
            <w:pPr>
              <w:pStyle w:val="normalize"/>
              <w:spacing w:after="60"/>
              <w:rPr>
                <w:rFonts w:ascii="Arial" w:hAnsi="Arial" w:cs="Arial"/>
                <w:color w:val="000000"/>
                <w:spacing w:val="-6"/>
                <w:sz w:val="22"/>
                <w:szCs w:val="22"/>
              </w:rPr>
            </w:pPr>
            <w:r w:rsidRPr="00395BFF">
              <w:rPr>
                <w:rFonts w:ascii="Arial" w:hAnsi="Arial" w:cs="Arial"/>
                <w:color w:val="000000"/>
                <w:spacing w:val="-6"/>
                <w:sz w:val="22"/>
                <w:szCs w:val="22"/>
              </w:rPr>
              <w:t xml:space="preserve">Removed information about inpatient medications for outpatients (IMO) functionality. This functionality is not available in CPRS GUI 24. </w:t>
            </w:r>
          </w:p>
        </w:tc>
        <w:tc>
          <w:tcPr>
            <w:tcW w:w="1355" w:type="dxa"/>
          </w:tcPr>
          <w:p w14:paraId="27451150"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1FB5E75B"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7324697D" w14:textId="77777777" w:rsidTr="009D3BCE">
        <w:trPr>
          <w:cantSplit/>
          <w:trHeight w:val="992"/>
        </w:trPr>
        <w:tc>
          <w:tcPr>
            <w:tcW w:w="1139" w:type="dxa"/>
          </w:tcPr>
          <w:p w14:paraId="6A2C8FE6"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4/1/04</w:t>
            </w:r>
          </w:p>
        </w:tc>
        <w:tc>
          <w:tcPr>
            <w:tcW w:w="1461" w:type="dxa"/>
          </w:tcPr>
          <w:p w14:paraId="4A9969DC"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7A7EE7B2" w14:textId="07ADE70A"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nVA_meds_OC_exception \h  \* MERGEFORMAT </w:instrText>
            </w:r>
            <w:r w:rsidRPr="003C3B63">
              <w:rPr>
                <w:rFonts w:ascii="Arial" w:hAnsi="Arial" w:cs="Arial"/>
                <w:sz w:val="22"/>
                <w:szCs w:val="22"/>
              </w:rPr>
            </w:r>
            <w:r w:rsidRPr="003C3B63">
              <w:rPr>
                <w:rFonts w:ascii="Arial" w:hAnsi="Arial" w:cs="Arial"/>
                <w:sz w:val="22"/>
                <w:szCs w:val="22"/>
              </w:rPr>
              <w:fldChar w:fldCharType="separate"/>
            </w:r>
            <w:r w:rsidR="001E6B88">
              <w:rPr>
                <w:rFonts w:ascii="Arial" w:hAnsi="Arial" w:cs="Arial"/>
                <w:noProof/>
                <w:sz w:val="22"/>
                <w:szCs w:val="22"/>
              </w:rPr>
              <w:t>329</w:t>
            </w:r>
            <w:r w:rsidRPr="003C3B63">
              <w:rPr>
                <w:rFonts w:ascii="Arial" w:hAnsi="Arial" w:cs="Arial"/>
                <w:sz w:val="22"/>
                <w:szCs w:val="22"/>
              </w:rPr>
              <w:fldChar w:fldCharType="end"/>
            </w:r>
          </w:p>
        </w:tc>
        <w:tc>
          <w:tcPr>
            <w:tcW w:w="2785" w:type="dxa"/>
          </w:tcPr>
          <w:p w14:paraId="718BA281" w14:textId="77777777" w:rsidR="00B1534F" w:rsidRPr="003C3B63" w:rsidRDefault="001E6B88" w:rsidP="00B1534F">
            <w:pPr>
              <w:pStyle w:val="normalize"/>
              <w:spacing w:after="60"/>
              <w:rPr>
                <w:rFonts w:ascii="Arial" w:hAnsi="Arial" w:cs="Arial"/>
                <w:color w:val="000000"/>
                <w:sz w:val="22"/>
                <w:szCs w:val="22"/>
              </w:rPr>
            </w:pPr>
            <w:hyperlink w:anchor="NonVA_meds_OC_exception" w:history="1">
              <w:r w:rsidR="00B1534F" w:rsidRPr="003C3B63">
                <w:rPr>
                  <w:rStyle w:val="Hyperlink"/>
                  <w:rFonts w:ascii="Arial" w:hAnsi="Arial" w:cs="Arial"/>
                  <w:sz w:val="22"/>
                  <w:szCs w:val="22"/>
                </w:rPr>
                <w:t>Added the exceptions or non-VA meds allergies and duplicate drug class order checks.</w:t>
              </w:r>
            </w:hyperlink>
          </w:p>
        </w:tc>
        <w:tc>
          <w:tcPr>
            <w:tcW w:w="1355" w:type="dxa"/>
          </w:tcPr>
          <w:p w14:paraId="14E61F09"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5B414C99"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10F6A2F2" w14:textId="77777777" w:rsidTr="00794B78">
        <w:trPr>
          <w:cantSplit/>
          <w:trHeight w:val="2177"/>
        </w:trPr>
        <w:tc>
          <w:tcPr>
            <w:tcW w:w="1139" w:type="dxa"/>
          </w:tcPr>
          <w:p w14:paraId="56EFCD6E"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8/18/03</w:t>
            </w:r>
          </w:p>
        </w:tc>
        <w:tc>
          <w:tcPr>
            <w:tcW w:w="1461" w:type="dxa"/>
          </w:tcPr>
          <w:p w14:paraId="48A8D9E4" w14:textId="77777777" w:rsidR="00B1534F" w:rsidRPr="003C3B63" w:rsidRDefault="00B1534F" w:rsidP="00B1534F">
            <w:pPr>
              <w:pStyle w:val="normalize"/>
              <w:spacing w:after="60"/>
              <w:rPr>
                <w:rFonts w:ascii="Arial" w:hAnsi="Arial" w:cs="Arial"/>
                <w:sz w:val="22"/>
                <w:szCs w:val="22"/>
              </w:rPr>
            </w:pPr>
          </w:p>
        </w:tc>
        <w:tc>
          <w:tcPr>
            <w:tcW w:w="900" w:type="dxa"/>
          </w:tcPr>
          <w:p w14:paraId="10BBCD02" w14:textId="3D245960" w:rsidR="00B1534F" w:rsidRPr="003C3B63" w:rsidRDefault="001E6B88" w:rsidP="00B1534F">
            <w:pPr>
              <w:pStyle w:val="normalize"/>
              <w:spacing w:after="60"/>
              <w:rPr>
                <w:rFonts w:ascii="Arial" w:hAnsi="Arial" w:cs="Arial"/>
                <w:sz w:val="22"/>
                <w:szCs w:val="22"/>
              </w:rPr>
            </w:pPr>
            <w:hyperlink w:anchor="Code_set_versioning" w:history="1">
              <w:r w:rsidR="00B1534F" w:rsidRPr="003C3B63">
                <w:rPr>
                  <w:rStyle w:val="Hyperlink"/>
                  <w:rFonts w:ascii="Arial" w:hAnsi="Arial" w:cs="Arial"/>
                  <w:sz w:val="22"/>
                  <w:szCs w:val="22"/>
                </w:rPr>
                <w:fldChar w:fldCharType="begin"/>
              </w:r>
              <w:r w:rsidR="00B1534F" w:rsidRPr="003C3B63">
                <w:rPr>
                  <w:rStyle w:val="Hyperlink"/>
                  <w:rFonts w:ascii="Arial" w:hAnsi="Arial" w:cs="Arial"/>
                  <w:sz w:val="22"/>
                  <w:szCs w:val="22"/>
                </w:rPr>
                <w:instrText xml:space="preserve"> PAGEREF Code_set_versioning  \* MERGEFORMAT </w:instrText>
              </w:r>
              <w:r w:rsidR="00B1534F" w:rsidRPr="003C3B63">
                <w:rPr>
                  <w:rStyle w:val="Hyperlink"/>
                  <w:rFonts w:ascii="Arial" w:hAnsi="Arial" w:cs="Arial"/>
                  <w:sz w:val="22"/>
                  <w:szCs w:val="22"/>
                </w:rPr>
                <w:fldChar w:fldCharType="separate"/>
              </w:r>
              <w:r>
                <w:rPr>
                  <w:rStyle w:val="Hyperlink"/>
                  <w:rFonts w:ascii="Arial" w:hAnsi="Arial" w:cs="Arial"/>
                  <w:noProof/>
                  <w:sz w:val="22"/>
                  <w:szCs w:val="22"/>
                </w:rPr>
                <w:t>144</w:t>
              </w:r>
              <w:r w:rsidR="00B1534F" w:rsidRPr="003C3B63">
                <w:rPr>
                  <w:rStyle w:val="Hyperlink"/>
                  <w:rFonts w:ascii="Arial" w:hAnsi="Arial" w:cs="Arial"/>
                  <w:sz w:val="22"/>
                  <w:szCs w:val="22"/>
                </w:rPr>
                <w:fldChar w:fldCharType="end"/>
              </w:r>
            </w:hyperlink>
          </w:p>
        </w:tc>
        <w:tc>
          <w:tcPr>
            <w:tcW w:w="2785" w:type="dxa"/>
          </w:tcPr>
          <w:p w14:paraId="0FB47CA7" w14:textId="77777777" w:rsidR="00B1534F" w:rsidRPr="003C3B63" w:rsidRDefault="001E6B88" w:rsidP="00B1534F">
            <w:pPr>
              <w:pStyle w:val="normalize"/>
              <w:spacing w:after="60"/>
              <w:rPr>
                <w:rFonts w:ascii="Arial" w:hAnsi="Arial" w:cs="Arial"/>
                <w:sz w:val="22"/>
                <w:szCs w:val="22"/>
              </w:rPr>
            </w:pPr>
            <w:hyperlink w:anchor="Code_set_versioning" w:history="1">
              <w:r w:rsidR="00B1534F" w:rsidRPr="003C3B63">
                <w:rPr>
                  <w:rStyle w:val="Hyperlink"/>
                  <w:rFonts w:ascii="Arial" w:hAnsi="Arial" w:cs="Arial"/>
                  <w:color w:val="auto"/>
                  <w:sz w:val="22"/>
                  <w:szCs w:val="22"/>
                  <w:u w:val="none"/>
                </w:rPr>
                <w:t>Added information about Code Set Versioning and ORCM GMRC CSV EVENT and ORCM GMRC CSV TASK to get information on inactive codes in consults and procedures quick orders.</w:t>
              </w:r>
            </w:hyperlink>
          </w:p>
        </w:tc>
        <w:tc>
          <w:tcPr>
            <w:tcW w:w="1355" w:type="dxa"/>
          </w:tcPr>
          <w:p w14:paraId="1A1ECB9E" w14:textId="77777777" w:rsidR="00B1534F" w:rsidRPr="003C3B63" w:rsidRDefault="00B1534F" w:rsidP="00B1534F">
            <w:pPr>
              <w:pStyle w:val="normalize"/>
              <w:spacing w:after="60"/>
              <w:rPr>
                <w:rFonts w:ascii="Arial" w:hAnsi="Arial" w:cs="Arial"/>
                <w:sz w:val="22"/>
                <w:szCs w:val="22"/>
              </w:rPr>
            </w:pPr>
          </w:p>
        </w:tc>
        <w:tc>
          <w:tcPr>
            <w:tcW w:w="1620" w:type="dxa"/>
          </w:tcPr>
          <w:p w14:paraId="2A7621AD" w14:textId="77777777" w:rsidR="00B1534F" w:rsidRPr="003C3B63" w:rsidRDefault="00B1534F" w:rsidP="00B1534F">
            <w:pPr>
              <w:pStyle w:val="normalize"/>
              <w:spacing w:after="60"/>
              <w:rPr>
                <w:rFonts w:ascii="Arial" w:hAnsi="Arial" w:cs="Arial"/>
                <w:sz w:val="22"/>
                <w:szCs w:val="22"/>
              </w:rPr>
            </w:pPr>
          </w:p>
        </w:tc>
      </w:tr>
      <w:tr w:rsidR="00B1534F" w:rsidRPr="00D81166" w14:paraId="4ACF5B72" w14:textId="77777777" w:rsidTr="009D3BCE">
        <w:trPr>
          <w:cantSplit/>
          <w:trHeight w:val="1217"/>
        </w:trPr>
        <w:tc>
          <w:tcPr>
            <w:tcW w:w="1139" w:type="dxa"/>
          </w:tcPr>
          <w:p w14:paraId="60D5E120"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24/03</w:t>
            </w:r>
          </w:p>
        </w:tc>
        <w:tc>
          <w:tcPr>
            <w:tcW w:w="1461" w:type="dxa"/>
          </w:tcPr>
          <w:p w14:paraId="082A5FD8" w14:textId="77777777" w:rsidR="00B1534F" w:rsidRPr="003C3B63" w:rsidRDefault="00B1534F" w:rsidP="00B1534F">
            <w:pPr>
              <w:pStyle w:val="normalize"/>
              <w:spacing w:after="60"/>
              <w:rPr>
                <w:rFonts w:ascii="Arial" w:hAnsi="Arial" w:cs="Arial"/>
                <w:sz w:val="22"/>
                <w:szCs w:val="22"/>
              </w:rPr>
            </w:pPr>
          </w:p>
        </w:tc>
        <w:tc>
          <w:tcPr>
            <w:tcW w:w="900" w:type="dxa"/>
          </w:tcPr>
          <w:p w14:paraId="5CABA56D" w14:textId="3A2BCE12" w:rsidR="00B1534F" w:rsidRPr="003C3B63" w:rsidRDefault="001E6B88" w:rsidP="00B1534F">
            <w:pPr>
              <w:pStyle w:val="normalize"/>
              <w:spacing w:after="60"/>
              <w:rPr>
                <w:rFonts w:ascii="Arial" w:hAnsi="Arial" w:cs="Arial"/>
                <w:sz w:val="22"/>
                <w:szCs w:val="22"/>
              </w:rPr>
            </w:pPr>
            <w:hyperlink w:anchor="Forward_Alerts_to_Backup_Reviewers" w:history="1">
              <w:r w:rsidR="00B1534F" w:rsidRPr="003C3B63">
                <w:rPr>
                  <w:rStyle w:val="Hyperlink"/>
                  <w:rFonts w:ascii="Arial" w:hAnsi="Arial" w:cs="Arial"/>
                  <w:color w:val="auto"/>
                  <w:sz w:val="22"/>
                  <w:szCs w:val="22"/>
                  <w:u w:val="none"/>
                </w:rPr>
                <w:t>236-237</w:t>
              </w:r>
            </w:hyperlink>
            <w:r w:rsidR="00B1534F" w:rsidRPr="003C3B63">
              <w:rPr>
                <w:rFonts w:ascii="Arial" w:hAnsi="Arial" w:cs="Arial"/>
                <w:sz w:val="22"/>
                <w:szCs w:val="22"/>
              </w:rPr>
              <w:t xml:space="preserve">, </w:t>
            </w:r>
            <w:hyperlink w:anchor="Allergy_Drug_interactions" w:history="1">
              <w:r w:rsidR="00B1534F" w:rsidRPr="003C3B63">
                <w:rPr>
                  <w:rStyle w:val="Hyperlink"/>
                  <w:rFonts w:ascii="Arial" w:hAnsi="Arial" w:cs="Arial"/>
                  <w:color w:val="auto"/>
                  <w:sz w:val="22"/>
                  <w:szCs w:val="22"/>
                  <w:u w:val="none"/>
                </w:rPr>
                <w:t>288</w:t>
              </w:r>
            </w:hyperlink>
          </w:p>
        </w:tc>
        <w:tc>
          <w:tcPr>
            <w:tcW w:w="2785" w:type="dxa"/>
          </w:tcPr>
          <w:p w14:paraId="3FF63D22" w14:textId="77777777" w:rsidR="00B1534F" w:rsidRPr="003C3B63" w:rsidRDefault="001E6B88" w:rsidP="00B1534F">
            <w:pPr>
              <w:pStyle w:val="normalize"/>
              <w:spacing w:after="60"/>
              <w:rPr>
                <w:rFonts w:ascii="Arial" w:hAnsi="Arial" w:cs="Arial"/>
                <w:sz w:val="22"/>
                <w:szCs w:val="22"/>
              </w:rPr>
            </w:pPr>
            <w:hyperlink w:anchor="Forward_Alerts_to_Backup_Reviewers" w:history="1">
              <w:r w:rsidR="00B1534F" w:rsidRPr="003C3B63">
                <w:rPr>
                  <w:rStyle w:val="Hyperlink"/>
                  <w:rFonts w:ascii="Arial" w:hAnsi="Arial" w:cs="Arial"/>
                  <w:color w:val="auto"/>
                  <w:sz w:val="22"/>
                  <w:szCs w:val="22"/>
                  <w:u w:val="none"/>
                </w:rPr>
                <w:t>Added changes for Forwarding Alerts to a backup reviewer.</w:t>
              </w:r>
            </w:hyperlink>
            <w:r w:rsidR="00B1534F" w:rsidRPr="003C3B63">
              <w:rPr>
                <w:rFonts w:ascii="Arial" w:hAnsi="Arial" w:cs="Arial"/>
                <w:sz w:val="22"/>
                <w:szCs w:val="22"/>
              </w:rPr>
              <w:t xml:space="preserve"> </w:t>
            </w:r>
            <w:hyperlink w:anchor="Allergy_Drug_interactions" w:history="1">
              <w:r w:rsidR="00B1534F" w:rsidRPr="003C3B63">
                <w:rPr>
                  <w:rStyle w:val="Hyperlink"/>
                  <w:rFonts w:ascii="Arial" w:hAnsi="Arial" w:cs="Arial"/>
                  <w:color w:val="auto"/>
                  <w:sz w:val="22"/>
                  <w:szCs w:val="22"/>
                  <w:u w:val="none"/>
                </w:rPr>
                <w:t>Also, added a change for analgesics.</w:t>
              </w:r>
            </w:hyperlink>
          </w:p>
        </w:tc>
        <w:tc>
          <w:tcPr>
            <w:tcW w:w="1355" w:type="dxa"/>
          </w:tcPr>
          <w:p w14:paraId="649428D3" w14:textId="77777777" w:rsidR="00B1534F" w:rsidRPr="003C3B63" w:rsidRDefault="00B1534F" w:rsidP="00B1534F">
            <w:pPr>
              <w:pStyle w:val="normalize"/>
              <w:spacing w:after="60"/>
              <w:rPr>
                <w:rFonts w:ascii="Arial" w:hAnsi="Arial" w:cs="Arial"/>
                <w:sz w:val="22"/>
                <w:szCs w:val="22"/>
              </w:rPr>
            </w:pPr>
          </w:p>
        </w:tc>
        <w:tc>
          <w:tcPr>
            <w:tcW w:w="1620" w:type="dxa"/>
          </w:tcPr>
          <w:p w14:paraId="22EF20F0" w14:textId="77777777" w:rsidR="00B1534F" w:rsidRPr="003C3B63" w:rsidRDefault="00B1534F" w:rsidP="00B1534F">
            <w:pPr>
              <w:pStyle w:val="normalize"/>
              <w:spacing w:after="60"/>
              <w:rPr>
                <w:rFonts w:ascii="Arial" w:hAnsi="Arial" w:cs="Arial"/>
                <w:sz w:val="22"/>
                <w:szCs w:val="22"/>
              </w:rPr>
            </w:pPr>
          </w:p>
        </w:tc>
      </w:tr>
      <w:tr w:rsidR="00B1534F" w:rsidRPr="00D81166" w14:paraId="31B31DA1" w14:textId="77777777" w:rsidTr="009D3BCE">
        <w:trPr>
          <w:cantSplit/>
          <w:trHeight w:val="992"/>
        </w:trPr>
        <w:tc>
          <w:tcPr>
            <w:tcW w:w="1139" w:type="dxa"/>
          </w:tcPr>
          <w:p w14:paraId="0FF41077"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10/1/02</w:t>
            </w:r>
          </w:p>
        </w:tc>
        <w:tc>
          <w:tcPr>
            <w:tcW w:w="1461" w:type="dxa"/>
          </w:tcPr>
          <w:p w14:paraId="212855DC" w14:textId="77777777" w:rsidR="00B1534F" w:rsidRPr="003C3B63" w:rsidRDefault="00B1534F" w:rsidP="00B1534F">
            <w:pPr>
              <w:pStyle w:val="normalize"/>
              <w:spacing w:after="60"/>
              <w:rPr>
                <w:rFonts w:ascii="Arial" w:hAnsi="Arial" w:cs="Arial"/>
                <w:sz w:val="22"/>
                <w:szCs w:val="22"/>
              </w:rPr>
            </w:pPr>
          </w:p>
        </w:tc>
        <w:tc>
          <w:tcPr>
            <w:tcW w:w="900" w:type="dxa"/>
          </w:tcPr>
          <w:p w14:paraId="2372AE58" w14:textId="3D8D6214" w:rsidR="00B1534F" w:rsidRPr="003C3B63" w:rsidRDefault="001E6B88" w:rsidP="00B1534F">
            <w:pPr>
              <w:pStyle w:val="normalize"/>
              <w:spacing w:after="60"/>
              <w:rPr>
                <w:rFonts w:ascii="Arial" w:hAnsi="Arial" w:cs="Arial"/>
                <w:sz w:val="22"/>
                <w:szCs w:val="22"/>
              </w:rPr>
            </w:pPr>
            <w:hyperlink w:anchor="appendix_g" w:history="1">
              <w:r w:rsidR="00B1534F" w:rsidRPr="003C3B63">
                <w:rPr>
                  <w:rStyle w:val="Hyperlink"/>
                  <w:rFonts w:ascii="Arial" w:hAnsi="Arial" w:cs="Arial"/>
                  <w:color w:val="auto"/>
                  <w:sz w:val="22"/>
                  <w:szCs w:val="22"/>
                  <w:u w:val="none"/>
                </w:rPr>
                <w:t>296-331</w:t>
              </w:r>
            </w:hyperlink>
          </w:p>
        </w:tc>
        <w:tc>
          <w:tcPr>
            <w:tcW w:w="2785" w:type="dxa"/>
          </w:tcPr>
          <w:p w14:paraId="01971C25" w14:textId="77777777" w:rsidR="00B1534F" w:rsidRPr="00794B78" w:rsidRDefault="001E6B88" w:rsidP="00B1534F">
            <w:pPr>
              <w:pStyle w:val="normalize"/>
              <w:spacing w:after="60"/>
              <w:rPr>
                <w:rFonts w:ascii="Arial" w:hAnsi="Arial" w:cs="Arial"/>
                <w:color w:val="000000"/>
                <w:spacing w:val="-6"/>
                <w:sz w:val="22"/>
                <w:szCs w:val="22"/>
              </w:rPr>
            </w:pPr>
            <w:hyperlink w:anchor="appendix_g" w:history="1">
              <w:r w:rsidR="00B1534F" w:rsidRPr="00794B78">
                <w:rPr>
                  <w:spacing w:val="-6"/>
                </w:rPr>
                <w:t>Updated appendix F, “Creating, Editing, and Viewing Release Events”</w:t>
              </w:r>
            </w:hyperlink>
          </w:p>
        </w:tc>
        <w:tc>
          <w:tcPr>
            <w:tcW w:w="1355" w:type="dxa"/>
          </w:tcPr>
          <w:p w14:paraId="1D1F776F"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5B359572"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004EAE54" w14:textId="77777777" w:rsidTr="009D3BCE">
        <w:trPr>
          <w:cantSplit/>
          <w:trHeight w:val="767"/>
        </w:trPr>
        <w:tc>
          <w:tcPr>
            <w:tcW w:w="1139" w:type="dxa"/>
          </w:tcPr>
          <w:p w14:paraId="3F84782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802B275" w14:textId="77777777" w:rsidR="00B1534F" w:rsidRPr="003C3B63" w:rsidRDefault="00B1534F" w:rsidP="00B1534F">
            <w:pPr>
              <w:pStyle w:val="normalize"/>
              <w:spacing w:after="60"/>
              <w:rPr>
                <w:rFonts w:ascii="Arial" w:hAnsi="Arial" w:cs="Arial"/>
                <w:sz w:val="22"/>
                <w:szCs w:val="22"/>
              </w:rPr>
            </w:pPr>
          </w:p>
        </w:tc>
        <w:tc>
          <w:tcPr>
            <w:tcW w:w="900" w:type="dxa"/>
          </w:tcPr>
          <w:p w14:paraId="7A850C1D" w14:textId="73F8756D" w:rsidR="00B1534F" w:rsidRPr="003C3B63" w:rsidRDefault="001E6B88" w:rsidP="00B1534F">
            <w:pPr>
              <w:pStyle w:val="normalize"/>
              <w:spacing w:after="60"/>
              <w:rPr>
                <w:rFonts w:ascii="Arial" w:hAnsi="Arial" w:cs="Arial"/>
                <w:sz w:val="22"/>
                <w:szCs w:val="22"/>
              </w:rPr>
            </w:pPr>
            <w:hyperlink w:anchor="appendix_h" w:history="1">
              <w:r w:rsidR="00B1534F" w:rsidRPr="003C3B63">
                <w:rPr>
                  <w:rStyle w:val="Hyperlink"/>
                  <w:rFonts w:ascii="Arial" w:hAnsi="Arial" w:cs="Arial"/>
                  <w:color w:val="auto"/>
                  <w:sz w:val="22"/>
                  <w:szCs w:val="22"/>
                  <w:u w:val="none"/>
                </w:rPr>
                <w:t>332-351</w:t>
              </w:r>
            </w:hyperlink>
          </w:p>
        </w:tc>
        <w:tc>
          <w:tcPr>
            <w:tcW w:w="2785" w:type="dxa"/>
          </w:tcPr>
          <w:p w14:paraId="5D2EBE07" w14:textId="77777777" w:rsidR="00B1534F" w:rsidRPr="00794B78" w:rsidRDefault="001E6B88" w:rsidP="00B1534F">
            <w:pPr>
              <w:pStyle w:val="normalize"/>
              <w:spacing w:after="60"/>
              <w:rPr>
                <w:rFonts w:ascii="Arial" w:hAnsi="Arial" w:cs="Arial"/>
                <w:color w:val="000000"/>
                <w:spacing w:val="-6"/>
                <w:sz w:val="22"/>
                <w:szCs w:val="22"/>
              </w:rPr>
            </w:pPr>
            <w:hyperlink w:anchor="appendix_h" w:history="1">
              <w:r w:rsidR="00B1534F" w:rsidRPr="00794B78">
                <w:rPr>
                  <w:color w:val="000000"/>
                  <w:spacing w:val="-6"/>
                </w:rPr>
                <w:t>Updated appendix G, “Automatically Discontinuing Orders”</w:t>
              </w:r>
            </w:hyperlink>
          </w:p>
        </w:tc>
        <w:tc>
          <w:tcPr>
            <w:tcW w:w="1355" w:type="dxa"/>
          </w:tcPr>
          <w:p w14:paraId="653CF85E" w14:textId="77777777" w:rsidR="00B1534F" w:rsidRPr="003C3B63" w:rsidRDefault="00B1534F" w:rsidP="00B1534F">
            <w:pPr>
              <w:pStyle w:val="normalize"/>
              <w:spacing w:after="60"/>
              <w:rPr>
                <w:rFonts w:ascii="Arial" w:hAnsi="Arial" w:cs="Arial"/>
                <w:color w:val="333333"/>
                <w:sz w:val="22"/>
                <w:szCs w:val="22"/>
              </w:rPr>
            </w:pPr>
          </w:p>
        </w:tc>
        <w:tc>
          <w:tcPr>
            <w:tcW w:w="1620" w:type="dxa"/>
          </w:tcPr>
          <w:p w14:paraId="6F112894" w14:textId="77777777" w:rsidR="00B1534F" w:rsidRPr="003C3B63" w:rsidRDefault="00B1534F" w:rsidP="00B1534F">
            <w:pPr>
              <w:pStyle w:val="normalize"/>
              <w:spacing w:after="60"/>
              <w:rPr>
                <w:rFonts w:ascii="Arial" w:hAnsi="Arial" w:cs="Arial"/>
                <w:color w:val="333333"/>
                <w:sz w:val="22"/>
                <w:szCs w:val="22"/>
              </w:rPr>
            </w:pPr>
          </w:p>
        </w:tc>
      </w:tr>
      <w:tr w:rsidR="00B1534F" w:rsidRPr="00D81166" w14:paraId="6A040398" w14:textId="77777777" w:rsidTr="009D3BCE">
        <w:trPr>
          <w:cantSplit/>
          <w:trHeight w:val="1667"/>
        </w:trPr>
        <w:tc>
          <w:tcPr>
            <w:tcW w:w="1139" w:type="dxa"/>
          </w:tcPr>
          <w:p w14:paraId="65828A08"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BF6339E" w14:textId="77777777" w:rsidR="00B1534F" w:rsidRPr="003C3B63" w:rsidRDefault="00B1534F" w:rsidP="00B1534F">
            <w:pPr>
              <w:pStyle w:val="normalize"/>
              <w:spacing w:after="60"/>
              <w:rPr>
                <w:rFonts w:ascii="Arial" w:hAnsi="Arial" w:cs="Arial"/>
                <w:sz w:val="22"/>
                <w:szCs w:val="22"/>
              </w:rPr>
            </w:pPr>
          </w:p>
        </w:tc>
        <w:tc>
          <w:tcPr>
            <w:tcW w:w="900" w:type="dxa"/>
          </w:tcPr>
          <w:p w14:paraId="0F270D0B" w14:textId="1DBDC079" w:rsidR="00B1534F" w:rsidRPr="003C3B63" w:rsidRDefault="001E6B88" w:rsidP="00B1534F">
            <w:pPr>
              <w:pStyle w:val="normalize"/>
              <w:spacing w:after="60"/>
              <w:rPr>
                <w:rFonts w:ascii="Arial" w:hAnsi="Arial" w:cs="Arial"/>
                <w:sz w:val="22"/>
                <w:szCs w:val="22"/>
              </w:rPr>
            </w:pPr>
            <w:hyperlink w:anchor="EDO_FAQ" w:history="1">
              <w:r w:rsidR="00B1534F" w:rsidRPr="003C3B63">
                <w:rPr>
                  <w:rStyle w:val="Hyperlink"/>
                  <w:rFonts w:ascii="Arial" w:hAnsi="Arial" w:cs="Arial"/>
                  <w:color w:val="auto"/>
                  <w:sz w:val="22"/>
                  <w:szCs w:val="22"/>
                  <w:u w:val="none"/>
                </w:rPr>
                <w:t>352-354</w:t>
              </w:r>
            </w:hyperlink>
          </w:p>
        </w:tc>
        <w:tc>
          <w:tcPr>
            <w:tcW w:w="2785" w:type="dxa"/>
          </w:tcPr>
          <w:p w14:paraId="682C0DE6" w14:textId="77777777" w:rsidR="00B1534F" w:rsidRPr="00794B78" w:rsidRDefault="00B336E4" w:rsidP="00B1534F">
            <w:pPr>
              <w:pStyle w:val="normalize"/>
              <w:spacing w:after="60"/>
              <w:rPr>
                <w:rFonts w:ascii="Arial" w:hAnsi="Arial" w:cs="Arial"/>
                <w:color w:val="000000"/>
                <w:spacing w:val="-6"/>
                <w:sz w:val="22"/>
                <w:szCs w:val="22"/>
              </w:rPr>
            </w:pPr>
            <w:hyperlink w:anchor="EDO_FAQ" w:history="1">
              <w:r w:rsidR="00B1534F" w:rsidRPr="00794B78">
                <w:rPr>
                  <w:color w:val="000000"/>
                  <w:spacing w:val="-6"/>
                </w:rPr>
                <w:t>Added appendix H: Frequently Asked Questions about Event-Delayed Orders and Automatically Discontinuing Orders (Auto-DC Rules)</w:t>
              </w:r>
            </w:hyperlink>
          </w:p>
        </w:tc>
        <w:tc>
          <w:tcPr>
            <w:tcW w:w="1355" w:type="dxa"/>
          </w:tcPr>
          <w:p w14:paraId="7D1E2584" w14:textId="77777777" w:rsidR="00B1534F" w:rsidRPr="003C3B63" w:rsidRDefault="00B1534F" w:rsidP="00B1534F">
            <w:pPr>
              <w:pStyle w:val="normalize"/>
              <w:spacing w:after="60"/>
              <w:rPr>
                <w:rFonts w:ascii="Arial" w:hAnsi="Arial" w:cs="Arial"/>
                <w:sz w:val="22"/>
                <w:szCs w:val="22"/>
              </w:rPr>
            </w:pPr>
          </w:p>
        </w:tc>
        <w:tc>
          <w:tcPr>
            <w:tcW w:w="1620" w:type="dxa"/>
          </w:tcPr>
          <w:p w14:paraId="0892278D" w14:textId="77777777" w:rsidR="00B1534F" w:rsidRPr="003C3B63" w:rsidRDefault="00B1534F" w:rsidP="00B1534F">
            <w:pPr>
              <w:pStyle w:val="normalize"/>
              <w:spacing w:after="60"/>
              <w:rPr>
                <w:rFonts w:ascii="Arial" w:hAnsi="Arial" w:cs="Arial"/>
                <w:sz w:val="22"/>
                <w:szCs w:val="22"/>
              </w:rPr>
            </w:pPr>
          </w:p>
        </w:tc>
      </w:tr>
      <w:tr w:rsidR="00B1534F" w:rsidRPr="00D81166" w14:paraId="0BDB8418" w14:textId="77777777" w:rsidTr="009D3BCE">
        <w:trPr>
          <w:cantSplit/>
          <w:trHeight w:val="767"/>
        </w:trPr>
        <w:tc>
          <w:tcPr>
            <w:tcW w:w="1139" w:type="dxa"/>
          </w:tcPr>
          <w:p w14:paraId="370AC0F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299F9BC"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580E5CA4"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1</w:t>
            </w:r>
          </w:p>
        </w:tc>
        <w:tc>
          <w:tcPr>
            <w:tcW w:w="2785" w:type="dxa"/>
          </w:tcPr>
          <w:p w14:paraId="3A04D406" w14:textId="77777777" w:rsidR="00B1534F" w:rsidRPr="00794B78" w:rsidRDefault="00B336E4" w:rsidP="00B1534F">
            <w:pPr>
              <w:pStyle w:val="normalize"/>
              <w:spacing w:after="60"/>
              <w:rPr>
                <w:rFonts w:ascii="Arial" w:hAnsi="Arial" w:cs="Arial"/>
                <w:color w:val="000000"/>
                <w:spacing w:val="-6"/>
                <w:sz w:val="22"/>
                <w:szCs w:val="22"/>
              </w:rPr>
            </w:pPr>
            <w:hyperlink w:anchor="CPRS_CONFIGURATION_MENU_CLIN_COORD" w:history="1">
              <w:r w:rsidR="00B1534F" w:rsidRPr="00794B78">
                <w:rPr>
                  <w:spacing w:val="-6"/>
                </w:rPr>
                <w:t>Updated the CPRS Configuration Menu (Clin Coord) options.</w:t>
              </w:r>
            </w:hyperlink>
          </w:p>
        </w:tc>
        <w:tc>
          <w:tcPr>
            <w:tcW w:w="1355" w:type="dxa"/>
          </w:tcPr>
          <w:p w14:paraId="6646B8DA"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422E78C2"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5E59AF04" w14:textId="77777777" w:rsidTr="009D3BCE">
        <w:trPr>
          <w:cantSplit/>
          <w:trHeight w:val="1217"/>
        </w:trPr>
        <w:tc>
          <w:tcPr>
            <w:tcW w:w="1139" w:type="dxa"/>
          </w:tcPr>
          <w:p w14:paraId="7F67497B"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87AFFCD"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61B428B9"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2</w:t>
            </w:r>
          </w:p>
        </w:tc>
        <w:tc>
          <w:tcPr>
            <w:tcW w:w="2785" w:type="dxa"/>
          </w:tcPr>
          <w:p w14:paraId="578B2576" w14:textId="77777777" w:rsidR="00B1534F" w:rsidRPr="00794B78" w:rsidRDefault="00B336E4" w:rsidP="00B1534F">
            <w:pPr>
              <w:pStyle w:val="normalize"/>
              <w:spacing w:after="60"/>
              <w:rPr>
                <w:rFonts w:ascii="Arial" w:hAnsi="Arial" w:cs="Arial"/>
                <w:color w:val="000000"/>
                <w:spacing w:val="-6"/>
                <w:sz w:val="22"/>
                <w:szCs w:val="22"/>
              </w:rPr>
            </w:pPr>
            <w:hyperlink w:anchor="new_file_descrip" w:history="1">
              <w:r w:rsidR="00B1534F" w:rsidRPr="00794B78">
                <w:rPr>
                  <w:spacing w:val="-6"/>
                </w:rPr>
                <w:t>Added OE/RR PATIENT EVENT FILE, OE/RR RELEASE EVENTS, and OE/RR AUTO-DC RULES to the file list.</w:t>
              </w:r>
            </w:hyperlink>
            <w:r w:rsidR="00B1534F" w:rsidRPr="00794B78">
              <w:rPr>
                <w:rFonts w:ascii="Arial" w:hAnsi="Arial" w:cs="Arial"/>
                <w:color w:val="000000"/>
                <w:spacing w:val="-6"/>
                <w:sz w:val="22"/>
                <w:szCs w:val="22"/>
              </w:rPr>
              <w:t xml:space="preserve"> </w:t>
            </w:r>
          </w:p>
        </w:tc>
        <w:tc>
          <w:tcPr>
            <w:tcW w:w="1355" w:type="dxa"/>
          </w:tcPr>
          <w:p w14:paraId="1028FB0F"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0F34241A"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3B5F1AB0" w14:textId="77777777" w:rsidTr="009D3BCE">
        <w:trPr>
          <w:cantSplit/>
          <w:trHeight w:val="562"/>
        </w:trPr>
        <w:tc>
          <w:tcPr>
            <w:tcW w:w="1139" w:type="dxa"/>
          </w:tcPr>
          <w:p w14:paraId="319C27C9"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4EAF231C"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2FE2C1E3"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2934FDB4" w14:textId="77777777" w:rsidR="00B1534F" w:rsidRPr="00794B78" w:rsidRDefault="00B336E4" w:rsidP="00B1534F">
            <w:pPr>
              <w:pStyle w:val="normalize"/>
              <w:spacing w:after="60"/>
              <w:rPr>
                <w:rFonts w:ascii="Arial" w:hAnsi="Arial" w:cs="Arial"/>
                <w:color w:val="000000"/>
                <w:spacing w:val="-6"/>
                <w:sz w:val="22"/>
                <w:szCs w:val="22"/>
              </w:rPr>
            </w:pPr>
            <w:hyperlink w:anchor="exported_routines" w:history="1">
              <w:r w:rsidR="00B1534F" w:rsidRPr="00794B78">
                <w:rPr>
                  <w:spacing w:val="-6"/>
                </w:rPr>
                <w:t>Updated exported routines</w:t>
              </w:r>
            </w:hyperlink>
            <w:r w:rsidR="00B1534F" w:rsidRPr="00794B78">
              <w:rPr>
                <w:rFonts w:ascii="Arial" w:hAnsi="Arial" w:cs="Arial"/>
                <w:color w:val="000000"/>
                <w:spacing w:val="-6"/>
                <w:sz w:val="22"/>
                <w:szCs w:val="22"/>
              </w:rPr>
              <w:t>.</w:t>
            </w:r>
          </w:p>
        </w:tc>
        <w:tc>
          <w:tcPr>
            <w:tcW w:w="1355" w:type="dxa"/>
          </w:tcPr>
          <w:p w14:paraId="70F5ACDE"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1BF5AF9F"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37B434F3" w14:textId="77777777" w:rsidTr="009D3BCE">
        <w:trPr>
          <w:cantSplit/>
          <w:trHeight w:val="1647"/>
        </w:trPr>
        <w:tc>
          <w:tcPr>
            <w:tcW w:w="1139" w:type="dxa"/>
          </w:tcPr>
          <w:p w14:paraId="4A8FA70E"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0408AB1E"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5B994802"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226C51B7" w14:textId="77777777" w:rsidR="00B1534F" w:rsidRPr="00794B78" w:rsidRDefault="00B336E4" w:rsidP="00B1534F">
            <w:pPr>
              <w:pStyle w:val="normalize"/>
              <w:spacing w:after="60"/>
              <w:rPr>
                <w:rFonts w:ascii="Arial" w:hAnsi="Arial" w:cs="Arial"/>
                <w:color w:val="000000"/>
                <w:spacing w:val="-6"/>
                <w:sz w:val="22"/>
                <w:szCs w:val="22"/>
              </w:rPr>
            </w:pPr>
            <w:hyperlink w:anchor="file1005" w:history="1">
              <w:r w:rsidR="00B1534F" w:rsidRPr="00794B78">
                <w:rPr>
                  <w:spacing w:val="-6"/>
                </w:rPr>
                <w:t xml:space="preserve">Added a description of the OE/RR RELEASE EVENTS </w:t>
              </w:r>
              <w:r w:rsidR="00B1534F" w:rsidRPr="00794B78">
                <w:rPr>
                  <w:rFonts w:ascii="Arial" w:hAnsi="Arial" w:cs="Arial"/>
                  <w:color w:val="000000"/>
                  <w:spacing w:val="-6"/>
                  <w:sz w:val="22"/>
                  <w:szCs w:val="22"/>
                </w:rPr>
                <w:t xml:space="preserve">(#100.5) </w:t>
              </w:r>
              <w:r w:rsidR="00B1534F" w:rsidRPr="00794B78">
                <w:rPr>
                  <w:spacing w:val="-6"/>
                </w:rPr>
                <w:t>file under the “Files Associated with Release Events” heading.</w:t>
              </w:r>
            </w:hyperlink>
          </w:p>
        </w:tc>
        <w:tc>
          <w:tcPr>
            <w:tcW w:w="1355" w:type="dxa"/>
          </w:tcPr>
          <w:p w14:paraId="30879CEB"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5D9BA921"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052AA171" w14:textId="77777777" w:rsidTr="009D3BCE">
        <w:trPr>
          <w:cantSplit/>
          <w:trHeight w:val="1891"/>
        </w:trPr>
        <w:tc>
          <w:tcPr>
            <w:tcW w:w="1139" w:type="dxa"/>
          </w:tcPr>
          <w:p w14:paraId="17601F94"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5DA82750"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16F90AE5"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6B23BD12" w14:textId="77777777" w:rsidR="00B1534F" w:rsidRPr="00794B78" w:rsidRDefault="00B1534F" w:rsidP="00B1534F">
            <w:pPr>
              <w:pStyle w:val="normalize"/>
              <w:spacing w:after="60"/>
              <w:rPr>
                <w:rFonts w:ascii="Arial" w:hAnsi="Arial" w:cs="Arial"/>
                <w:color w:val="000000"/>
                <w:spacing w:val="-6"/>
                <w:sz w:val="22"/>
                <w:szCs w:val="22"/>
              </w:rPr>
            </w:pPr>
            <w:r w:rsidRPr="00794B78">
              <w:rPr>
                <w:rFonts w:ascii="Arial" w:hAnsi="Arial" w:cs="Arial"/>
                <w:color w:val="000000"/>
                <w:spacing w:val="-6"/>
                <w:sz w:val="22"/>
                <w:szCs w:val="22"/>
              </w:rPr>
              <w:t>Added a description of the OE/RR AUTO-DC RULES (#100.6) file and the OE/RR PATIENT EVENTS (#100.2) file under the heading “Files Associated with Auto-DC Rules.”</w:t>
            </w:r>
          </w:p>
        </w:tc>
        <w:tc>
          <w:tcPr>
            <w:tcW w:w="1355" w:type="dxa"/>
          </w:tcPr>
          <w:p w14:paraId="55193920"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43B15585"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77C5CF1D" w14:textId="77777777" w:rsidTr="009D3BCE">
        <w:trPr>
          <w:cantSplit/>
          <w:trHeight w:val="2097"/>
        </w:trPr>
        <w:tc>
          <w:tcPr>
            <w:tcW w:w="1139" w:type="dxa"/>
          </w:tcPr>
          <w:p w14:paraId="4F802286"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9/1/02</w:t>
            </w:r>
          </w:p>
        </w:tc>
        <w:tc>
          <w:tcPr>
            <w:tcW w:w="1461" w:type="dxa"/>
          </w:tcPr>
          <w:p w14:paraId="01B94A8C"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3C6D847F"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5080D959" w14:textId="77777777" w:rsidR="00B1534F" w:rsidRPr="003C3B63" w:rsidRDefault="00B336E4" w:rsidP="00B1534F">
            <w:pPr>
              <w:pStyle w:val="normalize"/>
              <w:spacing w:after="60"/>
              <w:rPr>
                <w:rFonts w:ascii="Arial" w:hAnsi="Arial" w:cs="Arial"/>
                <w:sz w:val="22"/>
                <w:szCs w:val="22"/>
              </w:rPr>
            </w:pPr>
            <w:hyperlink w:anchor="patch_139_orderer_flagged_results" w:history="1">
              <w:r w:rsidR="00B1534F" w:rsidRPr="003C3B63">
                <w:rPr>
                  <w:rStyle w:val="Hyperlink"/>
                  <w:rFonts w:ascii="Arial" w:hAnsi="Arial" w:cs="Arial"/>
                  <w:color w:val="auto"/>
                  <w:sz w:val="22"/>
                  <w:szCs w:val="22"/>
                  <w:u w:val="none"/>
                </w:rPr>
                <w:t xml:space="preserve">Added brief explanation for information on the patch OR*3.0*139 change of recipients for </w:t>
              </w:r>
              <w:proofErr w:type="spellStart"/>
              <w:r w:rsidR="00B1534F" w:rsidRPr="003C3B63">
                <w:rPr>
                  <w:rStyle w:val="Hyperlink"/>
                  <w:rFonts w:ascii="Arial" w:hAnsi="Arial" w:cs="Arial"/>
                  <w:color w:val="auto"/>
                  <w:sz w:val="22"/>
                  <w:szCs w:val="22"/>
                  <w:u w:val="none"/>
                </w:rPr>
                <w:t>orderer</w:t>
              </w:r>
              <w:proofErr w:type="spellEnd"/>
              <w:r w:rsidR="00B1534F" w:rsidRPr="003C3B63">
                <w:rPr>
                  <w:rStyle w:val="Hyperlink"/>
                  <w:rFonts w:ascii="Arial" w:hAnsi="Arial" w:cs="Arial"/>
                  <w:color w:val="auto"/>
                  <w:sz w:val="22"/>
                  <w:szCs w:val="22"/>
                  <w:u w:val="none"/>
                </w:rPr>
                <w:t>-flagged results.</w:t>
              </w:r>
            </w:hyperlink>
            <w:r w:rsidR="00B1534F" w:rsidRPr="003C3B63">
              <w:rPr>
                <w:rFonts w:ascii="Arial" w:hAnsi="Arial" w:cs="Arial"/>
                <w:sz w:val="22"/>
                <w:szCs w:val="22"/>
              </w:rPr>
              <w:t xml:space="preserve"> </w:t>
            </w:r>
            <w:hyperlink w:anchor="ORB_Forward_Backup_Reviewer" w:history="1">
              <w:r w:rsidR="00B1534F" w:rsidRPr="003C3B63">
                <w:rPr>
                  <w:rStyle w:val="Hyperlink"/>
                  <w:rFonts w:ascii="Arial" w:hAnsi="Arial" w:cs="Arial"/>
                  <w:color w:val="auto"/>
                  <w:sz w:val="22"/>
                  <w:szCs w:val="22"/>
                  <w:u w:val="none"/>
                </w:rPr>
                <w:t>Also added information on the Notification ORB Forward Backup Reviewer.</w:t>
              </w:r>
            </w:hyperlink>
          </w:p>
        </w:tc>
        <w:tc>
          <w:tcPr>
            <w:tcW w:w="1355" w:type="dxa"/>
          </w:tcPr>
          <w:p w14:paraId="7A1F1AAC" w14:textId="77777777" w:rsidR="00B1534F" w:rsidRPr="003C3B63" w:rsidRDefault="00B1534F" w:rsidP="00B1534F">
            <w:pPr>
              <w:pStyle w:val="normalize"/>
              <w:spacing w:after="60"/>
              <w:rPr>
                <w:rFonts w:ascii="Arial" w:hAnsi="Arial" w:cs="Arial"/>
                <w:sz w:val="22"/>
                <w:szCs w:val="22"/>
              </w:rPr>
            </w:pPr>
          </w:p>
        </w:tc>
        <w:tc>
          <w:tcPr>
            <w:tcW w:w="1620" w:type="dxa"/>
          </w:tcPr>
          <w:p w14:paraId="164F358B" w14:textId="77777777" w:rsidR="00B1534F" w:rsidRPr="003C3B63" w:rsidRDefault="00B1534F" w:rsidP="00B1534F">
            <w:pPr>
              <w:pStyle w:val="normalize"/>
              <w:spacing w:after="60"/>
              <w:rPr>
                <w:rFonts w:ascii="Arial" w:hAnsi="Arial" w:cs="Arial"/>
                <w:sz w:val="22"/>
                <w:szCs w:val="22"/>
              </w:rPr>
            </w:pPr>
          </w:p>
        </w:tc>
      </w:tr>
      <w:tr w:rsidR="00B1534F" w:rsidRPr="00D81166" w14:paraId="2554BBE6" w14:textId="77777777" w:rsidTr="009D3BCE">
        <w:trPr>
          <w:cantSplit/>
          <w:trHeight w:val="992"/>
        </w:trPr>
        <w:tc>
          <w:tcPr>
            <w:tcW w:w="1139" w:type="dxa"/>
          </w:tcPr>
          <w:p w14:paraId="7AA77F85"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8/28/02</w:t>
            </w:r>
          </w:p>
        </w:tc>
        <w:tc>
          <w:tcPr>
            <w:tcW w:w="1461" w:type="dxa"/>
          </w:tcPr>
          <w:p w14:paraId="06D4186A"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11B9612B"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0FD16D1D" w14:textId="77777777" w:rsidR="00B1534F" w:rsidRPr="003C3B63" w:rsidRDefault="00B336E4" w:rsidP="00B1534F">
            <w:pPr>
              <w:pStyle w:val="normalize"/>
              <w:spacing w:after="60"/>
              <w:rPr>
                <w:rFonts w:ascii="Arial" w:hAnsi="Arial" w:cs="Arial"/>
                <w:sz w:val="22"/>
                <w:szCs w:val="22"/>
              </w:rPr>
            </w:pPr>
            <w:hyperlink w:anchor="order_check_data_caching" w:history="1">
              <w:r w:rsidR="00B1534F" w:rsidRPr="003C3B63">
                <w:rPr>
                  <w:rStyle w:val="Hyperlink"/>
                  <w:rFonts w:ascii="Arial" w:hAnsi="Arial" w:cs="Arial"/>
                  <w:color w:val="auto"/>
                  <w:sz w:val="22"/>
                  <w:szCs w:val="22"/>
                  <w:u w:val="none"/>
                </w:rPr>
                <w:t>Added information about Order Check Data Caching from Patch OR*3.0*143</w:t>
              </w:r>
            </w:hyperlink>
          </w:p>
        </w:tc>
        <w:tc>
          <w:tcPr>
            <w:tcW w:w="1355" w:type="dxa"/>
          </w:tcPr>
          <w:p w14:paraId="7053B7BE" w14:textId="77777777" w:rsidR="00B1534F" w:rsidRPr="003C3B63" w:rsidRDefault="00B1534F" w:rsidP="00B1534F">
            <w:pPr>
              <w:pStyle w:val="normalize"/>
              <w:spacing w:after="60"/>
              <w:rPr>
                <w:rFonts w:ascii="Arial" w:hAnsi="Arial" w:cs="Arial"/>
                <w:sz w:val="22"/>
                <w:szCs w:val="22"/>
              </w:rPr>
            </w:pPr>
          </w:p>
        </w:tc>
        <w:tc>
          <w:tcPr>
            <w:tcW w:w="1620" w:type="dxa"/>
          </w:tcPr>
          <w:p w14:paraId="56BCD56E" w14:textId="77777777" w:rsidR="00B1534F" w:rsidRPr="003C3B63" w:rsidRDefault="00B1534F" w:rsidP="00B1534F">
            <w:pPr>
              <w:pStyle w:val="normalize"/>
              <w:spacing w:after="60"/>
              <w:rPr>
                <w:rFonts w:ascii="Arial" w:hAnsi="Arial" w:cs="Arial"/>
                <w:sz w:val="22"/>
                <w:szCs w:val="22"/>
              </w:rPr>
            </w:pPr>
          </w:p>
        </w:tc>
      </w:tr>
      <w:tr w:rsidR="00B1534F" w:rsidRPr="00D81166" w14:paraId="39FC1DBC" w14:textId="77777777" w:rsidTr="009D3BCE">
        <w:trPr>
          <w:cantSplit/>
          <w:trHeight w:val="767"/>
        </w:trPr>
        <w:tc>
          <w:tcPr>
            <w:tcW w:w="1139" w:type="dxa"/>
          </w:tcPr>
          <w:p w14:paraId="3EB91F5A" w14:textId="77777777" w:rsidR="00B1534F" w:rsidRPr="003C3B63" w:rsidRDefault="00B1534F" w:rsidP="00B1534F">
            <w:pPr>
              <w:pStyle w:val="normalize"/>
              <w:spacing w:after="60"/>
              <w:rPr>
                <w:rFonts w:ascii="Arial" w:hAnsi="Arial" w:cs="Arial"/>
                <w:color w:val="333333"/>
                <w:sz w:val="22"/>
                <w:szCs w:val="22"/>
              </w:rPr>
            </w:pPr>
            <w:r w:rsidRPr="003C3B63">
              <w:rPr>
                <w:rFonts w:ascii="Arial" w:hAnsi="Arial" w:cs="Arial"/>
                <w:color w:val="333333"/>
                <w:sz w:val="22"/>
                <w:szCs w:val="22"/>
              </w:rPr>
              <w:t>7/1/02</w:t>
            </w:r>
          </w:p>
        </w:tc>
        <w:tc>
          <w:tcPr>
            <w:tcW w:w="1461" w:type="dxa"/>
          </w:tcPr>
          <w:p w14:paraId="5EF48D65" w14:textId="77777777" w:rsidR="00B1534F" w:rsidRPr="003C3B63" w:rsidRDefault="00B1534F" w:rsidP="00B1534F">
            <w:pPr>
              <w:pStyle w:val="normalize"/>
              <w:spacing w:after="60"/>
              <w:rPr>
                <w:rFonts w:ascii="Arial" w:hAnsi="Arial" w:cs="Arial"/>
                <w:color w:val="333333"/>
                <w:sz w:val="22"/>
                <w:szCs w:val="22"/>
              </w:rPr>
            </w:pPr>
          </w:p>
        </w:tc>
        <w:tc>
          <w:tcPr>
            <w:tcW w:w="900" w:type="dxa"/>
          </w:tcPr>
          <w:p w14:paraId="66E14364" w14:textId="77777777" w:rsidR="00B1534F" w:rsidRPr="003C3B63" w:rsidRDefault="00B1534F" w:rsidP="00B1534F">
            <w:pPr>
              <w:pStyle w:val="normalize"/>
              <w:spacing w:after="60"/>
              <w:rPr>
                <w:rFonts w:ascii="Arial" w:hAnsi="Arial" w:cs="Arial"/>
                <w:color w:val="333333"/>
                <w:sz w:val="22"/>
                <w:szCs w:val="22"/>
              </w:rPr>
            </w:pPr>
          </w:p>
        </w:tc>
        <w:tc>
          <w:tcPr>
            <w:tcW w:w="2785" w:type="dxa"/>
          </w:tcPr>
          <w:p w14:paraId="6AE33C27" w14:textId="77777777" w:rsidR="00B1534F" w:rsidRPr="003C3B63" w:rsidRDefault="00B336E4" w:rsidP="00B1534F">
            <w:pPr>
              <w:pStyle w:val="normalize"/>
              <w:spacing w:after="60"/>
              <w:rPr>
                <w:rFonts w:ascii="Arial" w:hAnsi="Arial" w:cs="Arial"/>
                <w:color w:val="000000"/>
                <w:sz w:val="22"/>
                <w:szCs w:val="22"/>
              </w:rPr>
            </w:pPr>
            <w:hyperlink w:anchor="CPRS_Tab_Access_and_Read_Only_Access" w:history="1">
              <w:r w:rsidR="00B1534F" w:rsidRPr="003C3B63">
                <w:rPr>
                  <w:rStyle w:val="Hyperlink"/>
                  <w:rFonts w:ascii="Arial" w:hAnsi="Arial" w:cs="Arial"/>
                  <w:color w:val="000000"/>
                  <w:sz w:val="22"/>
                  <w:szCs w:val="22"/>
                  <w:u w:val="none"/>
                </w:rPr>
                <w:t>Added “CPRS Tab Access and Reports-Only Access” section.</w:t>
              </w:r>
            </w:hyperlink>
          </w:p>
        </w:tc>
        <w:tc>
          <w:tcPr>
            <w:tcW w:w="1355" w:type="dxa"/>
          </w:tcPr>
          <w:p w14:paraId="2A87826E" w14:textId="77777777" w:rsidR="00B1534F" w:rsidRPr="003C3B63" w:rsidRDefault="00B1534F" w:rsidP="00B1534F">
            <w:pPr>
              <w:pStyle w:val="normalize"/>
              <w:spacing w:after="60"/>
              <w:rPr>
                <w:rFonts w:ascii="Arial" w:hAnsi="Arial" w:cs="Arial"/>
                <w:color w:val="000000"/>
                <w:sz w:val="22"/>
                <w:szCs w:val="22"/>
              </w:rPr>
            </w:pPr>
          </w:p>
        </w:tc>
        <w:tc>
          <w:tcPr>
            <w:tcW w:w="1620" w:type="dxa"/>
          </w:tcPr>
          <w:p w14:paraId="2BA37CEB" w14:textId="77777777" w:rsidR="00B1534F" w:rsidRPr="003C3B63" w:rsidRDefault="00B1534F" w:rsidP="00B1534F">
            <w:pPr>
              <w:pStyle w:val="normalize"/>
              <w:spacing w:after="60"/>
              <w:rPr>
                <w:rFonts w:ascii="Arial" w:hAnsi="Arial" w:cs="Arial"/>
                <w:color w:val="000000"/>
                <w:sz w:val="22"/>
                <w:szCs w:val="22"/>
              </w:rPr>
            </w:pPr>
          </w:p>
        </w:tc>
      </w:tr>
      <w:tr w:rsidR="00B1534F" w:rsidRPr="00D81166" w14:paraId="370FF74C" w14:textId="77777777" w:rsidTr="004967D5">
        <w:trPr>
          <w:cantSplit/>
          <w:trHeight w:val="638"/>
        </w:trPr>
        <w:tc>
          <w:tcPr>
            <w:tcW w:w="1139" w:type="dxa"/>
          </w:tcPr>
          <w:p w14:paraId="180D916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3/20/02</w:t>
            </w:r>
          </w:p>
        </w:tc>
        <w:tc>
          <w:tcPr>
            <w:tcW w:w="1461" w:type="dxa"/>
          </w:tcPr>
          <w:p w14:paraId="5B8F3F81" w14:textId="77777777" w:rsidR="00B1534F" w:rsidRPr="003C3B63" w:rsidRDefault="00B1534F" w:rsidP="00B1534F">
            <w:pPr>
              <w:pStyle w:val="normalize"/>
              <w:spacing w:after="60"/>
              <w:rPr>
                <w:rFonts w:ascii="Arial" w:hAnsi="Arial" w:cs="Arial"/>
                <w:sz w:val="22"/>
                <w:szCs w:val="22"/>
              </w:rPr>
            </w:pPr>
          </w:p>
        </w:tc>
        <w:tc>
          <w:tcPr>
            <w:tcW w:w="900" w:type="dxa"/>
          </w:tcPr>
          <w:p w14:paraId="21842F14" w14:textId="77777777" w:rsidR="00B1534F" w:rsidRPr="003C3B63" w:rsidRDefault="00B1534F" w:rsidP="00B1534F">
            <w:pPr>
              <w:pStyle w:val="normalize"/>
              <w:spacing w:after="60"/>
              <w:rPr>
                <w:rFonts w:ascii="Arial" w:hAnsi="Arial" w:cs="Arial"/>
                <w:sz w:val="22"/>
                <w:szCs w:val="22"/>
              </w:rPr>
            </w:pPr>
          </w:p>
        </w:tc>
        <w:tc>
          <w:tcPr>
            <w:tcW w:w="2785" w:type="dxa"/>
          </w:tcPr>
          <w:p w14:paraId="670EC55D" w14:textId="77777777" w:rsidR="00B1534F" w:rsidRPr="003C3B63" w:rsidRDefault="00B1534F" w:rsidP="00B1534F">
            <w:pPr>
              <w:pStyle w:val="normalize"/>
              <w:spacing w:after="60"/>
              <w:rPr>
                <w:rFonts w:ascii="Arial" w:hAnsi="Arial" w:cs="Arial"/>
                <w:sz w:val="22"/>
                <w:szCs w:val="22"/>
              </w:rPr>
            </w:pPr>
            <w:r w:rsidRPr="004967D5">
              <w:rPr>
                <w:rFonts w:ascii="Arial" w:hAnsi="Arial" w:cs="Arial"/>
                <w:spacing w:val="-6"/>
                <w:sz w:val="22"/>
                <w:szCs w:val="22"/>
              </w:rPr>
              <w:t>Added steps for assigning keys including an example.</w:t>
            </w:r>
          </w:p>
        </w:tc>
        <w:tc>
          <w:tcPr>
            <w:tcW w:w="1355" w:type="dxa"/>
          </w:tcPr>
          <w:p w14:paraId="3CB67C58" w14:textId="77777777" w:rsidR="00B1534F" w:rsidRPr="003C3B63" w:rsidRDefault="00B1534F" w:rsidP="00B1534F">
            <w:pPr>
              <w:pStyle w:val="normalize"/>
              <w:spacing w:after="60"/>
              <w:rPr>
                <w:rFonts w:ascii="Arial" w:hAnsi="Arial" w:cs="Arial"/>
                <w:sz w:val="22"/>
                <w:szCs w:val="22"/>
              </w:rPr>
            </w:pPr>
          </w:p>
        </w:tc>
        <w:tc>
          <w:tcPr>
            <w:tcW w:w="1620" w:type="dxa"/>
          </w:tcPr>
          <w:p w14:paraId="3FCD039A" w14:textId="77777777" w:rsidR="00B1534F" w:rsidRPr="003C3B63" w:rsidRDefault="00B1534F" w:rsidP="00B1534F">
            <w:pPr>
              <w:pStyle w:val="normalize"/>
              <w:spacing w:after="60"/>
              <w:rPr>
                <w:rFonts w:ascii="Arial" w:hAnsi="Arial" w:cs="Arial"/>
                <w:sz w:val="22"/>
                <w:szCs w:val="22"/>
              </w:rPr>
            </w:pPr>
          </w:p>
        </w:tc>
      </w:tr>
      <w:tr w:rsidR="00B1534F" w:rsidRPr="00D81166" w14:paraId="24D5DA1B" w14:textId="77777777" w:rsidTr="009D3BCE">
        <w:trPr>
          <w:cantSplit/>
          <w:trHeight w:val="1647"/>
        </w:trPr>
        <w:tc>
          <w:tcPr>
            <w:tcW w:w="1139" w:type="dxa"/>
          </w:tcPr>
          <w:p w14:paraId="7A8EFBF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2/11/02</w:t>
            </w:r>
          </w:p>
        </w:tc>
        <w:tc>
          <w:tcPr>
            <w:tcW w:w="1461" w:type="dxa"/>
          </w:tcPr>
          <w:p w14:paraId="5A653F5F" w14:textId="77777777" w:rsidR="00B1534F" w:rsidRPr="003C3B63" w:rsidRDefault="00B1534F" w:rsidP="00B1534F">
            <w:pPr>
              <w:pStyle w:val="normalize"/>
              <w:spacing w:after="60"/>
              <w:rPr>
                <w:rFonts w:ascii="Arial" w:hAnsi="Arial" w:cs="Arial"/>
                <w:sz w:val="22"/>
                <w:szCs w:val="22"/>
              </w:rPr>
            </w:pPr>
          </w:p>
        </w:tc>
        <w:tc>
          <w:tcPr>
            <w:tcW w:w="900" w:type="dxa"/>
          </w:tcPr>
          <w:p w14:paraId="793CF71A" w14:textId="77777777" w:rsidR="00B1534F" w:rsidRPr="003C3B63" w:rsidRDefault="00B1534F" w:rsidP="00B1534F">
            <w:pPr>
              <w:pStyle w:val="normalize"/>
              <w:spacing w:after="60"/>
              <w:rPr>
                <w:rFonts w:ascii="Arial" w:hAnsi="Arial" w:cs="Arial"/>
                <w:sz w:val="22"/>
                <w:szCs w:val="22"/>
              </w:rPr>
            </w:pPr>
          </w:p>
        </w:tc>
        <w:tc>
          <w:tcPr>
            <w:tcW w:w="2785" w:type="dxa"/>
          </w:tcPr>
          <w:p w14:paraId="32E08740"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 xml:space="preserve">Added information to Appendix E about how order checks work and descriptions of the order checks. Related patches are OR*3*127 and OR*3*128. </w:t>
            </w:r>
          </w:p>
        </w:tc>
        <w:tc>
          <w:tcPr>
            <w:tcW w:w="1355" w:type="dxa"/>
          </w:tcPr>
          <w:p w14:paraId="6AB15DD1" w14:textId="77777777" w:rsidR="00B1534F" w:rsidRPr="003C3B63" w:rsidRDefault="00B1534F" w:rsidP="00B1534F">
            <w:pPr>
              <w:pStyle w:val="normalize"/>
              <w:spacing w:after="60"/>
              <w:rPr>
                <w:rFonts w:ascii="Arial" w:hAnsi="Arial" w:cs="Arial"/>
                <w:sz w:val="22"/>
                <w:szCs w:val="22"/>
              </w:rPr>
            </w:pPr>
          </w:p>
        </w:tc>
        <w:tc>
          <w:tcPr>
            <w:tcW w:w="1620" w:type="dxa"/>
          </w:tcPr>
          <w:p w14:paraId="31690447" w14:textId="77777777" w:rsidR="00B1534F" w:rsidRPr="003C3B63" w:rsidRDefault="00B1534F" w:rsidP="00B1534F">
            <w:pPr>
              <w:pStyle w:val="normalize"/>
              <w:spacing w:after="60"/>
              <w:rPr>
                <w:rFonts w:ascii="Arial" w:hAnsi="Arial" w:cs="Arial"/>
                <w:sz w:val="22"/>
                <w:szCs w:val="22"/>
              </w:rPr>
            </w:pPr>
          </w:p>
        </w:tc>
      </w:tr>
      <w:tr w:rsidR="00B1534F" w:rsidRPr="00D81166" w14:paraId="16D3E3D8" w14:textId="77777777" w:rsidTr="00794B78">
        <w:trPr>
          <w:cantSplit/>
          <w:trHeight w:val="1628"/>
        </w:trPr>
        <w:tc>
          <w:tcPr>
            <w:tcW w:w="1139" w:type="dxa"/>
          </w:tcPr>
          <w:p w14:paraId="3B1D0E2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4B3FD66" w14:textId="77777777" w:rsidR="00B1534F" w:rsidRPr="003C3B63" w:rsidRDefault="00B1534F" w:rsidP="00B1534F">
            <w:pPr>
              <w:pStyle w:val="normalize"/>
              <w:spacing w:after="60"/>
              <w:rPr>
                <w:rFonts w:ascii="Arial" w:hAnsi="Arial" w:cs="Arial"/>
                <w:sz w:val="22"/>
                <w:szCs w:val="22"/>
              </w:rPr>
            </w:pPr>
          </w:p>
        </w:tc>
        <w:tc>
          <w:tcPr>
            <w:tcW w:w="900" w:type="dxa"/>
          </w:tcPr>
          <w:p w14:paraId="680D2418" w14:textId="77777777" w:rsidR="00B1534F" w:rsidRPr="003C3B63" w:rsidRDefault="00B1534F" w:rsidP="00B1534F">
            <w:pPr>
              <w:pStyle w:val="normalize"/>
              <w:spacing w:after="60"/>
              <w:rPr>
                <w:rFonts w:ascii="Arial" w:hAnsi="Arial" w:cs="Arial"/>
                <w:sz w:val="22"/>
                <w:szCs w:val="22"/>
              </w:rPr>
            </w:pPr>
          </w:p>
        </w:tc>
        <w:tc>
          <w:tcPr>
            <w:tcW w:w="2785" w:type="dxa"/>
          </w:tcPr>
          <w:p w14:paraId="5B2E9817" w14:textId="77777777" w:rsidR="00B1534F" w:rsidRPr="003C3B63" w:rsidRDefault="00B1534F" w:rsidP="00B1534F">
            <w:pPr>
              <w:pStyle w:val="normalize"/>
              <w:rPr>
                <w:rFonts w:ascii="Arial" w:hAnsi="Arial" w:cs="Arial"/>
                <w:sz w:val="22"/>
                <w:szCs w:val="22"/>
              </w:rPr>
            </w:pPr>
            <w:r w:rsidRPr="003C3B63">
              <w:rPr>
                <w:rFonts w:ascii="Arial" w:hAnsi="Arial" w:cs="Arial"/>
                <w:sz w:val="22"/>
                <w:szCs w:val="22"/>
              </w:rPr>
              <w:t>Added information about changes to UNVERIFIED ORDER and UNVERIFIED MEDICATION ORDER alerts.</w:t>
            </w:r>
          </w:p>
        </w:tc>
        <w:tc>
          <w:tcPr>
            <w:tcW w:w="1355" w:type="dxa"/>
          </w:tcPr>
          <w:p w14:paraId="258D8F5C" w14:textId="77777777" w:rsidR="00B1534F" w:rsidRPr="003C3B63" w:rsidRDefault="00B1534F" w:rsidP="00B1534F">
            <w:pPr>
              <w:pStyle w:val="normalize"/>
              <w:rPr>
                <w:rFonts w:ascii="Arial" w:hAnsi="Arial" w:cs="Arial"/>
                <w:sz w:val="22"/>
                <w:szCs w:val="22"/>
              </w:rPr>
            </w:pPr>
          </w:p>
        </w:tc>
        <w:tc>
          <w:tcPr>
            <w:tcW w:w="1620" w:type="dxa"/>
          </w:tcPr>
          <w:p w14:paraId="42C19091" w14:textId="77777777" w:rsidR="00B1534F" w:rsidRPr="003C3B63" w:rsidRDefault="00B1534F" w:rsidP="00B1534F">
            <w:pPr>
              <w:pStyle w:val="normalize"/>
              <w:rPr>
                <w:rFonts w:ascii="Arial" w:hAnsi="Arial" w:cs="Arial"/>
                <w:sz w:val="22"/>
                <w:szCs w:val="22"/>
              </w:rPr>
            </w:pPr>
          </w:p>
        </w:tc>
      </w:tr>
      <w:tr w:rsidR="00B1534F" w:rsidRPr="00D81166" w14:paraId="5F4C73CC" w14:textId="77777777" w:rsidTr="009D3BCE">
        <w:trPr>
          <w:cantSplit/>
          <w:trHeight w:val="992"/>
        </w:trPr>
        <w:tc>
          <w:tcPr>
            <w:tcW w:w="1139" w:type="dxa"/>
          </w:tcPr>
          <w:p w14:paraId="59D88ECA"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3EAB37F" w14:textId="77777777" w:rsidR="00B1534F" w:rsidRPr="003C3B63" w:rsidRDefault="00B1534F" w:rsidP="00B1534F">
            <w:pPr>
              <w:pStyle w:val="normalize"/>
              <w:spacing w:after="60"/>
              <w:rPr>
                <w:rFonts w:ascii="Arial" w:hAnsi="Arial" w:cs="Arial"/>
                <w:sz w:val="22"/>
                <w:szCs w:val="22"/>
              </w:rPr>
            </w:pPr>
          </w:p>
        </w:tc>
        <w:tc>
          <w:tcPr>
            <w:tcW w:w="900" w:type="dxa"/>
          </w:tcPr>
          <w:p w14:paraId="3DF5005B" w14:textId="77777777" w:rsidR="00B1534F" w:rsidRPr="003C3B63" w:rsidRDefault="00B1534F" w:rsidP="00B1534F">
            <w:pPr>
              <w:pStyle w:val="normalize"/>
              <w:spacing w:after="60"/>
              <w:rPr>
                <w:rFonts w:ascii="Arial" w:hAnsi="Arial" w:cs="Arial"/>
                <w:sz w:val="22"/>
                <w:szCs w:val="22"/>
              </w:rPr>
            </w:pPr>
          </w:p>
        </w:tc>
        <w:tc>
          <w:tcPr>
            <w:tcW w:w="2785" w:type="dxa"/>
          </w:tcPr>
          <w:p w14:paraId="7B1B6824"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information about the IMAGING REQUEST CHANGED alert.</w:t>
            </w:r>
          </w:p>
        </w:tc>
        <w:tc>
          <w:tcPr>
            <w:tcW w:w="1355" w:type="dxa"/>
          </w:tcPr>
          <w:p w14:paraId="6577190C" w14:textId="77777777" w:rsidR="00B1534F" w:rsidRPr="003C3B63" w:rsidRDefault="00B1534F" w:rsidP="00B1534F">
            <w:pPr>
              <w:pStyle w:val="normalize"/>
              <w:spacing w:after="60"/>
              <w:rPr>
                <w:rFonts w:ascii="Arial" w:hAnsi="Arial" w:cs="Arial"/>
                <w:sz w:val="22"/>
                <w:szCs w:val="22"/>
              </w:rPr>
            </w:pPr>
          </w:p>
        </w:tc>
        <w:tc>
          <w:tcPr>
            <w:tcW w:w="1620" w:type="dxa"/>
          </w:tcPr>
          <w:p w14:paraId="2508D7D3" w14:textId="77777777" w:rsidR="00B1534F" w:rsidRPr="003C3B63" w:rsidRDefault="00B1534F" w:rsidP="00B1534F">
            <w:pPr>
              <w:pStyle w:val="normalize"/>
              <w:spacing w:after="60"/>
              <w:rPr>
                <w:rFonts w:ascii="Arial" w:hAnsi="Arial" w:cs="Arial"/>
                <w:sz w:val="22"/>
                <w:szCs w:val="22"/>
              </w:rPr>
            </w:pPr>
          </w:p>
        </w:tc>
      </w:tr>
      <w:tr w:rsidR="00B1534F" w:rsidRPr="00D81166" w14:paraId="3621BE8C" w14:textId="77777777" w:rsidTr="009D3BCE">
        <w:trPr>
          <w:cantSplit/>
          <w:trHeight w:val="767"/>
        </w:trPr>
        <w:tc>
          <w:tcPr>
            <w:tcW w:w="1139" w:type="dxa"/>
          </w:tcPr>
          <w:p w14:paraId="1303312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7C81690D" w14:textId="77777777" w:rsidR="00B1534F" w:rsidRPr="003C3B63" w:rsidRDefault="00B1534F" w:rsidP="00B1534F">
            <w:pPr>
              <w:pStyle w:val="normalize"/>
              <w:spacing w:after="60"/>
              <w:rPr>
                <w:rFonts w:ascii="Arial" w:hAnsi="Arial" w:cs="Arial"/>
                <w:sz w:val="22"/>
                <w:szCs w:val="22"/>
              </w:rPr>
            </w:pPr>
          </w:p>
        </w:tc>
        <w:tc>
          <w:tcPr>
            <w:tcW w:w="900" w:type="dxa"/>
          </w:tcPr>
          <w:p w14:paraId="0BA8074B" w14:textId="77777777" w:rsidR="00B1534F" w:rsidRPr="003C3B63" w:rsidRDefault="00B1534F" w:rsidP="00B1534F">
            <w:pPr>
              <w:pStyle w:val="normalize"/>
              <w:spacing w:after="60"/>
              <w:rPr>
                <w:rFonts w:ascii="Arial" w:hAnsi="Arial" w:cs="Arial"/>
                <w:sz w:val="22"/>
                <w:szCs w:val="22"/>
              </w:rPr>
            </w:pPr>
          </w:p>
        </w:tc>
        <w:tc>
          <w:tcPr>
            <w:tcW w:w="2785" w:type="dxa"/>
          </w:tcPr>
          <w:p w14:paraId="482C8D8E"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 xml:space="preserve">Deleted references to ORB SURROGATE RECIPIENT parameter. </w:t>
            </w:r>
          </w:p>
        </w:tc>
        <w:tc>
          <w:tcPr>
            <w:tcW w:w="1355" w:type="dxa"/>
          </w:tcPr>
          <w:p w14:paraId="703F5B19" w14:textId="77777777" w:rsidR="00B1534F" w:rsidRPr="003C3B63" w:rsidRDefault="00B1534F" w:rsidP="00B1534F">
            <w:pPr>
              <w:pStyle w:val="normalize"/>
              <w:spacing w:after="60"/>
              <w:rPr>
                <w:rFonts w:ascii="Arial" w:hAnsi="Arial" w:cs="Arial"/>
                <w:sz w:val="22"/>
                <w:szCs w:val="22"/>
              </w:rPr>
            </w:pPr>
          </w:p>
        </w:tc>
        <w:tc>
          <w:tcPr>
            <w:tcW w:w="1620" w:type="dxa"/>
          </w:tcPr>
          <w:p w14:paraId="4996B81B" w14:textId="77777777" w:rsidR="00B1534F" w:rsidRPr="003C3B63" w:rsidRDefault="00B1534F" w:rsidP="00B1534F">
            <w:pPr>
              <w:pStyle w:val="normalize"/>
              <w:spacing w:after="60"/>
              <w:rPr>
                <w:rFonts w:ascii="Arial" w:hAnsi="Arial" w:cs="Arial"/>
                <w:sz w:val="22"/>
                <w:szCs w:val="22"/>
              </w:rPr>
            </w:pPr>
          </w:p>
        </w:tc>
      </w:tr>
      <w:tr w:rsidR="00B1534F" w:rsidRPr="00D81166" w14:paraId="241EF846" w14:textId="77777777" w:rsidTr="009D3BCE">
        <w:trPr>
          <w:cantSplit/>
          <w:trHeight w:val="786"/>
        </w:trPr>
        <w:tc>
          <w:tcPr>
            <w:tcW w:w="1139" w:type="dxa"/>
          </w:tcPr>
          <w:p w14:paraId="4797D96D"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77CF8E6" w14:textId="77777777" w:rsidR="00B1534F" w:rsidRPr="003C3B63" w:rsidRDefault="00B1534F" w:rsidP="00B1534F">
            <w:pPr>
              <w:pStyle w:val="normalize"/>
              <w:spacing w:after="60"/>
              <w:rPr>
                <w:rFonts w:ascii="Arial" w:hAnsi="Arial" w:cs="Arial"/>
                <w:sz w:val="22"/>
                <w:szCs w:val="22"/>
              </w:rPr>
            </w:pPr>
          </w:p>
        </w:tc>
        <w:tc>
          <w:tcPr>
            <w:tcW w:w="900" w:type="dxa"/>
          </w:tcPr>
          <w:p w14:paraId="00656248" w14:textId="77777777" w:rsidR="00B1534F" w:rsidRPr="003C3B63" w:rsidRDefault="00B1534F" w:rsidP="00B1534F">
            <w:pPr>
              <w:pStyle w:val="normalize"/>
              <w:spacing w:after="60"/>
              <w:rPr>
                <w:rFonts w:ascii="Arial" w:hAnsi="Arial" w:cs="Arial"/>
                <w:sz w:val="22"/>
                <w:szCs w:val="22"/>
              </w:rPr>
            </w:pPr>
          </w:p>
        </w:tc>
        <w:tc>
          <w:tcPr>
            <w:tcW w:w="2785" w:type="dxa"/>
          </w:tcPr>
          <w:p w14:paraId="4C7805A6" w14:textId="77777777" w:rsidR="00B1534F" w:rsidRPr="00794B78" w:rsidRDefault="00B1534F" w:rsidP="00B1534F">
            <w:pPr>
              <w:pStyle w:val="normalize"/>
              <w:spacing w:after="60"/>
              <w:rPr>
                <w:rFonts w:ascii="Arial" w:hAnsi="Arial" w:cs="Arial"/>
                <w:spacing w:val="-6"/>
                <w:sz w:val="22"/>
                <w:szCs w:val="22"/>
              </w:rPr>
            </w:pPr>
            <w:r w:rsidRPr="00794B78">
              <w:rPr>
                <w:rFonts w:ascii="Arial" w:hAnsi="Arial" w:cs="Arial"/>
                <w:spacing w:val="-6"/>
                <w:sz w:val="22"/>
                <w:szCs w:val="22"/>
              </w:rPr>
              <w:t>Added new alert: LAB THRESHOLD EXCEEDED.</w:t>
            </w:r>
          </w:p>
        </w:tc>
        <w:tc>
          <w:tcPr>
            <w:tcW w:w="1355" w:type="dxa"/>
          </w:tcPr>
          <w:p w14:paraId="337D9290" w14:textId="77777777" w:rsidR="00B1534F" w:rsidRPr="003C3B63" w:rsidRDefault="00B1534F" w:rsidP="00B1534F">
            <w:pPr>
              <w:pStyle w:val="normalize"/>
              <w:spacing w:after="60"/>
              <w:rPr>
                <w:rFonts w:ascii="Arial" w:hAnsi="Arial" w:cs="Arial"/>
                <w:sz w:val="22"/>
                <w:szCs w:val="22"/>
              </w:rPr>
            </w:pPr>
          </w:p>
        </w:tc>
        <w:tc>
          <w:tcPr>
            <w:tcW w:w="1620" w:type="dxa"/>
          </w:tcPr>
          <w:p w14:paraId="736C7DB2" w14:textId="77777777" w:rsidR="00B1534F" w:rsidRPr="003C3B63" w:rsidRDefault="00B1534F" w:rsidP="00B1534F">
            <w:pPr>
              <w:pStyle w:val="normalize"/>
              <w:spacing w:after="60"/>
              <w:rPr>
                <w:rFonts w:ascii="Arial" w:hAnsi="Arial" w:cs="Arial"/>
                <w:sz w:val="22"/>
                <w:szCs w:val="22"/>
              </w:rPr>
            </w:pPr>
          </w:p>
        </w:tc>
      </w:tr>
      <w:tr w:rsidR="00B1534F" w:rsidRPr="00D81166" w14:paraId="140CA9FE" w14:textId="77777777" w:rsidTr="009D3BCE">
        <w:trPr>
          <w:cantSplit/>
          <w:trHeight w:val="767"/>
        </w:trPr>
        <w:tc>
          <w:tcPr>
            <w:tcW w:w="1139" w:type="dxa"/>
          </w:tcPr>
          <w:p w14:paraId="53274A6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55E3B5E" w14:textId="77777777" w:rsidR="00B1534F" w:rsidRPr="003C3B63" w:rsidRDefault="00B1534F" w:rsidP="00B1534F">
            <w:pPr>
              <w:pStyle w:val="normalize"/>
              <w:spacing w:after="60"/>
              <w:rPr>
                <w:rFonts w:ascii="Arial" w:hAnsi="Arial" w:cs="Arial"/>
                <w:sz w:val="22"/>
                <w:szCs w:val="22"/>
              </w:rPr>
            </w:pPr>
          </w:p>
        </w:tc>
        <w:tc>
          <w:tcPr>
            <w:tcW w:w="900" w:type="dxa"/>
          </w:tcPr>
          <w:p w14:paraId="2B1858D8" w14:textId="77777777" w:rsidR="00B1534F" w:rsidRPr="003C3B63" w:rsidRDefault="00B1534F" w:rsidP="00B1534F">
            <w:pPr>
              <w:pStyle w:val="normalize"/>
              <w:spacing w:after="60"/>
              <w:rPr>
                <w:rFonts w:ascii="Arial" w:hAnsi="Arial" w:cs="Arial"/>
                <w:sz w:val="22"/>
                <w:szCs w:val="22"/>
              </w:rPr>
            </w:pPr>
          </w:p>
        </w:tc>
        <w:tc>
          <w:tcPr>
            <w:tcW w:w="2785" w:type="dxa"/>
          </w:tcPr>
          <w:p w14:paraId="60152C2F"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functionality that sends alerts to devices on an OE/RR team.</w:t>
            </w:r>
          </w:p>
        </w:tc>
        <w:tc>
          <w:tcPr>
            <w:tcW w:w="1355" w:type="dxa"/>
          </w:tcPr>
          <w:p w14:paraId="274CFF7C" w14:textId="77777777" w:rsidR="00B1534F" w:rsidRPr="003C3B63" w:rsidRDefault="00B1534F" w:rsidP="00B1534F">
            <w:pPr>
              <w:pStyle w:val="normalize"/>
              <w:spacing w:after="60"/>
              <w:rPr>
                <w:rFonts w:ascii="Arial" w:hAnsi="Arial" w:cs="Arial"/>
                <w:sz w:val="22"/>
                <w:szCs w:val="22"/>
              </w:rPr>
            </w:pPr>
          </w:p>
        </w:tc>
        <w:tc>
          <w:tcPr>
            <w:tcW w:w="1620" w:type="dxa"/>
          </w:tcPr>
          <w:p w14:paraId="4FF20DEA" w14:textId="77777777" w:rsidR="00B1534F" w:rsidRPr="003C3B63" w:rsidRDefault="00B1534F" w:rsidP="00B1534F">
            <w:pPr>
              <w:pStyle w:val="normalize"/>
              <w:spacing w:after="60"/>
              <w:rPr>
                <w:rFonts w:ascii="Arial" w:hAnsi="Arial" w:cs="Arial"/>
                <w:sz w:val="22"/>
                <w:szCs w:val="22"/>
              </w:rPr>
            </w:pPr>
          </w:p>
        </w:tc>
      </w:tr>
      <w:tr w:rsidR="00B1534F" w:rsidRPr="00D81166" w14:paraId="1E0EF8E7" w14:textId="77777777" w:rsidTr="004967D5">
        <w:trPr>
          <w:cantSplit/>
          <w:trHeight w:val="863"/>
        </w:trPr>
        <w:tc>
          <w:tcPr>
            <w:tcW w:w="1139" w:type="dxa"/>
          </w:tcPr>
          <w:p w14:paraId="44E242E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lastRenderedPageBreak/>
              <w:t>11/29/01</w:t>
            </w:r>
          </w:p>
        </w:tc>
        <w:tc>
          <w:tcPr>
            <w:tcW w:w="1461" w:type="dxa"/>
          </w:tcPr>
          <w:p w14:paraId="372D524A" w14:textId="77777777" w:rsidR="00B1534F" w:rsidRPr="003C3B63" w:rsidRDefault="00B1534F" w:rsidP="00B1534F">
            <w:pPr>
              <w:pStyle w:val="normalize"/>
              <w:spacing w:after="60"/>
              <w:rPr>
                <w:rFonts w:ascii="Arial" w:hAnsi="Arial" w:cs="Arial"/>
                <w:sz w:val="22"/>
                <w:szCs w:val="22"/>
              </w:rPr>
            </w:pPr>
          </w:p>
        </w:tc>
        <w:tc>
          <w:tcPr>
            <w:tcW w:w="900" w:type="dxa"/>
          </w:tcPr>
          <w:p w14:paraId="60BAA777" w14:textId="77777777" w:rsidR="00B1534F" w:rsidRPr="003C3B63" w:rsidRDefault="00B1534F" w:rsidP="00B1534F">
            <w:pPr>
              <w:pStyle w:val="normalize"/>
              <w:spacing w:after="60"/>
              <w:rPr>
                <w:rFonts w:ascii="Arial" w:hAnsi="Arial" w:cs="Arial"/>
                <w:sz w:val="22"/>
                <w:szCs w:val="22"/>
              </w:rPr>
            </w:pPr>
          </w:p>
        </w:tc>
        <w:tc>
          <w:tcPr>
            <w:tcW w:w="2785" w:type="dxa"/>
          </w:tcPr>
          <w:p w14:paraId="73B75E1D"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description of ORK CONTRAST MEDIA CREATININE parameter.</w:t>
            </w:r>
          </w:p>
        </w:tc>
        <w:tc>
          <w:tcPr>
            <w:tcW w:w="1355" w:type="dxa"/>
          </w:tcPr>
          <w:p w14:paraId="5CA26F3A" w14:textId="77777777" w:rsidR="00B1534F" w:rsidRPr="003C3B63" w:rsidRDefault="00B1534F" w:rsidP="00B1534F">
            <w:pPr>
              <w:pStyle w:val="normalize"/>
              <w:spacing w:after="60"/>
              <w:rPr>
                <w:rFonts w:ascii="Arial" w:hAnsi="Arial" w:cs="Arial"/>
                <w:sz w:val="22"/>
                <w:szCs w:val="22"/>
              </w:rPr>
            </w:pPr>
          </w:p>
        </w:tc>
        <w:tc>
          <w:tcPr>
            <w:tcW w:w="1620" w:type="dxa"/>
          </w:tcPr>
          <w:p w14:paraId="5E91E51A" w14:textId="77777777" w:rsidR="00B1534F" w:rsidRPr="003C3B63" w:rsidRDefault="00B1534F" w:rsidP="00B1534F">
            <w:pPr>
              <w:pStyle w:val="normalize"/>
              <w:spacing w:after="60"/>
              <w:rPr>
                <w:rFonts w:ascii="Arial" w:hAnsi="Arial" w:cs="Arial"/>
                <w:sz w:val="22"/>
                <w:szCs w:val="22"/>
              </w:rPr>
            </w:pPr>
          </w:p>
        </w:tc>
      </w:tr>
      <w:tr w:rsidR="00B1534F" w:rsidRPr="00D81166" w14:paraId="7ADB188C" w14:textId="77777777" w:rsidTr="004967D5">
        <w:trPr>
          <w:cantSplit/>
          <w:trHeight w:val="854"/>
        </w:trPr>
        <w:tc>
          <w:tcPr>
            <w:tcW w:w="1139" w:type="dxa"/>
          </w:tcPr>
          <w:p w14:paraId="3F6F8352"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9/25/01</w:t>
            </w:r>
          </w:p>
        </w:tc>
        <w:tc>
          <w:tcPr>
            <w:tcW w:w="1461" w:type="dxa"/>
          </w:tcPr>
          <w:p w14:paraId="340DAC9E" w14:textId="77777777" w:rsidR="00B1534F" w:rsidRPr="003C3B63" w:rsidRDefault="00B1534F" w:rsidP="00B1534F">
            <w:pPr>
              <w:pStyle w:val="normalize"/>
              <w:spacing w:after="60"/>
              <w:rPr>
                <w:rFonts w:ascii="Arial" w:hAnsi="Arial" w:cs="Arial"/>
                <w:sz w:val="22"/>
                <w:szCs w:val="22"/>
              </w:rPr>
            </w:pPr>
          </w:p>
        </w:tc>
        <w:tc>
          <w:tcPr>
            <w:tcW w:w="900" w:type="dxa"/>
          </w:tcPr>
          <w:p w14:paraId="0BA3FC59" w14:textId="77777777" w:rsidR="00B1534F" w:rsidRPr="003C3B63" w:rsidRDefault="00B1534F" w:rsidP="00B1534F">
            <w:pPr>
              <w:pStyle w:val="normalize"/>
              <w:spacing w:after="60"/>
              <w:rPr>
                <w:rFonts w:ascii="Arial" w:hAnsi="Arial" w:cs="Arial"/>
                <w:sz w:val="22"/>
                <w:szCs w:val="22"/>
              </w:rPr>
            </w:pPr>
          </w:p>
        </w:tc>
        <w:tc>
          <w:tcPr>
            <w:tcW w:w="2785" w:type="dxa"/>
          </w:tcPr>
          <w:p w14:paraId="2D1498BB"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description of changes for Performance Monitor Report.</w:t>
            </w:r>
          </w:p>
        </w:tc>
        <w:tc>
          <w:tcPr>
            <w:tcW w:w="1355" w:type="dxa"/>
          </w:tcPr>
          <w:p w14:paraId="0A3412D5" w14:textId="77777777" w:rsidR="00B1534F" w:rsidRPr="003C3B63" w:rsidRDefault="00B1534F" w:rsidP="00B1534F">
            <w:pPr>
              <w:pStyle w:val="normalize"/>
              <w:spacing w:after="60"/>
              <w:rPr>
                <w:rFonts w:ascii="Arial" w:hAnsi="Arial" w:cs="Arial"/>
                <w:sz w:val="22"/>
                <w:szCs w:val="22"/>
              </w:rPr>
            </w:pPr>
          </w:p>
        </w:tc>
        <w:tc>
          <w:tcPr>
            <w:tcW w:w="1620" w:type="dxa"/>
          </w:tcPr>
          <w:p w14:paraId="0AC32124" w14:textId="77777777" w:rsidR="00B1534F" w:rsidRPr="003C3B63" w:rsidRDefault="00B1534F" w:rsidP="00B1534F">
            <w:pPr>
              <w:pStyle w:val="normalize"/>
              <w:spacing w:after="60"/>
              <w:rPr>
                <w:rFonts w:ascii="Arial" w:hAnsi="Arial" w:cs="Arial"/>
                <w:sz w:val="22"/>
                <w:szCs w:val="22"/>
              </w:rPr>
            </w:pPr>
          </w:p>
        </w:tc>
      </w:tr>
      <w:tr w:rsidR="00B1534F" w:rsidRPr="00D81166" w14:paraId="59CF4ECA" w14:textId="77777777" w:rsidTr="004967D5">
        <w:trPr>
          <w:cantSplit/>
          <w:trHeight w:val="1160"/>
        </w:trPr>
        <w:tc>
          <w:tcPr>
            <w:tcW w:w="1139" w:type="dxa"/>
          </w:tcPr>
          <w:p w14:paraId="4249B516"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5/10/01</w:t>
            </w:r>
          </w:p>
        </w:tc>
        <w:tc>
          <w:tcPr>
            <w:tcW w:w="1461" w:type="dxa"/>
          </w:tcPr>
          <w:p w14:paraId="20B4DB25" w14:textId="77777777" w:rsidR="00B1534F" w:rsidRPr="003C3B63" w:rsidRDefault="00B1534F" w:rsidP="00B1534F">
            <w:pPr>
              <w:pStyle w:val="normalize"/>
              <w:spacing w:after="60"/>
              <w:rPr>
                <w:rFonts w:ascii="Arial" w:hAnsi="Arial" w:cs="Arial"/>
                <w:sz w:val="22"/>
                <w:szCs w:val="22"/>
              </w:rPr>
            </w:pPr>
          </w:p>
        </w:tc>
        <w:tc>
          <w:tcPr>
            <w:tcW w:w="900" w:type="dxa"/>
          </w:tcPr>
          <w:p w14:paraId="5547DF39" w14:textId="77777777" w:rsidR="00B1534F" w:rsidRPr="003C3B63" w:rsidRDefault="00B1534F" w:rsidP="00B1534F">
            <w:pPr>
              <w:pStyle w:val="normalize"/>
              <w:spacing w:after="60"/>
              <w:rPr>
                <w:rFonts w:ascii="Arial" w:hAnsi="Arial" w:cs="Arial"/>
                <w:sz w:val="22"/>
                <w:szCs w:val="22"/>
              </w:rPr>
            </w:pPr>
          </w:p>
        </w:tc>
        <w:tc>
          <w:tcPr>
            <w:tcW w:w="2785" w:type="dxa"/>
          </w:tcPr>
          <w:p w14:paraId="414B842B" w14:textId="77777777" w:rsidR="00B1534F" w:rsidRPr="003C3B63" w:rsidRDefault="00B1534F" w:rsidP="00B1534F">
            <w:pPr>
              <w:pStyle w:val="normalize"/>
              <w:spacing w:after="60"/>
              <w:rPr>
                <w:rFonts w:ascii="Arial" w:hAnsi="Arial" w:cs="Arial"/>
                <w:sz w:val="22"/>
                <w:szCs w:val="22"/>
              </w:rPr>
            </w:pPr>
            <w:r w:rsidRPr="004967D5">
              <w:rPr>
                <w:rFonts w:ascii="Arial" w:hAnsi="Arial" w:cs="Arial"/>
                <w:spacing w:val="-6"/>
                <w:sz w:val="22"/>
                <w:szCs w:val="22"/>
              </w:rPr>
              <w:t>Added description of functions for Performance Monitor Report in CPRS Configuration (Clin Coord).</w:t>
            </w:r>
          </w:p>
        </w:tc>
        <w:tc>
          <w:tcPr>
            <w:tcW w:w="1355" w:type="dxa"/>
          </w:tcPr>
          <w:p w14:paraId="091A4622" w14:textId="77777777" w:rsidR="00B1534F" w:rsidRPr="003C3B63" w:rsidRDefault="00B1534F" w:rsidP="00B1534F">
            <w:pPr>
              <w:pStyle w:val="normalize"/>
              <w:spacing w:after="60"/>
              <w:rPr>
                <w:rFonts w:ascii="Arial" w:hAnsi="Arial" w:cs="Arial"/>
                <w:sz w:val="22"/>
                <w:szCs w:val="22"/>
              </w:rPr>
            </w:pPr>
          </w:p>
        </w:tc>
        <w:tc>
          <w:tcPr>
            <w:tcW w:w="1620" w:type="dxa"/>
          </w:tcPr>
          <w:p w14:paraId="50013807" w14:textId="77777777" w:rsidR="00B1534F" w:rsidRPr="003C3B63" w:rsidRDefault="00B1534F" w:rsidP="00B1534F">
            <w:pPr>
              <w:pStyle w:val="normalize"/>
              <w:spacing w:after="60"/>
              <w:rPr>
                <w:rFonts w:ascii="Arial" w:hAnsi="Arial" w:cs="Arial"/>
                <w:sz w:val="22"/>
                <w:szCs w:val="22"/>
              </w:rPr>
            </w:pPr>
          </w:p>
        </w:tc>
      </w:tr>
      <w:tr w:rsidR="00B1534F" w:rsidRPr="00D81166" w14:paraId="48B859DC" w14:textId="77777777" w:rsidTr="009D3BCE">
        <w:trPr>
          <w:cantSplit/>
          <w:trHeight w:val="992"/>
        </w:trPr>
        <w:tc>
          <w:tcPr>
            <w:tcW w:w="1139" w:type="dxa"/>
          </w:tcPr>
          <w:p w14:paraId="010E8AF5"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5/3/01</w:t>
            </w:r>
          </w:p>
        </w:tc>
        <w:tc>
          <w:tcPr>
            <w:tcW w:w="1461" w:type="dxa"/>
          </w:tcPr>
          <w:p w14:paraId="25F577E0" w14:textId="77777777" w:rsidR="00B1534F" w:rsidRPr="003C3B63" w:rsidRDefault="00B1534F" w:rsidP="00B1534F">
            <w:pPr>
              <w:pStyle w:val="normalize"/>
              <w:spacing w:after="60"/>
              <w:rPr>
                <w:rFonts w:ascii="Arial" w:hAnsi="Arial" w:cs="Arial"/>
                <w:sz w:val="22"/>
                <w:szCs w:val="22"/>
              </w:rPr>
            </w:pPr>
          </w:p>
        </w:tc>
        <w:tc>
          <w:tcPr>
            <w:tcW w:w="900" w:type="dxa"/>
          </w:tcPr>
          <w:p w14:paraId="55049FEC" w14:textId="77777777" w:rsidR="00B1534F" w:rsidRPr="003C3B63" w:rsidRDefault="00B1534F" w:rsidP="00B1534F">
            <w:pPr>
              <w:pStyle w:val="normalize"/>
              <w:spacing w:after="60"/>
              <w:rPr>
                <w:rFonts w:ascii="Arial" w:hAnsi="Arial" w:cs="Arial"/>
                <w:sz w:val="22"/>
                <w:szCs w:val="22"/>
              </w:rPr>
            </w:pPr>
          </w:p>
        </w:tc>
        <w:tc>
          <w:tcPr>
            <w:tcW w:w="2785" w:type="dxa"/>
          </w:tcPr>
          <w:p w14:paraId="2D77F405"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Appendix D entitled “Exported (Default) Values for Notification Parameters”</w:t>
            </w:r>
          </w:p>
        </w:tc>
        <w:tc>
          <w:tcPr>
            <w:tcW w:w="1355" w:type="dxa"/>
          </w:tcPr>
          <w:p w14:paraId="6DD9265A" w14:textId="77777777" w:rsidR="00B1534F" w:rsidRPr="003C3B63" w:rsidRDefault="00B1534F" w:rsidP="00B1534F">
            <w:pPr>
              <w:pStyle w:val="normalize"/>
              <w:spacing w:after="60"/>
              <w:rPr>
                <w:rFonts w:ascii="Arial" w:hAnsi="Arial" w:cs="Arial"/>
                <w:sz w:val="22"/>
                <w:szCs w:val="22"/>
              </w:rPr>
            </w:pPr>
          </w:p>
        </w:tc>
        <w:tc>
          <w:tcPr>
            <w:tcW w:w="1620" w:type="dxa"/>
          </w:tcPr>
          <w:p w14:paraId="3EA12FED" w14:textId="77777777" w:rsidR="00B1534F" w:rsidRPr="003C3B63" w:rsidRDefault="00B1534F" w:rsidP="00B1534F">
            <w:pPr>
              <w:pStyle w:val="normalize"/>
              <w:spacing w:after="60"/>
              <w:rPr>
                <w:rFonts w:ascii="Arial" w:hAnsi="Arial" w:cs="Arial"/>
                <w:sz w:val="22"/>
                <w:szCs w:val="22"/>
              </w:rPr>
            </w:pPr>
          </w:p>
        </w:tc>
      </w:tr>
      <w:tr w:rsidR="00B1534F" w:rsidRPr="00D81166" w14:paraId="550F74C7" w14:textId="77777777" w:rsidTr="004967D5">
        <w:trPr>
          <w:cantSplit/>
          <w:trHeight w:val="647"/>
        </w:trPr>
        <w:tc>
          <w:tcPr>
            <w:tcW w:w="1139" w:type="dxa"/>
          </w:tcPr>
          <w:p w14:paraId="635C20B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2/15/01</w:t>
            </w:r>
          </w:p>
        </w:tc>
        <w:tc>
          <w:tcPr>
            <w:tcW w:w="1461" w:type="dxa"/>
          </w:tcPr>
          <w:p w14:paraId="605F02FC" w14:textId="77777777" w:rsidR="00B1534F" w:rsidRPr="003C3B63" w:rsidRDefault="00B1534F" w:rsidP="00B1534F">
            <w:pPr>
              <w:pStyle w:val="normalize"/>
              <w:spacing w:after="60"/>
              <w:rPr>
                <w:rFonts w:ascii="Arial" w:hAnsi="Arial" w:cs="Arial"/>
                <w:sz w:val="22"/>
                <w:szCs w:val="22"/>
              </w:rPr>
            </w:pPr>
          </w:p>
        </w:tc>
        <w:tc>
          <w:tcPr>
            <w:tcW w:w="900" w:type="dxa"/>
          </w:tcPr>
          <w:p w14:paraId="380271D6" w14:textId="77777777" w:rsidR="00B1534F" w:rsidRPr="003C3B63" w:rsidRDefault="00B1534F" w:rsidP="00B1534F">
            <w:pPr>
              <w:pStyle w:val="normalize"/>
              <w:spacing w:after="60"/>
              <w:rPr>
                <w:rFonts w:ascii="Arial" w:hAnsi="Arial" w:cs="Arial"/>
                <w:sz w:val="22"/>
                <w:szCs w:val="22"/>
              </w:rPr>
            </w:pPr>
          </w:p>
        </w:tc>
        <w:tc>
          <w:tcPr>
            <w:tcW w:w="2785" w:type="dxa"/>
          </w:tcPr>
          <w:p w14:paraId="50D5F4FC"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a new appendix on how notifications work.</w:t>
            </w:r>
          </w:p>
        </w:tc>
        <w:tc>
          <w:tcPr>
            <w:tcW w:w="1355" w:type="dxa"/>
          </w:tcPr>
          <w:p w14:paraId="3B244402" w14:textId="77777777" w:rsidR="00B1534F" w:rsidRPr="003C3B63" w:rsidRDefault="00B1534F" w:rsidP="00B1534F">
            <w:pPr>
              <w:pStyle w:val="normalize"/>
              <w:spacing w:after="60"/>
              <w:rPr>
                <w:rFonts w:ascii="Arial" w:hAnsi="Arial" w:cs="Arial"/>
                <w:sz w:val="22"/>
                <w:szCs w:val="22"/>
              </w:rPr>
            </w:pPr>
          </w:p>
        </w:tc>
        <w:tc>
          <w:tcPr>
            <w:tcW w:w="1620" w:type="dxa"/>
          </w:tcPr>
          <w:p w14:paraId="7951E01B" w14:textId="77777777" w:rsidR="00B1534F" w:rsidRPr="003C3B63" w:rsidRDefault="00B1534F" w:rsidP="00B1534F">
            <w:pPr>
              <w:pStyle w:val="normalize"/>
              <w:spacing w:after="60"/>
              <w:rPr>
                <w:rFonts w:ascii="Arial" w:hAnsi="Arial" w:cs="Arial"/>
                <w:sz w:val="22"/>
                <w:szCs w:val="22"/>
              </w:rPr>
            </w:pPr>
          </w:p>
        </w:tc>
      </w:tr>
      <w:tr w:rsidR="00B1534F" w:rsidRPr="00D81166" w14:paraId="6132FEA7" w14:textId="77777777" w:rsidTr="009D3BCE">
        <w:trPr>
          <w:cantSplit/>
          <w:trHeight w:val="1217"/>
        </w:trPr>
        <w:tc>
          <w:tcPr>
            <w:tcW w:w="1139" w:type="dxa"/>
          </w:tcPr>
          <w:p w14:paraId="4CFFD1A1"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11/30/00</w:t>
            </w:r>
          </w:p>
        </w:tc>
        <w:tc>
          <w:tcPr>
            <w:tcW w:w="1461" w:type="dxa"/>
          </w:tcPr>
          <w:p w14:paraId="0D19F771" w14:textId="77777777" w:rsidR="00B1534F" w:rsidRPr="003C3B63" w:rsidRDefault="00B1534F" w:rsidP="00B1534F">
            <w:pPr>
              <w:pStyle w:val="normalize"/>
              <w:spacing w:after="60"/>
              <w:rPr>
                <w:rFonts w:ascii="Arial" w:hAnsi="Arial" w:cs="Arial"/>
                <w:sz w:val="22"/>
                <w:szCs w:val="22"/>
              </w:rPr>
            </w:pPr>
          </w:p>
        </w:tc>
        <w:tc>
          <w:tcPr>
            <w:tcW w:w="900" w:type="dxa"/>
          </w:tcPr>
          <w:p w14:paraId="38365762" w14:textId="77777777" w:rsidR="00B1534F" w:rsidRPr="003C3B63" w:rsidRDefault="00B1534F" w:rsidP="00B1534F">
            <w:pPr>
              <w:pStyle w:val="normalize"/>
              <w:spacing w:after="60"/>
              <w:rPr>
                <w:rFonts w:ascii="Arial" w:hAnsi="Arial" w:cs="Arial"/>
                <w:sz w:val="22"/>
                <w:szCs w:val="22"/>
              </w:rPr>
            </w:pPr>
          </w:p>
        </w:tc>
        <w:tc>
          <w:tcPr>
            <w:tcW w:w="2785" w:type="dxa"/>
          </w:tcPr>
          <w:p w14:paraId="17C3205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functions for Unsigned Orders Search in CPRS Configuration (Clin Coord).</w:t>
            </w:r>
          </w:p>
        </w:tc>
        <w:tc>
          <w:tcPr>
            <w:tcW w:w="1355" w:type="dxa"/>
          </w:tcPr>
          <w:p w14:paraId="33BBBBD6" w14:textId="77777777" w:rsidR="00B1534F" w:rsidRPr="003C3B63" w:rsidRDefault="00B1534F" w:rsidP="00B1534F">
            <w:pPr>
              <w:pStyle w:val="normalize"/>
              <w:spacing w:after="60"/>
              <w:rPr>
                <w:rFonts w:ascii="Arial" w:hAnsi="Arial" w:cs="Arial"/>
                <w:sz w:val="22"/>
                <w:szCs w:val="22"/>
              </w:rPr>
            </w:pPr>
          </w:p>
        </w:tc>
        <w:tc>
          <w:tcPr>
            <w:tcW w:w="1620" w:type="dxa"/>
          </w:tcPr>
          <w:p w14:paraId="4421D69C" w14:textId="77777777" w:rsidR="00B1534F" w:rsidRPr="003C3B63" w:rsidRDefault="00B1534F" w:rsidP="00B1534F">
            <w:pPr>
              <w:pStyle w:val="normalize"/>
              <w:spacing w:after="60"/>
              <w:rPr>
                <w:rFonts w:ascii="Arial" w:hAnsi="Arial" w:cs="Arial"/>
                <w:sz w:val="22"/>
                <w:szCs w:val="22"/>
              </w:rPr>
            </w:pPr>
          </w:p>
        </w:tc>
      </w:tr>
      <w:tr w:rsidR="00B1534F" w:rsidRPr="00D81166" w14:paraId="5BF53837" w14:textId="77777777" w:rsidTr="009D3BCE">
        <w:trPr>
          <w:cantSplit/>
          <w:trHeight w:val="1217"/>
        </w:trPr>
        <w:tc>
          <w:tcPr>
            <w:tcW w:w="1139" w:type="dxa"/>
          </w:tcPr>
          <w:p w14:paraId="7C6040A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39D4DC4" w14:textId="77777777" w:rsidR="00B1534F" w:rsidRPr="003C3B63" w:rsidRDefault="00B1534F" w:rsidP="00B1534F">
            <w:pPr>
              <w:pStyle w:val="normalize"/>
              <w:spacing w:after="60"/>
              <w:rPr>
                <w:rFonts w:ascii="Arial" w:hAnsi="Arial" w:cs="Arial"/>
                <w:sz w:val="22"/>
                <w:szCs w:val="22"/>
              </w:rPr>
            </w:pPr>
          </w:p>
        </w:tc>
        <w:tc>
          <w:tcPr>
            <w:tcW w:w="900" w:type="dxa"/>
          </w:tcPr>
          <w:p w14:paraId="14BD1EDD" w14:textId="77777777" w:rsidR="00B1534F" w:rsidRPr="003C3B63" w:rsidRDefault="00B1534F" w:rsidP="00B1534F">
            <w:pPr>
              <w:pStyle w:val="normalize"/>
              <w:spacing w:after="60"/>
              <w:rPr>
                <w:rFonts w:ascii="Arial" w:hAnsi="Arial" w:cs="Arial"/>
                <w:sz w:val="22"/>
                <w:szCs w:val="22"/>
              </w:rPr>
            </w:pPr>
          </w:p>
        </w:tc>
        <w:tc>
          <w:tcPr>
            <w:tcW w:w="2785" w:type="dxa"/>
          </w:tcPr>
          <w:p w14:paraId="3655C2C7"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Added a number of new notifications including Flagged orderable items expiring from patch 0R *3*88.</w:t>
            </w:r>
          </w:p>
        </w:tc>
        <w:tc>
          <w:tcPr>
            <w:tcW w:w="1355" w:type="dxa"/>
          </w:tcPr>
          <w:p w14:paraId="131E1281" w14:textId="77777777" w:rsidR="00B1534F" w:rsidRPr="003C3B63" w:rsidRDefault="00B1534F" w:rsidP="00B1534F">
            <w:pPr>
              <w:pStyle w:val="normalize"/>
              <w:spacing w:after="60"/>
              <w:rPr>
                <w:rFonts w:ascii="Arial" w:hAnsi="Arial" w:cs="Arial"/>
                <w:sz w:val="22"/>
                <w:szCs w:val="22"/>
              </w:rPr>
            </w:pPr>
          </w:p>
        </w:tc>
        <w:tc>
          <w:tcPr>
            <w:tcW w:w="1620" w:type="dxa"/>
          </w:tcPr>
          <w:p w14:paraId="03B899E9" w14:textId="77777777" w:rsidR="00B1534F" w:rsidRPr="003C3B63" w:rsidRDefault="00B1534F" w:rsidP="00B1534F">
            <w:pPr>
              <w:pStyle w:val="normalize"/>
              <w:spacing w:after="60"/>
              <w:rPr>
                <w:rFonts w:ascii="Arial" w:hAnsi="Arial" w:cs="Arial"/>
                <w:sz w:val="22"/>
                <w:szCs w:val="22"/>
              </w:rPr>
            </w:pPr>
          </w:p>
        </w:tc>
      </w:tr>
      <w:tr w:rsidR="00B1534F" w:rsidRPr="00D81166" w14:paraId="06839E77" w14:textId="77777777" w:rsidTr="009D3BCE">
        <w:trPr>
          <w:cantSplit/>
          <w:trHeight w:val="767"/>
        </w:trPr>
        <w:tc>
          <w:tcPr>
            <w:tcW w:w="1139" w:type="dxa"/>
          </w:tcPr>
          <w:p w14:paraId="697A7523"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9ECB3C8" w14:textId="77777777" w:rsidR="00B1534F" w:rsidRPr="003C3B63" w:rsidRDefault="00B1534F" w:rsidP="00B1534F">
            <w:pPr>
              <w:pStyle w:val="normalize"/>
              <w:spacing w:after="60"/>
              <w:rPr>
                <w:rFonts w:ascii="Arial" w:hAnsi="Arial" w:cs="Arial"/>
                <w:sz w:val="22"/>
                <w:szCs w:val="22"/>
              </w:rPr>
            </w:pPr>
          </w:p>
        </w:tc>
        <w:tc>
          <w:tcPr>
            <w:tcW w:w="900" w:type="dxa"/>
          </w:tcPr>
          <w:p w14:paraId="28B9C0FF" w14:textId="77777777" w:rsidR="00B1534F" w:rsidRPr="003C3B63" w:rsidRDefault="00B1534F" w:rsidP="00B1534F">
            <w:pPr>
              <w:pStyle w:val="normalize"/>
              <w:spacing w:after="60"/>
              <w:rPr>
                <w:rFonts w:ascii="Arial" w:hAnsi="Arial" w:cs="Arial"/>
                <w:sz w:val="22"/>
                <w:szCs w:val="22"/>
              </w:rPr>
            </w:pPr>
          </w:p>
        </w:tc>
        <w:tc>
          <w:tcPr>
            <w:tcW w:w="2785" w:type="dxa"/>
          </w:tcPr>
          <w:p w14:paraId="792DB918"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Updated appendix with new material from patches.</w:t>
            </w:r>
          </w:p>
        </w:tc>
        <w:tc>
          <w:tcPr>
            <w:tcW w:w="1355" w:type="dxa"/>
          </w:tcPr>
          <w:p w14:paraId="6A22D257" w14:textId="77777777" w:rsidR="00B1534F" w:rsidRPr="003C3B63" w:rsidRDefault="00B1534F" w:rsidP="00B1534F">
            <w:pPr>
              <w:pStyle w:val="normalize"/>
              <w:spacing w:after="60"/>
              <w:rPr>
                <w:rFonts w:ascii="Arial" w:hAnsi="Arial" w:cs="Arial"/>
                <w:sz w:val="22"/>
                <w:szCs w:val="22"/>
              </w:rPr>
            </w:pPr>
          </w:p>
        </w:tc>
        <w:tc>
          <w:tcPr>
            <w:tcW w:w="1620" w:type="dxa"/>
          </w:tcPr>
          <w:p w14:paraId="54EC40ED" w14:textId="77777777" w:rsidR="00B1534F" w:rsidRPr="003C3B63" w:rsidRDefault="00B1534F" w:rsidP="00B1534F">
            <w:pPr>
              <w:pStyle w:val="normalize"/>
              <w:spacing w:after="60"/>
              <w:rPr>
                <w:rFonts w:ascii="Arial" w:hAnsi="Arial" w:cs="Arial"/>
                <w:sz w:val="22"/>
                <w:szCs w:val="22"/>
              </w:rPr>
            </w:pPr>
          </w:p>
        </w:tc>
      </w:tr>
      <w:tr w:rsidR="00B1534F" w:rsidRPr="00D81166" w14:paraId="6A6B1ACD" w14:textId="77777777" w:rsidTr="009D3BCE">
        <w:trPr>
          <w:cantSplit/>
          <w:trHeight w:val="1011"/>
        </w:trPr>
        <w:tc>
          <w:tcPr>
            <w:tcW w:w="1139" w:type="dxa"/>
          </w:tcPr>
          <w:p w14:paraId="0262F0F5"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28C2A38C" w14:textId="77777777" w:rsidR="00B1534F" w:rsidRPr="003C3B63" w:rsidRDefault="00B1534F" w:rsidP="00B1534F">
            <w:pPr>
              <w:pStyle w:val="normalize"/>
              <w:spacing w:after="60"/>
              <w:rPr>
                <w:rFonts w:ascii="Arial" w:hAnsi="Arial" w:cs="Arial"/>
                <w:sz w:val="22"/>
                <w:szCs w:val="22"/>
              </w:rPr>
            </w:pPr>
          </w:p>
        </w:tc>
        <w:tc>
          <w:tcPr>
            <w:tcW w:w="900" w:type="dxa"/>
          </w:tcPr>
          <w:p w14:paraId="4E0902B5" w14:textId="77777777" w:rsidR="00B1534F" w:rsidRPr="003C3B63" w:rsidRDefault="00B1534F" w:rsidP="00B1534F">
            <w:pPr>
              <w:pStyle w:val="normalize"/>
              <w:spacing w:after="60"/>
              <w:rPr>
                <w:rFonts w:ascii="Arial" w:hAnsi="Arial" w:cs="Arial"/>
                <w:sz w:val="22"/>
                <w:szCs w:val="22"/>
              </w:rPr>
            </w:pPr>
          </w:p>
        </w:tc>
        <w:tc>
          <w:tcPr>
            <w:tcW w:w="2785" w:type="dxa"/>
          </w:tcPr>
          <w:p w14:paraId="4AB9CA39"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Included a new version of the parameters appendix that was formerly Appendix B.</w:t>
            </w:r>
          </w:p>
        </w:tc>
        <w:tc>
          <w:tcPr>
            <w:tcW w:w="1355" w:type="dxa"/>
          </w:tcPr>
          <w:p w14:paraId="548FB8D5" w14:textId="77777777" w:rsidR="00B1534F" w:rsidRPr="003C3B63" w:rsidRDefault="00B1534F" w:rsidP="00B1534F">
            <w:pPr>
              <w:pStyle w:val="normalize"/>
              <w:spacing w:after="60"/>
              <w:rPr>
                <w:rFonts w:ascii="Arial" w:hAnsi="Arial" w:cs="Arial"/>
                <w:sz w:val="22"/>
                <w:szCs w:val="22"/>
              </w:rPr>
            </w:pPr>
          </w:p>
        </w:tc>
        <w:tc>
          <w:tcPr>
            <w:tcW w:w="1620" w:type="dxa"/>
          </w:tcPr>
          <w:p w14:paraId="28B2B233" w14:textId="77777777" w:rsidR="00B1534F" w:rsidRPr="003C3B63" w:rsidRDefault="00B1534F" w:rsidP="00B1534F">
            <w:pPr>
              <w:pStyle w:val="normalize"/>
              <w:spacing w:after="60"/>
              <w:rPr>
                <w:rFonts w:ascii="Arial" w:hAnsi="Arial" w:cs="Arial"/>
                <w:sz w:val="22"/>
                <w:szCs w:val="22"/>
              </w:rPr>
            </w:pPr>
          </w:p>
        </w:tc>
      </w:tr>
      <w:tr w:rsidR="00B1534F" w:rsidRPr="00D81166" w14:paraId="42AFD600" w14:textId="77777777" w:rsidTr="009D3BCE">
        <w:trPr>
          <w:cantSplit/>
          <w:trHeight w:val="767"/>
        </w:trPr>
        <w:tc>
          <w:tcPr>
            <w:tcW w:w="1139" w:type="dxa"/>
          </w:tcPr>
          <w:p w14:paraId="29F0273B"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6/29/00</w:t>
            </w:r>
          </w:p>
        </w:tc>
        <w:tc>
          <w:tcPr>
            <w:tcW w:w="1461" w:type="dxa"/>
          </w:tcPr>
          <w:p w14:paraId="7D1DC677" w14:textId="77777777" w:rsidR="00B1534F" w:rsidRPr="003C3B63" w:rsidRDefault="00B1534F" w:rsidP="00B1534F">
            <w:pPr>
              <w:pStyle w:val="normalize"/>
              <w:spacing w:after="60"/>
              <w:rPr>
                <w:rFonts w:ascii="Arial" w:hAnsi="Arial" w:cs="Arial"/>
                <w:sz w:val="22"/>
                <w:szCs w:val="22"/>
              </w:rPr>
            </w:pPr>
          </w:p>
        </w:tc>
        <w:tc>
          <w:tcPr>
            <w:tcW w:w="900" w:type="dxa"/>
          </w:tcPr>
          <w:p w14:paraId="7A53C0BB" w14:textId="77777777" w:rsidR="00B1534F" w:rsidRPr="003C3B63" w:rsidRDefault="00B1534F" w:rsidP="00B1534F">
            <w:pPr>
              <w:pStyle w:val="normalize"/>
              <w:spacing w:after="60"/>
              <w:rPr>
                <w:rFonts w:ascii="Arial" w:hAnsi="Arial" w:cs="Arial"/>
                <w:sz w:val="22"/>
                <w:szCs w:val="22"/>
              </w:rPr>
            </w:pPr>
          </w:p>
        </w:tc>
        <w:tc>
          <w:tcPr>
            <w:tcW w:w="2785" w:type="dxa"/>
          </w:tcPr>
          <w:p w14:paraId="7A15CFB9"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Changed example of DGPM movement sequence.</w:t>
            </w:r>
          </w:p>
        </w:tc>
        <w:tc>
          <w:tcPr>
            <w:tcW w:w="1355" w:type="dxa"/>
          </w:tcPr>
          <w:p w14:paraId="31CEEDE9" w14:textId="77777777" w:rsidR="00B1534F" w:rsidRPr="003C3B63" w:rsidRDefault="00B1534F" w:rsidP="00B1534F">
            <w:pPr>
              <w:pStyle w:val="normalize"/>
              <w:spacing w:after="60"/>
              <w:rPr>
                <w:rFonts w:ascii="Arial" w:hAnsi="Arial" w:cs="Arial"/>
                <w:sz w:val="22"/>
                <w:szCs w:val="22"/>
              </w:rPr>
            </w:pPr>
          </w:p>
        </w:tc>
        <w:tc>
          <w:tcPr>
            <w:tcW w:w="1620" w:type="dxa"/>
          </w:tcPr>
          <w:p w14:paraId="6A89C74D" w14:textId="77777777" w:rsidR="00B1534F" w:rsidRPr="003C3B63" w:rsidRDefault="00B1534F" w:rsidP="00B1534F">
            <w:pPr>
              <w:pStyle w:val="normalize"/>
              <w:spacing w:after="60"/>
              <w:rPr>
                <w:rFonts w:ascii="Arial" w:hAnsi="Arial" w:cs="Arial"/>
                <w:sz w:val="22"/>
                <w:szCs w:val="22"/>
              </w:rPr>
            </w:pPr>
          </w:p>
        </w:tc>
      </w:tr>
      <w:tr w:rsidR="00B1534F" w:rsidRPr="00D81166" w14:paraId="76DECF08" w14:textId="77777777" w:rsidTr="009D3BCE">
        <w:trPr>
          <w:cantSplit/>
          <w:trHeight w:val="992"/>
        </w:trPr>
        <w:tc>
          <w:tcPr>
            <w:tcW w:w="1139" w:type="dxa"/>
            <w:tcBorders>
              <w:top w:val="single" w:sz="8" w:space="0" w:color="auto"/>
            </w:tcBorders>
          </w:tcPr>
          <w:p w14:paraId="6EB18F98"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6/28/00</w:t>
            </w:r>
          </w:p>
        </w:tc>
        <w:tc>
          <w:tcPr>
            <w:tcW w:w="1461" w:type="dxa"/>
            <w:tcBorders>
              <w:top w:val="single" w:sz="8" w:space="0" w:color="auto"/>
            </w:tcBorders>
          </w:tcPr>
          <w:p w14:paraId="2CDEB301" w14:textId="77777777" w:rsidR="00B1534F" w:rsidRPr="003C3B63" w:rsidRDefault="00B1534F" w:rsidP="00B1534F">
            <w:pPr>
              <w:pStyle w:val="normalize"/>
              <w:spacing w:after="60"/>
              <w:rPr>
                <w:rFonts w:ascii="Arial" w:hAnsi="Arial" w:cs="Arial"/>
                <w:sz w:val="22"/>
                <w:szCs w:val="22"/>
              </w:rPr>
            </w:pPr>
          </w:p>
        </w:tc>
        <w:tc>
          <w:tcPr>
            <w:tcW w:w="900" w:type="dxa"/>
            <w:tcBorders>
              <w:top w:val="single" w:sz="8" w:space="0" w:color="auto"/>
            </w:tcBorders>
          </w:tcPr>
          <w:p w14:paraId="7685FFB5" w14:textId="77777777" w:rsidR="00B1534F" w:rsidRPr="003C3B63" w:rsidRDefault="00B1534F" w:rsidP="00B1534F">
            <w:pPr>
              <w:pStyle w:val="normalize"/>
              <w:spacing w:after="60"/>
              <w:rPr>
                <w:rFonts w:ascii="Arial" w:hAnsi="Arial" w:cs="Arial"/>
                <w:sz w:val="22"/>
                <w:szCs w:val="22"/>
              </w:rPr>
            </w:pPr>
          </w:p>
        </w:tc>
        <w:tc>
          <w:tcPr>
            <w:tcW w:w="2785" w:type="dxa"/>
            <w:tcBorders>
              <w:top w:val="single" w:sz="8" w:space="0" w:color="auto"/>
            </w:tcBorders>
          </w:tcPr>
          <w:p w14:paraId="0DAFB480" w14:textId="77777777" w:rsidR="00B1534F" w:rsidRPr="003C3B63" w:rsidRDefault="00B1534F" w:rsidP="00B1534F">
            <w:pPr>
              <w:pStyle w:val="normalize"/>
              <w:spacing w:after="60"/>
              <w:rPr>
                <w:rFonts w:ascii="Arial" w:hAnsi="Arial" w:cs="Arial"/>
                <w:sz w:val="22"/>
                <w:szCs w:val="22"/>
              </w:rPr>
            </w:pPr>
            <w:r w:rsidRPr="003C3B63">
              <w:rPr>
                <w:rFonts w:ascii="Arial" w:hAnsi="Arial" w:cs="Arial"/>
                <w:sz w:val="22"/>
                <w:szCs w:val="22"/>
              </w:rPr>
              <w:t>Changed references to drug-drug interaction to read critical drug interaction.</w:t>
            </w:r>
          </w:p>
        </w:tc>
        <w:tc>
          <w:tcPr>
            <w:tcW w:w="1355" w:type="dxa"/>
            <w:tcBorders>
              <w:top w:val="single" w:sz="8" w:space="0" w:color="auto"/>
            </w:tcBorders>
          </w:tcPr>
          <w:p w14:paraId="28AC3BCA" w14:textId="77777777" w:rsidR="00B1534F" w:rsidRPr="003C3B63" w:rsidRDefault="00B1534F" w:rsidP="00B1534F">
            <w:pPr>
              <w:pStyle w:val="normalize"/>
              <w:spacing w:after="60"/>
              <w:rPr>
                <w:rFonts w:ascii="Arial" w:hAnsi="Arial" w:cs="Arial"/>
                <w:sz w:val="22"/>
                <w:szCs w:val="22"/>
              </w:rPr>
            </w:pPr>
          </w:p>
        </w:tc>
        <w:tc>
          <w:tcPr>
            <w:tcW w:w="1620" w:type="dxa"/>
            <w:tcBorders>
              <w:top w:val="single" w:sz="8" w:space="0" w:color="auto"/>
            </w:tcBorders>
          </w:tcPr>
          <w:p w14:paraId="727E6B14" w14:textId="77777777" w:rsidR="00B1534F" w:rsidRPr="003C3B63" w:rsidRDefault="00B1534F" w:rsidP="00B1534F">
            <w:pPr>
              <w:pStyle w:val="normalize"/>
              <w:spacing w:after="60"/>
              <w:rPr>
                <w:rFonts w:ascii="Arial" w:hAnsi="Arial" w:cs="Arial"/>
                <w:sz w:val="22"/>
                <w:szCs w:val="22"/>
              </w:rPr>
            </w:pPr>
          </w:p>
        </w:tc>
      </w:tr>
    </w:tbl>
    <w:p w14:paraId="0FB87C29" w14:textId="1C67C610" w:rsidR="00567BCC" w:rsidRDefault="00567BCC">
      <w:pPr>
        <w:pStyle w:val="normalize"/>
      </w:pPr>
      <w:r>
        <w:br w:type="page"/>
      </w:r>
    </w:p>
    <w:bookmarkEnd w:id="5" w:displacedByCustomXml="next"/>
    <w:bookmarkEnd w:id="4" w:displacedByCustomXml="next"/>
    <w:bookmarkEnd w:id="3" w:displacedByCustomXml="next"/>
    <w:bookmarkEnd w:id="2" w:displacedByCustomXml="next"/>
    <w:bookmarkStart w:id="8" w:name="_Toc315671195" w:displacedByCustomXml="next"/>
    <w:bookmarkStart w:id="9" w:name="_Toc316465274" w:displacedByCustomXml="next"/>
    <w:bookmarkStart w:id="10" w:name="_Toc316467615" w:displacedByCustomXml="next"/>
    <w:bookmarkStart w:id="11" w:name="_Toc392382730" w:displacedByCustomXml="next"/>
    <w:sdt>
      <w:sdtPr>
        <w:rPr>
          <w:rFonts w:asciiTheme="minorHAnsi" w:eastAsiaTheme="minorHAnsi" w:hAnsiTheme="minorHAnsi" w:cstheme="minorBidi"/>
          <w:b/>
          <w:bCs/>
          <w:color w:val="auto"/>
          <w:sz w:val="22"/>
          <w:szCs w:val="22"/>
        </w:rPr>
        <w:id w:val="-2080354201"/>
        <w:docPartObj>
          <w:docPartGallery w:val="Table of Contents"/>
          <w:docPartUnique/>
        </w:docPartObj>
      </w:sdtPr>
      <w:sdtEndPr>
        <w:rPr>
          <w:b w:val="0"/>
          <w:bCs w:val="0"/>
          <w:noProof/>
        </w:rPr>
      </w:sdtEndPr>
      <w:sdtContent>
        <w:p w14:paraId="0688045A" w14:textId="221C09BF" w:rsidR="000D5677" w:rsidRPr="003F7BE5" w:rsidRDefault="000D5677" w:rsidP="000D5677">
          <w:pPr>
            <w:pStyle w:val="TOCHeading"/>
            <w:jc w:val="center"/>
          </w:pPr>
          <w:r w:rsidRPr="003F7BE5">
            <w:t>Table of Contents</w:t>
          </w:r>
        </w:p>
        <w:p w14:paraId="40D5CDC9" w14:textId="267FAE74" w:rsidR="00C07BD4" w:rsidRDefault="00CF2E4B">
          <w:pPr>
            <w:pStyle w:val="TOC2"/>
            <w:rPr>
              <w:rFonts w:asciiTheme="minorHAnsi" w:eastAsiaTheme="minorEastAsia" w:hAnsiTheme="minorHAnsi"/>
              <w:b w:val="0"/>
              <w:smallCaps w:val="0"/>
              <w:snapToGrid/>
              <w:color w:val="auto"/>
              <w:sz w:val="22"/>
              <w:szCs w:val="22"/>
            </w:rPr>
          </w:pPr>
          <w:r>
            <w:fldChar w:fldCharType="begin"/>
          </w:r>
          <w:r>
            <w:instrText xml:space="preserve"> TOC \o "1-3" \h \z \u </w:instrText>
          </w:r>
          <w:r>
            <w:fldChar w:fldCharType="separate"/>
          </w:r>
          <w:hyperlink w:anchor="_Toc23348065" w:history="1">
            <w:r w:rsidR="00C07BD4" w:rsidRPr="00A2241E">
              <w:rPr>
                <w:rStyle w:val="Hyperlink"/>
              </w:rPr>
              <w:t>Introduction</w:t>
            </w:r>
            <w:r w:rsidR="00C07BD4">
              <w:rPr>
                <w:webHidden/>
              </w:rPr>
              <w:tab/>
            </w:r>
            <w:r w:rsidR="00C07BD4">
              <w:rPr>
                <w:webHidden/>
              </w:rPr>
              <w:fldChar w:fldCharType="begin"/>
            </w:r>
            <w:r w:rsidR="00C07BD4">
              <w:rPr>
                <w:webHidden/>
              </w:rPr>
              <w:instrText xml:space="preserve"> PAGEREF _Toc23348065 \h </w:instrText>
            </w:r>
            <w:r w:rsidR="00C07BD4">
              <w:rPr>
                <w:webHidden/>
              </w:rPr>
            </w:r>
            <w:r w:rsidR="00C07BD4">
              <w:rPr>
                <w:webHidden/>
              </w:rPr>
              <w:fldChar w:fldCharType="separate"/>
            </w:r>
            <w:r w:rsidR="00C07BD4">
              <w:rPr>
                <w:webHidden/>
              </w:rPr>
              <w:t>1</w:t>
            </w:r>
            <w:r w:rsidR="00C07BD4">
              <w:rPr>
                <w:webHidden/>
              </w:rPr>
              <w:fldChar w:fldCharType="end"/>
            </w:r>
          </w:hyperlink>
        </w:p>
        <w:p w14:paraId="65446964" w14:textId="18AD58A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66" w:history="1">
            <w:r w:rsidR="00C07BD4" w:rsidRPr="00A2241E">
              <w:rPr>
                <w:rStyle w:val="Hyperlink"/>
                <w:noProof/>
              </w:rPr>
              <w:t>Purpose and Contents of This Manual</w:t>
            </w:r>
            <w:r w:rsidR="00C07BD4">
              <w:rPr>
                <w:noProof/>
                <w:webHidden/>
              </w:rPr>
              <w:tab/>
            </w:r>
            <w:r w:rsidR="00C07BD4">
              <w:rPr>
                <w:noProof/>
                <w:webHidden/>
              </w:rPr>
              <w:fldChar w:fldCharType="begin"/>
            </w:r>
            <w:r w:rsidR="00C07BD4">
              <w:rPr>
                <w:noProof/>
                <w:webHidden/>
              </w:rPr>
              <w:instrText xml:space="preserve"> PAGEREF _Toc23348066 \h </w:instrText>
            </w:r>
            <w:r w:rsidR="00C07BD4">
              <w:rPr>
                <w:noProof/>
                <w:webHidden/>
              </w:rPr>
            </w:r>
            <w:r w:rsidR="00C07BD4">
              <w:rPr>
                <w:noProof/>
                <w:webHidden/>
              </w:rPr>
              <w:fldChar w:fldCharType="separate"/>
            </w:r>
            <w:r w:rsidR="00C07BD4">
              <w:rPr>
                <w:noProof/>
                <w:webHidden/>
              </w:rPr>
              <w:t>1</w:t>
            </w:r>
            <w:r w:rsidR="00C07BD4">
              <w:rPr>
                <w:noProof/>
                <w:webHidden/>
              </w:rPr>
              <w:fldChar w:fldCharType="end"/>
            </w:r>
          </w:hyperlink>
        </w:p>
        <w:p w14:paraId="0C8C0536" w14:textId="595673AB"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67" w:history="1">
            <w:r w:rsidR="00C07BD4" w:rsidRPr="00A2241E">
              <w:rPr>
                <w:rStyle w:val="Hyperlink"/>
                <w:noProof/>
              </w:rPr>
              <w:t>Differences between OE/RR 2.5 and CPRS 1.0</w:t>
            </w:r>
            <w:r w:rsidR="00C07BD4">
              <w:rPr>
                <w:noProof/>
                <w:webHidden/>
              </w:rPr>
              <w:tab/>
            </w:r>
            <w:r w:rsidR="00C07BD4">
              <w:rPr>
                <w:noProof/>
                <w:webHidden/>
              </w:rPr>
              <w:fldChar w:fldCharType="begin"/>
            </w:r>
            <w:r w:rsidR="00C07BD4">
              <w:rPr>
                <w:noProof/>
                <w:webHidden/>
              </w:rPr>
              <w:instrText xml:space="preserve"> PAGEREF _Toc23348067 \h </w:instrText>
            </w:r>
            <w:r w:rsidR="00C07BD4">
              <w:rPr>
                <w:noProof/>
                <w:webHidden/>
              </w:rPr>
            </w:r>
            <w:r w:rsidR="00C07BD4">
              <w:rPr>
                <w:noProof/>
                <w:webHidden/>
              </w:rPr>
              <w:fldChar w:fldCharType="separate"/>
            </w:r>
            <w:r w:rsidR="00C07BD4">
              <w:rPr>
                <w:noProof/>
                <w:webHidden/>
              </w:rPr>
              <w:t>2</w:t>
            </w:r>
            <w:r w:rsidR="00C07BD4">
              <w:rPr>
                <w:noProof/>
                <w:webHidden/>
              </w:rPr>
              <w:fldChar w:fldCharType="end"/>
            </w:r>
          </w:hyperlink>
        </w:p>
        <w:p w14:paraId="72B0A0F6" w14:textId="6DB3F5D0" w:rsidR="00C07BD4" w:rsidRDefault="00B336E4">
          <w:pPr>
            <w:pStyle w:val="TOC2"/>
            <w:rPr>
              <w:rFonts w:asciiTheme="minorHAnsi" w:eastAsiaTheme="minorEastAsia" w:hAnsiTheme="minorHAnsi"/>
              <w:b w:val="0"/>
              <w:smallCaps w:val="0"/>
              <w:snapToGrid/>
              <w:color w:val="auto"/>
              <w:sz w:val="22"/>
              <w:szCs w:val="22"/>
            </w:rPr>
          </w:pPr>
          <w:hyperlink w:anchor="_Toc23348068" w:history="1">
            <w:r w:rsidR="00C07BD4" w:rsidRPr="00A2241E">
              <w:rPr>
                <w:rStyle w:val="Hyperlink"/>
              </w:rPr>
              <w:t>Implementation &amp; Maintenance</w:t>
            </w:r>
            <w:r w:rsidR="00C07BD4">
              <w:rPr>
                <w:webHidden/>
              </w:rPr>
              <w:tab/>
            </w:r>
            <w:r w:rsidR="00C07BD4">
              <w:rPr>
                <w:webHidden/>
              </w:rPr>
              <w:fldChar w:fldCharType="begin"/>
            </w:r>
            <w:r w:rsidR="00C07BD4">
              <w:rPr>
                <w:webHidden/>
              </w:rPr>
              <w:instrText xml:space="preserve"> PAGEREF _Toc23348068 \h </w:instrText>
            </w:r>
            <w:r w:rsidR="00C07BD4">
              <w:rPr>
                <w:webHidden/>
              </w:rPr>
            </w:r>
            <w:r w:rsidR="00C07BD4">
              <w:rPr>
                <w:webHidden/>
              </w:rPr>
              <w:fldChar w:fldCharType="separate"/>
            </w:r>
            <w:r w:rsidR="00C07BD4">
              <w:rPr>
                <w:webHidden/>
              </w:rPr>
              <w:t>6</w:t>
            </w:r>
            <w:r w:rsidR="00C07BD4">
              <w:rPr>
                <w:webHidden/>
              </w:rPr>
              <w:fldChar w:fldCharType="end"/>
            </w:r>
          </w:hyperlink>
        </w:p>
        <w:p w14:paraId="7D1BEDFB" w14:textId="7D2D2297"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69" w:history="1">
            <w:r w:rsidR="00C07BD4" w:rsidRPr="00A2241E">
              <w:rPr>
                <w:rStyle w:val="Hyperlink"/>
                <w:noProof/>
              </w:rPr>
              <w:t>1. Summary of CPRS Setup</w:t>
            </w:r>
            <w:r w:rsidR="00C07BD4">
              <w:rPr>
                <w:noProof/>
                <w:webHidden/>
              </w:rPr>
              <w:tab/>
            </w:r>
            <w:r w:rsidR="00C07BD4">
              <w:rPr>
                <w:noProof/>
                <w:webHidden/>
              </w:rPr>
              <w:fldChar w:fldCharType="begin"/>
            </w:r>
            <w:r w:rsidR="00C07BD4">
              <w:rPr>
                <w:noProof/>
                <w:webHidden/>
              </w:rPr>
              <w:instrText xml:space="preserve"> PAGEREF _Toc23348069 \h </w:instrText>
            </w:r>
            <w:r w:rsidR="00C07BD4">
              <w:rPr>
                <w:noProof/>
                <w:webHidden/>
              </w:rPr>
            </w:r>
            <w:r w:rsidR="00C07BD4">
              <w:rPr>
                <w:noProof/>
                <w:webHidden/>
              </w:rPr>
              <w:fldChar w:fldCharType="separate"/>
            </w:r>
            <w:r w:rsidR="00C07BD4">
              <w:rPr>
                <w:noProof/>
                <w:webHidden/>
              </w:rPr>
              <w:t>6</w:t>
            </w:r>
            <w:r w:rsidR="00C07BD4">
              <w:rPr>
                <w:noProof/>
                <w:webHidden/>
              </w:rPr>
              <w:fldChar w:fldCharType="end"/>
            </w:r>
          </w:hyperlink>
        </w:p>
        <w:p w14:paraId="3385B6B0" w14:textId="2B30565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0" w:history="1">
            <w:r w:rsidR="00C07BD4" w:rsidRPr="00A2241E">
              <w:rPr>
                <w:rStyle w:val="Hyperlink"/>
                <w:noProof/>
              </w:rPr>
              <w:t>2. Patch OR*2.5*49</w:t>
            </w:r>
            <w:r w:rsidR="00C07BD4">
              <w:rPr>
                <w:noProof/>
                <w:webHidden/>
              </w:rPr>
              <w:tab/>
            </w:r>
            <w:r w:rsidR="00C07BD4">
              <w:rPr>
                <w:noProof/>
                <w:webHidden/>
              </w:rPr>
              <w:fldChar w:fldCharType="begin"/>
            </w:r>
            <w:r w:rsidR="00C07BD4">
              <w:rPr>
                <w:noProof/>
                <w:webHidden/>
              </w:rPr>
              <w:instrText xml:space="preserve"> PAGEREF _Toc23348070 \h </w:instrText>
            </w:r>
            <w:r w:rsidR="00C07BD4">
              <w:rPr>
                <w:noProof/>
                <w:webHidden/>
              </w:rPr>
            </w:r>
            <w:r w:rsidR="00C07BD4">
              <w:rPr>
                <w:noProof/>
                <w:webHidden/>
              </w:rPr>
              <w:fldChar w:fldCharType="separate"/>
            </w:r>
            <w:r w:rsidR="00C07BD4">
              <w:rPr>
                <w:noProof/>
                <w:webHidden/>
              </w:rPr>
              <w:t>7</w:t>
            </w:r>
            <w:r w:rsidR="00C07BD4">
              <w:rPr>
                <w:noProof/>
                <w:webHidden/>
              </w:rPr>
              <w:fldChar w:fldCharType="end"/>
            </w:r>
          </w:hyperlink>
        </w:p>
        <w:p w14:paraId="2BBE4532" w14:textId="36759BB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1" w:history="1">
            <w:r w:rsidR="00C07BD4" w:rsidRPr="00A2241E">
              <w:rPr>
                <w:rStyle w:val="Hyperlink"/>
                <w:noProof/>
              </w:rPr>
              <w:t>3. Setting CPRS Parameters</w:t>
            </w:r>
            <w:r w:rsidR="00C07BD4">
              <w:rPr>
                <w:noProof/>
                <w:webHidden/>
              </w:rPr>
              <w:tab/>
            </w:r>
            <w:r w:rsidR="00C07BD4">
              <w:rPr>
                <w:noProof/>
                <w:webHidden/>
              </w:rPr>
              <w:fldChar w:fldCharType="begin"/>
            </w:r>
            <w:r w:rsidR="00C07BD4">
              <w:rPr>
                <w:noProof/>
                <w:webHidden/>
              </w:rPr>
              <w:instrText xml:space="preserve"> PAGEREF _Toc23348071 \h </w:instrText>
            </w:r>
            <w:r w:rsidR="00C07BD4">
              <w:rPr>
                <w:noProof/>
                <w:webHidden/>
              </w:rPr>
            </w:r>
            <w:r w:rsidR="00C07BD4">
              <w:rPr>
                <w:noProof/>
                <w:webHidden/>
              </w:rPr>
              <w:fldChar w:fldCharType="separate"/>
            </w:r>
            <w:r w:rsidR="00C07BD4">
              <w:rPr>
                <w:noProof/>
                <w:webHidden/>
              </w:rPr>
              <w:t>10</w:t>
            </w:r>
            <w:r w:rsidR="00C07BD4">
              <w:rPr>
                <w:noProof/>
                <w:webHidden/>
              </w:rPr>
              <w:fldChar w:fldCharType="end"/>
            </w:r>
          </w:hyperlink>
        </w:p>
        <w:p w14:paraId="3D715F0A" w14:textId="76DC574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2" w:history="1">
            <w:r w:rsidR="00C07BD4" w:rsidRPr="00A2241E">
              <w:rPr>
                <w:rStyle w:val="Hyperlink"/>
                <w:noProof/>
              </w:rPr>
              <w:t>4. CPRS Configuration (IRM) [OR PARAM IRM MENU]</w:t>
            </w:r>
            <w:r w:rsidR="00C07BD4">
              <w:rPr>
                <w:noProof/>
                <w:webHidden/>
              </w:rPr>
              <w:tab/>
            </w:r>
            <w:r w:rsidR="00C07BD4">
              <w:rPr>
                <w:noProof/>
                <w:webHidden/>
              </w:rPr>
              <w:fldChar w:fldCharType="begin"/>
            </w:r>
            <w:r w:rsidR="00C07BD4">
              <w:rPr>
                <w:noProof/>
                <w:webHidden/>
              </w:rPr>
              <w:instrText xml:space="preserve"> PAGEREF _Toc23348072 \h </w:instrText>
            </w:r>
            <w:r w:rsidR="00C07BD4">
              <w:rPr>
                <w:noProof/>
                <w:webHidden/>
              </w:rPr>
            </w:r>
            <w:r w:rsidR="00C07BD4">
              <w:rPr>
                <w:noProof/>
                <w:webHidden/>
              </w:rPr>
              <w:fldChar w:fldCharType="separate"/>
            </w:r>
            <w:r w:rsidR="00C07BD4">
              <w:rPr>
                <w:noProof/>
                <w:webHidden/>
              </w:rPr>
              <w:t>14</w:t>
            </w:r>
            <w:r w:rsidR="00C07BD4">
              <w:rPr>
                <w:noProof/>
                <w:webHidden/>
              </w:rPr>
              <w:fldChar w:fldCharType="end"/>
            </w:r>
          </w:hyperlink>
        </w:p>
        <w:p w14:paraId="4157CE3C" w14:textId="1A3BF09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3" w:history="1">
            <w:r w:rsidR="00C07BD4" w:rsidRPr="00A2241E">
              <w:rPr>
                <w:rStyle w:val="Hyperlink"/>
                <w:noProof/>
              </w:rPr>
              <w:t>5. Other CPRS Configuration</w:t>
            </w:r>
            <w:r w:rsidR="00C07BD4">
              <w:rPr>
                <w:noProof/>
                <w:webHidden/>
              </w:rPr>
              <w:tab/>
            </w:r>
            <w:r w:rsidR="00C07BD4">
              <w:rPr>
                <w:noProof/>
                <w:webHidden/>
              </w:rPr>
              <w:fldChar w:fldCharType="begin"/>
            </w:r>
            <w:r w:rsidR="00C07BD4">
              <w:rPr>
                <w:noProof/>
                <w:webHidden/>
              </w:rPr>
              <w:instrText xml:space="preserve"> PAGEREF _Toc23348073 \h </w:instrText>
            </w:r>
            <w:r w:rsidR="00C07BD4">
              <w:rPr>
                <w:noProof/>
                <w:webHidden/>
              </w:rPr>
            </w:r>
            <w:r w:rsidR="00C07BD4">
              <w:rPr>
                <w:noProof/>
                <w:webHidden/>
              </w:rPr>
              <w:fldChar w:fldCharType="separate"/>
            </w:r>
            <w:r w:rsidR="00C07BD4">
              <w:rPr>
                <w:noProof/>
                <w:webHidden/>
              </w:rPr>
              <w:t>22</w:t>
            </w:r>
            <w:r w:rsidR="00C07BD4">
              <w:rPr>
                <w:noProof/>
                <w:webHidden/>
              </w:rPr>
              <w:fldChar w:fldCharType="end"/>
            </w:r>
          </w:hyperlink>
        </w:p>
        <w:p w14:paraId="608FB833" w14:textId="4370FFF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4" w:history="1">
            <w:r w:rsidR="00C07BD4" w:rsidRPr="00A2241E">
              <w:rPr>
                <w:rStyle w:val="Hyperlink"/>
                <w:noProof/>
              </w:rPr>
              <w:t>Tasked Jobs</w:t>
            </w:r>
            <w:r w:rsidR="00C07BD4">
              <w:rPr>
                <w:noProof/>
                <w:webHidden/>
              </w:rPr>
              <w:tab/>
            </w:r>
            <w:r w:rsidR="00C07BD4">
              <w:rPr>
                <w:noProof/>
                <w:webHidden/>
              </w:rPr>
              <w:fldChar w:fldCharType="begin"/>
            </w:r>
            <w:r w:rsidR="00C07BD4">
              <w:rPr>
                <w:noProof/>
                <w:webHidden/>
              </w:rPr>
              <w:instrText xml:space="preserve"> PAGEREF _Toc23348074 \h </w:instrText>
            </w:r>
            <w:r w:rsidR="00C07BD4">
              <w:rPr>
                <w:noProof/>
                <w:webHidden/>
              </w:rPr>
            </w:r>
            <w:r w:rsidR="00C07BD4">
              <w:rPr>
                <w:noProof/>
                <w:webHidden/>
              </w:rPr>
              <w:fldChar w:fldCharType="separate"/>
            </w:r>
            <w:r w:rsidR="00C07BD4">
              <w:rPr>
                <w:noProof/>
                <w:webHidden/>
              </w:rPr>
              <w:t>24</w:t>
            </w:r>
            <w:r w:rsidR="00C07BD4">
              <w:rPr>
                <w:noProof/>
                <w:webHidden/>
              </w:rPr>
              <w:fldChar w:fldCharType="end"/>
            </w:r>
          </w:hyperlink>
        </w:p>
        <w:p w14:paraId="049A65A8" w14:textId="2658D172" w:rsidR="00C07BD4" w:rsidRDefault="00B336E4">
          <w:pPr>
            <w:pStyle w:val="TOC2"/>
            <w:rPr>
              <w:rFonts w:asciiTheme="minorHAnsi" w:eastAsiaTheme="minorEastAsia" w:hAnsiTheme="minorHAnsi"/>
              <w:b w:val="0"/>
              <w:smallCaps w:val="0"/>
              <w:snapToGrid/>
              <w:color w:val="auto"/>
              <w:sz w:val="22"/>
              <w:szCs w:val="22"/>
            </w:rPr>
          </w:pPr>
          <w:hyperlink w:anchor="_Toc23348075" w:history="1">
            <w:r w:rsidR="00C07BD4" w:rsidRPr="00A2241E">
              <w:rPr>
                <w:rStyle w:val="Hyperlink"/>
              </w:rPr>
              <w:t>Exported Routines</w:t>
            </w:r>
            <w:r w:rsidR="00C07BD4">
              <w:rPr>
                <w:webHidden/>
              </w:rPr>
              <w:tab/>
            </w:r>
            <w:r w:rsidR="00C07BD4">
              <w:rPr>
                <w:webHidden/>
              </w:rPr>
              <w:fldChar w:fldCharType="begin"/>
            </w:r>
            <w:r w:rsidR="00C07BD4">
              <w:rPr>
                <w:webHidden/>
              </w:rPr>
              <w:instrText xml:space="preserve"> PAGEREF _Toc23348075 \h </w:instrText>
            </w:r>
            <w:r w:rsidR="00C07BD4">
              <w:rPr>
                <w:webHidden/>
              </w:rPr>
            </w:r>
            <w:r w:rsidR="00C07BD4">
              <w:rPr>
                <w:webHidden/>
              </w:rPr>
              <w:fldChar w:fldCharType="separate"/>
            </w:r>
            <w:r w:rsidR="00C07BD4">
              <w:rPr>
                <w:webHidden/>
              </w:rPr>
              <w:t>26</w:t>
            </w:r>
            <w:r w:rsidR="00C07BD4">
              <w:rPr>
                <w:webHidden/>
              </w:rPr>
              <w:fldChar w:fldCharType="end"/>
            </w:r>
          </w:hyperlink>
        </w:p>
        <w:p w14:paraId="323A8B70" w14:textId="46AF107F" w:rsidR="00C07BD4" w:rsidRDefault="00B336E4">
          <w:pPr>
            <w:pStyle w:val="TOC2"/>
            <w:rPr>
              <w:rFonts w:asciiTheme="minorHAnsi" w:eastAsiaTheme="minorEastAsia" w:hAnsiTheme="minorHAnsi"/>
              <w:b w:val="0"/>
              <w:smallCaps w:val="0"/>
              <w:snapToGrid/>
              <w:color w:val="auto"/>
              <w:sz w:val="22"/>
              <w:szCs w:val="22"/>
            </w:rPr>
          </w:pPr>
          <w:hyperlink w:anchor="_Toc23348076" w:history="1">
            <w:r w:rsidR="00C07BD4" w:rsidRPr="00A2241E">
              <w:rPr>
                <w:rStyle w:val="Hyperlink"/>
              </w:rPr>
              <w:t>Menus and Options</w:t>
            </w:r>
            <w:r w:rsidR="00C07BD4">
              <w:rPr>
                <w:webHidden/>
              </w:rPr>
              <w:tab/>
            </w:r>
            <w:r w:rsidR="00C07BD4">
              <w:rPr>
                <w:webHidden/>
              </w:rPr>
              <w:fldChar w:fldCharType="begin"/>
            </w:r>
            <w:r w:rsidR="00C07BD4">
              <w:rPr>
                <w:webHidden/>
              </w:rPr>
              <w:instrText xml:space="preserve"> PAGEREF _Toc23348076 \h </w:instrText>
            </w:r>
            <w:r w:rsidR="00C07BD4">
              <w:rPr>
                <w:webHidden/>
              </w:rPr>
            </w:r>
            <w:r w:rsidR="00C07BD4">
              <w:rPr>
                <w:webHidden/>
              </w:rPr>
              <w:fldChar w:fldCharType="separate"/>
            </w:r>
            <w:r w:rsidR="00C07BD4">
              <w:rPr>
                <w:webHidden/>
              </w:rPr>
              <w:t>49</w:t>
            </w:r>
            <w:r w:rsidR="00C07BD4">
              <w:rPr>
                <w:webHidden/>
              </w:rPr>
              <w:fldChar w:fldCharType="end"/>
            </w:r>
          </w:hyperlink>
        </w:p>
        <w:p w14:paraId="0B042461" w14:textId="7BD0F820"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7" w:history="1">
            <w:r w:rsidR="00C07BD4" w:rsidRPr="00A2241E">
              <w:rPr>
                <w:rStyle w:val="Hyperlink"/>
                <w:noProof/>
              </w:rPr>
              <w:t>Options</w:t>
            </w:r>
            <w:r w:rsidR="00C07BD4">
              <w:rPr>
                <w:noProof/>
                <w:webHidden/>
              </w:rPr>
              <w:tab/>
            </w:r>
            <w:r w:rsidR="00C07BD4">
              <w:rPr>
                <w:noProof/>
                <w:webHidden/>
              </w:rPr>
              <w:fldChar w:fldCharType="begin"/>
            </w:r>
            <w:r w:rsidR="00C07BD4">
              <w:rPr>
                <w:noProof/>
                <w:webHidden/>
              </w:rPr>
              <w:instrText xml:space="preserve"> PAGEREF _Toc23348077 \h </w:instrText>
            </w:r>
            <w:r w:rsidR="00C07BD4">
              <w:rPr>
                <w:noProof/>
                <w:webHidden/>
              </w:rPr>
            </w:r>
            <w:r w:rsidR="00C07BD4">
              <w:rPr>
                <w:noProof/>
                <w:webHidden/>
              </w:rPr>
              <w:fldChar w:fldCharType="separate"/>
            </w:r>
            <w:r w:rsidR="00C07BD4">
              <w:rPr>
                <w:noProof/>
                <w:webHidden/>
              </w:rPr>
              <w:t>49</w:t>
            </w:r>
            <w:r w:rsidR="00C07BD4">
              <w:rPr>
                <w:noProof/>
                <w:webHidden/>
              </w:rPr>
              <w:fldChar w:fldCharType="end"/>
            </w:r>
          </w:hyperlink>
        </w:p>
        <w:p w14:paraId="38F444CD" w14:textId="2124B8D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8" w:history="1">
            <w:r w:rsidR="00C07BD4" w:rsidRPr="00A2241E">
              <w:rPr>
                <w:rStyle w:val="Hyperlink"/>
                <w:noProof/>
              </w:rPr>
              <w:t>Menu Assignment</w:t>
            </w:r>
            <w:r w:rsidR="00C07BD4">
              <w:rPr>
                <w:noProof/>
                <w:webHidden/>
              </w:rPr>
              <w:tab/>
            </w:r>
            <w:r w:rsidR="00C07BD4">
              <w:rPr>
                <w:noProof/>
                <w:webHidden/>
              </w:rPr>
              <w:fldChar w:fldCharType="begin"/>
            </w:r>
            <w:r w:rsidR="00C07BD4">
              <w:rPr>
                <w:noProof/>
                <w:webHidden/>
              </w:rPr>
              <w:instrText xml:space="preserve"> PAGEREF _Toc23348078 \h </w:instrText>
            </w:r>
            <w:r w:rsidR="00C07BD4">
              <w:rPr>
                <w:noProof/>
                <w:webHidden/>
              </w:rPr>
            </w:r>
            <w:r w:rsidR="00C07BD4">
              <w:rPr>
                <w:noProof/>
                <w:webHidden/>
              </w:rPr>
              <w:fldChar w:fldCharType="separate"/>
            </w:r>
            <w:r w:rsidR="00C07BD4">
              <w:rPr>
                <w:noProof/>
                <w:webHidden/>
              </w:rPr>
              <w:t>50</w:t>
            </w:r>
            <w:r w:rsidR="00C07BD4">
              <w:rPr>
                <w:noProof/>
                <w:webHidden/>
              </w:rPr>
              <w:fldChar w:fldCharType="end"/>
            </w:r>
          </w:hyperlink>
        </w:p>
        <w:p w14:paraId="0E0042B8" w14:textId="78D03A3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79" w:history="1">
            <w:r w:rsidR="00C07BD4" w:rsidRPr="00A2241E">
              <w:rPr>
                <w:rStyle w:val="Hyperlink"/>
                <w:noProof/>
              </w:rPr>
              <w:t>Menu Descriptions</w:t>
            </w:r>
            <w:r w:rsidR="00C07BD4">
              <w:rPr>
                <w:noProof/>
                <w:webHidden/>
              </w:rPr>
              <w:tab/>
            </w:r>
            <w:r w:rsidR="00C07BD4">
              <w:rPr>
                <w:noProof/>
                <w:webHidden/>
              </w:rPr>
              <w:fldChar w:fldCharType="begin"/>
            </w:r>
            <w:r w:rsidR="00C07BD4">
              <w:rPr>
                <w:noProof/>
                <w:webHidden/>
              </w:rPr>
              <w:instrText xml:space="preserve"> PAGEREF _Toc23348079 \h </w:instrText>
            </w:r>
            <w:r w:rsidR="00C07BD4">
              <w:rPr>
                <w:noProof/>
                <w:webHidden/>
              </w:rPr>
            </w:r>
            <w:r w:rsidR="00C07BD4">
              <w:rPr>
                <w:noProof/>
                <w:webHidden/>
              </w:rPr>
              <w:fldChar w:fldCharType="separate"/>
            </w:r>
            <w:r w:rsidR="00C07BD4">
              <w:rPr>
                <w:noProof/>
                <w:webHidden/>
              </w:rPr>
              <w:t>52</w:t>
            </w:r>
            <w:r w:rsidR="00C07BD4">
              <w:rPr>
                <w:noProof/>
                <w:webHidden/>
              </w:rPr>
              <w:fldChar w:fldCharType="end"/>
            </w:r>
          </w:hyperlink>
        </w:p>
        <w:p w14:paraId="3B0C42F1" w14:textId="0E45565D" w:rsidR="00C07BD4" w:rsidRDefault="00B336E4">
          <w:pPr>
            <w:pStyle w:val="TOC2"/>
            <w:rPr>
              <w:rFonts w:asciiTheme="minorHAnsi" w:eastAsiaTheme="minorEastAsia" w:hAnsiTheme="minorHAnsi"/>
              <w:b w:val="0"/>
              <w:smallCaps w:val="0"/>
              <w:snapToGrid/>
              <w:color w:val="auto"/>
              <w:sz w:val="22"/>
              <w:szCs w:val="22"/>
            </w:rPr>
          </w:pPr>
          <w:hyperlink w:anchor="_Toc23348080" w:history="1">
            <w:r w:rsidR="00C07BD4" w:rsidRPr="00A2241E">
              <w:rPr>
                <w:rStyle w:val="Hyperlink"/>
              </w:rPr>
              <w:t>Creating Orders</w:t>
            </w:r>
            <w:r w:rsidR="00C07BD4">
              <w:rPr>
                <w:webHidden/>
              </w:rPr>
              <w:tab/>
            </w:r>
            <w:r w:rsidR="00C07BD4">
              <w:rPr>
                <w:webHidden/>
              </w:rPr>
              <w:fldChar w:fldCharType="begin"/>
            </w:r>
            <w:r w:rsidR="00C07BD4">
              <w:rPr>
                <w:webHidden/>
              </w:rPr>
              <w:instrText xml:space="preserve"> PAGEREF _Toc23348080 \h </w:instrText>
            </w:r>
            <w:r w:rsidR="00C07BD4">
              <w:rPr>
                <w:webHidden/>
              </w:rPr>
            </w:r>
            <w:r w:rsidR="00C07BD4">
              <w:rPr>
                <w:webHidden/>
              </w:rPr>
              <w:fldChar w:fldCharType="separate"/>
            </w:r>
            <w:r w:rsidR="00C07BD4">
              <w:rPr>
                <w:webHidden/>
              </w:rPr>
              <w:t>59</w:t>
            </w:r>
            <w:r w:rsidR="00C07BD4">
              <w:rPr>
                <w:webHidden/>
              </w:rPr>
              <w:fldChar w:fldCharType="end"/>
            </w:r>
          </w:hyperlink>
        </w:p>
        <w:p w14:paraId="6070F6EF" w14:textId="0BE41F8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1" w:history="1">
            <w:r w:rsidR="00C07BD4" w:rsidRPr="00A2241E">
              <w:rPr>
                <w:rStyle w:val="Hyperlink"/>
                <w:noProof/>
              </w:rPr>
              <w:t>Creating Generic Orders</w:t>
            </w:r>
            <w:r w:rsidR="00C07BD4">
              <w:rPr>
                <w:noProof/>
                <w:webHidden/>
              </w:rPr>
              <w:tab/>
            </w:r>
            <w:r w:rsidR="00C07BD4">
              <w:rPr>
                <w:noProof/>
                <w:webHidden/>
              </w:rPr>
              <w:fldChar w:fldCharType="begin"/>
            </w:r>
            <w:r w:rsidR="00C07BD4">
              <w:rPr>
                <w:noProof/>
                <w:webHidden/>
              </w:rPr>
              <w:instrText xml:space="preserve"> PAGEREF _Toc23348081 \h </w:instrText>
            </w:r>
            <w:r w:rsidR="00C07BD4">
              <w:rPr>
                <w:noProof/>
                <w:webHidden/>
              </w:rPr>
            </w:r>
            <w:r w:rsidR="00C07BD4">
              <w:rPr>
                <w:noProof/>
                <w:webHidden/>
              </w:rPr>
              <w:fldChar w:fldCharType="separate"/>
            </w:r>
            <w:r w:rsidR="00C07BD4">
              <w:rPr>
                <w:noProof/>
                <w:webHidden/>
              </w:rPr>
              <w:t>59</w:t>
            </w:r>
            <w:r w:rsidR="00C07BD4">
              <w:rPr>
                <w:noProof/>
                <w:webHidden/>
              </w:rPr>
              <w:fldChar w:fldCharType="end"/>
            </w:r>
          </w:hyperlink>
        </w:p>
        <w:p w14:paraId="68BE116D" w14:textId="1F448E3E"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2" w:history="1">
            <w:r w:rsidR="00C07BD4" w:rsidRPr="00A2241E">
              <w:rPr>
                <w:rStyle w:val="Hyperlink"/>
                <w:noProof/>
              </w:rPr>
              <w:t>CPRS Quick Orders and Order Sets</w:t>
            </w:r>
            <w:r w:rsidR="00C07BD4">
              <w:rPr>
                <w:noProof/>
                <w:webHidden/>
              </w:rPr>
              <w:tab/>
            </w:r>
            <w:r w:rsidR="00C07BD4">
              <w:rPr>
                <w:noProof/>
                <w:webHidden/>
              </w:rPr>
              <w:fldChar w:fldCharType="begin"/>
            </w:r>
            <w:r w:rsidR="00C07BD4">
              <w:rPr>
                <w:noProof/>
                <w:webHidden/>
              </w:rPr>
              <w:instrText xml:space="preserve"> PAGEREF _Toc23348082 \h </w:instrText>
            </w:r>
            <w:r w:rsidR="00C07BD4">
              <w:rPr>
                <w:noProof/>
                <w:webHidden/>
              </w:rPr>
            </w:r>
            <w:r w:rsidR="00C07BD4">
              <w:rPr>
                <w:noProof/>
                <w:webHidden/>
              </w:rPr>
              <w:fldChar w:fldCharType="separate"/>
            </w:r>
            <w:r w:rsidR="00C07BD4">
              <w:rPr>
                <w:noProof/>
                <w:webHidden/>
              </w:rPr>
              <w:t>59</w:t>
            </w:r>
            <w:r w:rsidR="00C07BD4">
              <w:rPr>
                <w:noProof/>
                <w:webHidden/>
              </w:rPr>
              <w:fldChar w:fldCharType="end"/>
            </w:r>
          </w:hyperlink>
        </w:p>
        <w:p w14:paraId="5EAF844C" w14:textId="0F47989B" w:rsidR="00C07BD4" w:rsidRDefault="00B336E4">
          <w:pPr>
            <w:pStyle w:val="TOC2"/>
            <w:rPr>
              <w:rFonts w:asciiTheme="minorHAnsi" w:eastAsiaTheme="minorEastAsia" w:hAnsiTheme="minorHAnsi"/>
              <w:b w:val="0"/>
              <w:smallCaps w:val="0"/>
              <w:snapToGrid/>
              <w:color w:val="auto"/>
              <w:sz w:val="22"/>
              <w:szCs w:val="22"/>
            </w:rPr>
          </w:pPr>
          <w:hyperlink w:anchor="_Toc23348083" w:history="1">
            <w:r w:rsidR="00C07BD4" w:rsidRPr="00A2241E">
              <w:rPr>
                <w:rStyle w:val="Hyperlink"/>
              </w:rPr>
              <w:t>Ordering Reports and Utilities</w:t>
            </w:r>
            <w:r w:rsidR="00C07BD4">
              <w:rPr>
                <w:webHidden/>
              </w:rPr>
              <w:tab/>
            </w:r>
            <w:r w:rsidR="00C07BD4">
              <w:rPr>
                <w:webHidden/>
              </w:rPr>
              <w:fldChar w:fldCharType="begin"/>
            </w:r>
            <w:r w:rsidR="00C07BD4">
              <w:rPr>
                <w:webHidden/>
              </w:rPr>
              <w:instrText xml:space="preserve"> PAGEREF _Toc23348083 \h </w:instrText>
            </w:r>
            <w:r w:rsidR="00C07BD4">
              <w:rPr>
                <w:webHidden/>
              </w:rPr>
            </w:r>
            <w:r w:rsidR="00C07BD4">
              <w:rPr>
                <w:webHidden/>
              </w:rPr>
              <w:fldChar w:fldCharType="separate"/>
            </w:r>
            <w:r w:rsidR="00C07BD4">
              <w:rPr>
                <w:webHidden/>
              </w:rPr>
              <w:t>85</w:t>
            </w:r>
            <w:r w:rsidR="00C07BD4">
              <w:rPr>
                <w:webHidden/>
              </w:rPr>
              <w:fldChar w:fldCharType="end"/>
            </w:r>
          </w:hyperlink>
        </w:p>
        <w:p w14:paraId="0E734190" w14:textId="5AF137A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4" w:history="1">
            <w:r w:rsidR="00C07BD4" w:rsidRPr="00A2241E">
              <w:rPr>
                <w:rStyle w:val="Hyperlink"/>
                <w:noProof/>
              </w:rPr>
              <w:t>IV Medication Quick Order Report</w:t>
            </w:r>
            <w:r w:rsidR="00C07BD4">
              <w:rPr>
                <w:noProof/>
                <w:webHidden/>
              </w:rPr>
              <w:tab/>
            </w:r>
            <w:r w:rsidR="00C07BD4">
              <w:rPr>
                <w:noProof/>
                <w:webHidden/>
              </w:rPr>
              <w:fldChar w:fldCharType="begin"/>
            </w:r>
            <w:r w:rsidR="00C07BD4">
              <w:rPr>
                <w:noProof/>
                <w:webHidden/>
              </w:rPr>
              <w:instrText xml:space="preserve"> PAGEREF _Toc23348084 \h </w:instrText>
            </w:r>
            <w:r w:rsidR="00C07BD4">
              <w:rPr>
                <w:noProof/>
                <w:webHidden/>
              </w:rPr>
            </w:r>
            <w:r w:rsidR="00C07BD4">
              <w:rPr>
                <w:noProof/>
                <w:webHidden/>
              </w:rPr>
              <w:fldChar w:fldCharType="separate"/>
            </w:r>
            <w:r w:rsidR="00C07BD4">
              <w:rPr>
                <w:noProof/>
                <w:webHidden/>
              </w:rPr>
              <w:t>85</w:t>
            </w:r>
            <w:r w:rsidR="00C07BD4">
              <w:rPr>
                <w:noProof/>
                <w:webHidden/>
              </w:rPr>
              <w:fldChar w:fldCharType="end"/>
            </w:r>
          </w:hyperlink>
        </w:p>
        <w:p w14:paraId="76A6DEA4" w14:textId="4CA9F66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5" w:history="1">
            <w:r w:rsidR="00C07BD4" w:rsidRPr="00A2241E">
              <w:rPr>
                <w:rStyle w:val="Hyperlink"/>
                <w:noProof/>
              </w:rPr>
              <w:t>Quick Order Reports to Correct Dosages for Order Checks</w:t>
            </w:r>
            <w:r w:rsidR="00C07BD4">
              <w:rPr>
                <w:noProof/>
                <w:webHidden/>
              </w:rPr>
              <w:tab/>
            </w:r>
            <w:r w:rsidR="00C07BD4">
              <w:rPr>
                <w:noProof/>
                <w:webHidden/>
              </w:rPr>
              <w:fldChar w:fldCharType="begin"/>
            </w:r>
            <w:r w:rsidR="00C07BD4">
              <w:rPr>
                <w:noProof/>
                <w:webHidden/>
              </w:rPr>
              <w:instrText xml:space="preserve"> PAGEREF _Toc23348085 \h </w:instrText>
            </w:r>
            <w:r w:rsidR="00C07BD4">
              <w:rPr>
                <w:noProof/>
                <w:webHidden/>
              </w:rPr>
            </w:r>
            <w:r w:rsidR="00C07BD4">
              <w:rPr>
                <w:noProof/>
                <w:webHidden/>
              </w:rPr>
              <w:fldChar w:fldCharType="separate"/>
            </w:r>
            <w:r w:rsidR="00C07BD4">
              <w:rPr>
                <w:noProof/>
                <w:webHidden/>
              </w:rPr>
              <w:t>87</w:t>
            </w:r>
            <w:r w:rsidR="00C07BD4">
              <w:rPr>
                <w:noProof/>
                <w:webHidden/>
              </w:rPr>
              <w:fldChar w:fldCharType="end"/>
            </w:r>
          </w:hyperlink>
        </w:p>
        <w:p w14:paraId="7AB835A8" w14:textId="7A5DD02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6" w:history="1">
            <w:r w:rsidR="00C07BD4" w:rsidRPr="00A2241E">
              <w:rPr>
                <w:rStyle w:val="Hyperlink"/>
                <w:noProof/>
              </w:rPr>
              <w:t>Convert IV Inpatient Quick Order to Infusion Quick Order</w:t>
            </w:r>
            <w:r w:rsidR="00C07BD4">
              <w:rPr>
                <w:noProof/>
                <w:webHidden/>
              </w:rPr>
              <w:tab/>
            </w:r>
            <w:r w:rsidR="00C07BD4">
              <w:rPr>
                <w:noProof/>
                <w:webHidden/>
              </w:rPr>
              <w:fldChar w:fldCharType="begin"/>
            </w:r>
            <w:r w:rsidR="00C07BD4">
              <w:rPr>
                <w:noProof/>
                <w:webHidden/>
              </w:rPr>
              <w:instrText xml:space="preserve"> PAGEREF _Toc23348086 \h </w:instrText>
            </w:r>
            <w:r w:rsidR="00C07BD4">
              <w:rPr>
                <w:noProof/>
                <w:webHidden/>
              </w:rPr>
            </w:r>
            <w:r w:rsidR="00C07BD4">
              <w:rPr>
                <w:noProof/>
                <w:webHidden/>
              </w:rPr>
              <w:fldChar w:fldCharType="separate"/>
            </w:r>
            <w:r w:rsidR="00C07BD4">
              <w:rPr>
                <w:noProof/>
                <w:webHidden/>
              </w:rPr>
              <w:t>113</w:t>
            </w:r>
            <w:r w:rsidR="00C07BD4">
              <w:rPr>
                <w:noProof/>
                <w:webHidden/>
              </w:rPr>
              <w:fldChar w:fldCharType="end"/>
            </w:r>
          </w:hyperlink>
        </w:p>
        <w:p w14:paraId="07EF6672" w14:textId="406A24E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7" w:history="1">
            <w:r w:rsidR="00C07BD4" w:rsidRPr="00A2241E">
              <w:rPr>
                <w:rStyle w:val="Hyperlink"/>
                <w:noProof/>
              </w:rPr>
              <w:t>Update IV Quick Order Additive Frequency Utility</w:t>
            </w:r>
            <w:r w:rsidR="00C07BD4">
              <w:rPr>
                <w:noProof/>
                <w:webHidden/>
              </w:rPr>
              <w:tab/>
            </w:r>
            <w:r w:rsidR="00C07BD4">
              <w:rPr>
                <w:noProof/>
                <w:webHidden/>
              </w:rPr>
              <w:fldChar w:fldCharType="begin"/>
            </w:r>
            <w:r w:rsidR="00C07BD4">
              <w:rPr>
                <w:noProof/>
                <w:webHidden/>
              </w:rPr>
              <w:instrText xml:space="preserve"> PAGEREF _Toc23348087 \h </w:instrText>
            </w:r>
            <w:r w:rsidR="00C07BD4">
              <w:rPr>
                <w:noProof/>
                <w:webHidden/>
              </w:rPr>
            </w:r>
            <w:r w:rsidR="00C07BD4">
              <w:rPr>
                <w:noProof/>
                <w:webHidden/>
              </w:rPr>
              <w:fldChar w:fldCharType="separate"/>
            </w:r>
            <w:r w:rsidR="00C07BD4">
              <w:rPr>
                <w:noProof/>
                <w:webHidden/>
              </w:rPr>
              <w:t>116</w:t>
            </w:r>
            <w:r w:rsidR="00C07BD4">
              <w:rPr>
                <w:noProof/>
                <w:webHidden/>
              </w:rPr>
              <w:fldChar w:fldCharType="end"/>
            </w:r>
          </w:hyperlink>
        </w:p>
        <w:p w14:paraId="0639D2FF" w14:textId="3EF3F8B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8" w:history="1">
            <w:r w:rsidR="00C07BD4" w:rsidRPr="00A2241E">
              <w:rPr>
                <w:rStyle w:val="Hyperlink"/>
                <w:noProof/>
              </w:rPr>
              <w:t>Order Check Override Reason Report</w:t>
            </w:r>
            <w:r w:rsidR="00C07BD4">
              <w:rPr>
                <w:noProof/>
                <w:webHidden/>
              </w:rPr>
              <w:tab/>
            </w:r>
            <w:r w:rsidR="00C07BD4">
              <w:rPr>
                <w:noProof/>
                <w:webHidden/>
              </w:rPr>
              <w:fldChar w:fldCharType="begin"/>
            </w:r>
            <w:r w:rsidR="00C07BD4">
              <w:rPr>
                <w:noProof/>
                <w:webHidden/>
              </w:rPr>
              <w:instrText xml:space="preserve"> PAGEREF _Toc23348088 \h </w:instrText>
            </w:r>
            <w:r w:rsidR="00C07BD4">
              <w:rPr>
                <w:noProof/>
                <w:webHidden/>
              </w:rPr>
            </w:r>
            <w:r w:rsidR="00C07BD4">
              <w:rPr>
                <w:noProof/>
                <w:webHidden/>
              </w:rPr>
              <w:fldChar w:fldCharType="separate"/>
            </w:r>
            <w:r w:rsidR="00C07BD4">
              <w:rPr>
                <w:noProof/>
                <w:webHidden/>
              </w:rPr>
              <w:t>119</w:t>
            </w:r>
            <w:r w:rsidR="00C07BD4">
              <w:rPr>
                <w:noProof/>
                <w:webHidden/>
              </w:rPr>
              <w:fldChar w:fldCharType="end"/>
            </w:r>
          </w:hyperlink>
        </w:p>
        <w:p w14:paraId="73604139" w14:textId="383EAC8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89" w:history="1">
            <w:r w:rsidR="00C07BD4" w:rsidRPr="00A2241E">
              <w:rPr>
                <w:rStyle w:val="Hyperlink"/>
                <w:noProof/>
              </w:rPr>
              <w:t>Performance Monitor Reports</w:t>
            </w:r>
            <w:r w:rsidR="00C07BD4">
              <w:rPr>
                <w:noProof/>
                <w:webHidden/>
              </w:rPr>
              <w:tab/>
            </w:r>
            <w:r w:rsidR="00C07BD4">
              <w:rPr>
                <w:noProof/>
                <w:webHidden/>
              </w:rPr>
              <w:fldChar w:fldCharType="begin"/>
            </w:r>
            <w:r w:rsidR="00C07BD4">
              <w:rPr>
                <w:noProof/>
                <w:webHidden/>
              </w:rPr>
              <w:instrText xml:space="preserve"> PAGEREF _Toc23348089 \h </w:instrText>
            </w:r>
            <w:r w:rsidR="00C07BD4">
              <w:rPr>
                <w:noProof/>
                <w:webHidden/>
              </w:rPr>
            </w:r>
            <w:r w:rsidR="00C07BD4">
              <w:rPr>
                <w:noProof/>
                <w:webHidden/>
              </w:rPr>
              <w:fldChar w:fldCharType="separate"/>
            </w:r>
            <w:r w:rsidR="00C07BD4">
              <w:rPr>
                <w:noProof/>
                <w:webHidden/>
              </w:rPr>
              <w:t>124</w:t>
            </w:r>
            <w:r w:rsidR="00C07BD4">
              <w:rPr>
                <w:noProof/>
                <w:webHidden/>
              </w:rPr>
              <w:fldChar w:fldCharType="end"/>
            </w:r>
          </w:hyperlink>
        </w:p>
        <w:p w14:paraId="4EB31793" w14:textId="3D8DC8D1" w:rsidR="00C07BD4" w:rsidRDefault="00B336E4">
          <w:pPr>
            <w:pStyle w:val="TOC2"/>
            <w:rPr>
              <w:rFonts w:asciiTheme="minorHAnsi" w:eastAsiaTheme="minorEastAsia" w:hAnsiTheme="minorHAnsi"/>
              <w:b w:val="0"/>
              <w:smallCaps w:val="0"/>
              <w:snapToGrid/>
              <w:color w:val="auto"/>
              <w:sz w:val="22"/>
              <w:szCs w:val="22"/>
            </w:rPr>
          </w:pPr>
          <w:hyperlink w:anchor="_Toc23348090" w:history="1">
            <w:r w:rsidR="00C07BD4" w:rsidRPr="00A2241E">
              <w:rPr>
                <w:rStyle w:val="Hyperlink"/>
              </w:rPr>
              <w:t>Copy/Paste Reports and Parameters</w:t>
            </w:r>
            <w:r w:rsidR="00C07BD4">
              <w:rPr>
                <w:webHidden/>
              </w:rPr>
              <w:tab/>
            </w:r>
            <w:r w:rsidR="00C07BD4">
              <w:rPr>
                <w:webHidden/>
              </w:rPr>
              <w:fldChar w:fldCharType="begin"/>
            </w:r>
            <w:r w:rsidR="00C07BD4">
              <w:rPr>
                <w:webHidden/>
              </w:rPr>
              <w:instrText xml:space="preserve"> PAGEREF _Toc23348090 \h </w:instrText>
            </w:r>
            <w:r w:rsidR="00C07BD4">
              <w:rPr>
                <w:webHidden/>
              </w:rPr>
            </w:r>
            <w:r w:rsidR="00C07BD4">
              <w:rPr>
                <w:webHidden/>
              </w:rPr>
              <w:fldChar w:fldCharType="separate"/>
            </w:r>
            <w:r w:rsidR="00C07BD4">
              <w:rPr>
                <w:webHidden/>
              </w:rPr>
              <w:t>131</w:t>
            </w:r>
            <w:r w:rsidR="00C07BD4">
              <w:rPr>
                <w:webHidden/>
              </w:rPr>
              <w:fldChar w:fldCharType="end"/>
            </w:r>
          </w:hyperlink>
        </w:p>
        <w:p w14:paraId="479C4396" w14:textId="42EC560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1" w:history="1">
            <w:r w:rsidR="00C07BD4" w:rsidRPr="00A2241E">
              <w:rPr>
                <w:rStyle w:val="Hyperlink"/>
                <w:noProof/>
              </w:rPr>
              <w:t>What does CPRS Define as a Copy and Paste?</w:t>
            </w:r>
            <w:r w:rsidR="00C07BD4">
              <w:rPr>
                <w:noProof/>
                <w:webHidden/>
              </w:rPr>
              <w:tab/>
            </w:r>
            <w:r w:rsidR="00C07BD4">
              <w:rPr>
                <w:noProof/>
                <w:webHidden/>
              </w:rPr>
              <w:fldChar w:fldCharType="begin"/>
            </w:r>
            <w:r w:rsidR="00C07BD4">
              <w:rPr>
                <w:noProof/>
                <w:webHidden/>
              </w:rPr>
              <w:instrText xml:space="preserve"> PAGEREF _Toc23348091 \h </w:instrText>
            </w:r>
            <w:r w:rsidR="00C07BD4">
              <w:rPr>
                <w:noProof/>
                <w:webHidden/>
              </w:rPr>
            </w:r>
            <w:r w:rsidR="00C07BD4">
              <w:rPr>
                <w:noProof/>
                <w:webHidden/>
              </w:rPr>
              <w:fldChar w:fldCharType="separate"/>
            </w:r>
            <w:r w:rsidR="00C07BD4">
              <w:rPr>
                <w:noProof/>
                <w:webHidden/>
              </w:rPr>
              <w:t>131</w:t>
            </w:r>
            <w:r w:rsidR="00C07BD4">
              <w:rPr>
                <w:noProof/>
                <w:webHidden/>
              </w:rPr>
              <w:fldChar w:fldCharType="end"/>
            </w:r>
          </w:hyperlink>
        </w:p>
        <w:p w14:paraId="50D99B85" w14:textId="45E8FE9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2" w:history="1">
            <w:r w:rsidR="00C07BD4" w:rsidRPr="00A2241E">
              <w:rPr>
                <w:rStyle w:val="Hyperlink"/>
                <w:noProof/>
              </w:rPr>
              <w:t>Copy/Paste Parameters in VistA</w:t>
            </w:r>
            <w:r w:rsidR="00C07BD4">
              <w:rPr>
                <w:noProof/>
                <w:webHidden/>
              </w:rPr>
              <w:tab/>
            </w:r>
            <w:r w:rsidR="00C07BD4">
              <w:rPr>
                <w:noProof/>
                <w:webHidden/>
              </w:rPr>
              <w:fldChar w:fldCharType="begin"/>
            </w:r>
            <w:r w:rsidR="00C07BD4">
              <w:rPr>
                <w:noProof/>
                <w:webHidden/>
              </w:rPr>
              <w:instrText xml:space="preserve"> PAGEREF _Toc23348092 \h </w:instrText>
            </w:r>
            <w:r w:rsidR="00C07BD4">
              <w:rPr>
                <w:noProof/>
                <w:webHidden/>
              </w:rPr>
            </w:r>
            <w:r w:rsidR="00C07BD4">
              <w:rPr>
                <w:noProof/>
                <w:webHidden/>
              </w:rPr>
              <w:fldChar w:fldCharType="separate"/>
            </w:r>
            <w:r w:rsidR="00C07BD4">
              <w:rPr>
                <w:noProof/>
                <w:webHidden/>
              </w:rPr>
              <w:t>132</w:t>
            </w:r>
            <w:r w:rsidR="00C07BD4">
              <w:rPr>
                <w:noProof/>
                <w:webHidden/>
              </w:rPr>
              <w:fldChar w:fldCharType="end"/>
            </w:r>
          </w:hyperlink>
        </w:p>
        <w:p w14:paraId="473028D7" w14:textId="20ACC7A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3" w:history="1">
            <w:r w:rsidR="00C07BD4" w:rsidRPr="00A2241E">
              <w:rPr>
                <w:rStyle w:val="Hyperlink"/>
                <w:noProof/>
              </w:rPr>
              <w:t>Detailed and Summary Copy/Paste Reports</w:t>
            </w:r>
            <w:r w:rsidR="00C07BD4">
              <w:rPr>
                <w:noProof/>
                <w:webHidden/>
              </w:rPr>
              <w:tab/>
            </w:r>
            <w:r w:rsidR="00C07BD4">
              <w:rPr>
                <w:noProof/>
                <w:webHidden/>
              </w:rPr>
              <w:fldChar w:fldCharType="begin"/>
            </w:r>
            <w:r w:rsidR="00C07BD4">
              <w:rPr>
                <w:noProof/>
                <w:webHidden/>
              </w:rPr>
              <w:instrText xml:space="preserve"> PAGEREF _Toc23348093 \h </w:instrText>
            </w:r>
            <w:r w:rsidR="00C07BD4">
              <w:rPr>
                <w:noProof/>
                <w:webHidden/>
              </w:rPr>
            </w:r>
            <w:r w:rsidR="00C07BD4">
              <w:rPr>
                <w:noProof/>
                <w:webHidden/>
              </w:rPr>
              <w:fldChar w:fldCharType="separate"/>
            </w:r>
            <w:r w:rsidR="00C07BD4">
              <w:rPr>
                <w:noProof/>
                <w:webHidden/>
              </w:rPr>
              <w:t>133</w:t>
            </w:r>
            <w:r w:rsidR="00C07BD4">
              <w:rPr>
                <w:noProof/>
                <w:webHidden/>
              </w:rPr>
              <w:fldChar w:fldCharType="end"/>
            </w:r>
          </w:hyperlink>
        </w:p>
        <w:p w14:paraId="1D9B8CAF" w14:textId="536A63FC" w:rsidR="00C07BD4" w:rsidRDefault="00B336E4">
          <w:pPr>
            <w:pStyle w:val="TOC2"/>
            <w:rPr>
              <w:rFonts w:asciiTheme="minorHAnsi" w:eastAsiaTheme="minorEastAsia" w:hAnsiTheme="minorHAnsi"/>
              <w:b w:val="0"/>
              <w:smallCaps w:val="0"/>
              <w:snapToGrid/>
              <w:color w:val="auto"/>
              <w:sz w:val="22"/>
              <w:szCs w:val="22"/>
            </w:rPr>
          </w:pPr>
          <w:hyperlink w:anchor="_Toc23348094" w:history="1">
            <w:r w:rsidR="00C07BD4" w:rsidRPr="00A2241E">
              <w:rPr>
                <w:rStyle w:val="Hyperlink"/>
              </w:rPr>
              <w:t>HIPAA Code Set Versioning (CSV)</w:t>
            </w:r>
            <w:r w:rsidR="00C07BD4">
              <w:rPr>
                <w:webHidden/>
              </w:rPr>
              <w:tab/>
            </w:r>
            <w:r w:rsidR="00C07BD4">
              <w:rPr>
                <w:webHidden/>
              </w:rPr>
              <w:fldChar w:fldCharType="begin"/>
            </w:r>
            <w:r w:rsidR="00C07BD4">
              <w:rPr>
                <w:webHidden/>
              </w:rPr>
              <w:instrText xml:space="preserve"> PAGEREF _Toc23348094 \h </w:instrText>
            </w:r>
            <w:r w:rsidR="00C07BD4">
              <w:rPr>
                <w:webHidden/>
              </w:rPr>
            </w:r>
            <w:r w:rsidR="00C07BD4">
              <w:rPr>
                <w:webHidden/>
              </w:rPr>
              <w:fldChar w:fldCharType="separate"/>
            </w:r>
            <w:r w:rsidR="00C07BD4">
              <w:rPr>
                <w:webHidden/>
              </w:rPr>
              <w:t>135</w:t>
            </w:r>
            <w:r w:rsidR="00C07BD4">
              <w:rPr>
                <w:webHidden/>
              </w:rPr>
              <w:fldChar w:fldCharType="end"/>
            </w:r>
          </w:hyperlink>
        </w:p>
        <w:p w14:paraId="7370E179" w14:textId="3823A63F" w:rsidR="00C07BD4" w:rsidRDefault="00B336E4">
          <w:pPr>
            <w:pStyle w:val="TOC2"/>
            <w:rPr>
              <w:rFonts w:asciiTheme="minorHAnsi" w:eastAsiaTheme="minorEastAsia" w:hAnsiTheme="minorHAnsi"/>
              <w:b w:val="0"/>
              <w:smallCaps w:val="0"/>
              <w:snapToGrid/>
              <w:color w:val="auto"/>
              <w:sz w:val="22"/>
              <w:szCs w:val="22"/>
            </w:rPr>
          </w:pPr>
          <w:hyperlink w:anchor="_Toc23348095" w:history="1">
            <w:r w:rsidR="00C07BD4" w:rsidRPr="00A2241E">
              <w:rPr>
                <w:rStyle w:val="Hyperlink"/>
              </w:rPr>
              <w:t>CPRS Files</w:t>
            </w:r>
            <w:r w:rsidR="00C07BD4">
              <w:rPr>
                <w:webHidden/>
              </w:rPr>
              <w:tab/>
            </w:r>
            <w:r w:rsidR="00C07BD4">
              <w:rPr>
                <w:webHidden/>
              </w:rPr>
              <w:fldChar w:fldCharType="begin"/>
            </w:r>
            <w:r w:rsidR="00C07BD4">
              <w:rPr>
                <w:webHidden/>
              </w:rPr>
              <w:instrText xml:space="preserve"> PAGEREF _Toc23348095 \h </w:instrText>
            </w:r>
            <w:r w:rsidR="00C07BD4">
              <w:rPr>
                <w:webHidden/>
              </w:rPr>
            </w:r>
            <w:r w:rsidR="00C07BD4">
              <w:rPr>
                <w:webHidden/>
              </w:rPr>
              <w:fldChar w:fldCharType="separate"/>
            </w:r>
            <w:r w:rsidR="00C07BD4">
              <w:rPr>
                <w:webHidden/>
              </w:rPr>
              <w:t>137</w:t>
            </w:r>
            <w:r w:rsidR="00C07BD4">
              <w:rPr>
                <w:webHidden/>
              </w:rPr>
              <w:fldChar w:fldCharType="end"/>
            </w:r>
          </w:hyperlink>
        </w:p>
        <w:p w14:paraId="4C86DF3C" w14:textId="38EDF4BD" w:rsidR="00C07BD4" w:rsidRDefault="00B336E4">
          <w:pPr>
            <w:pStyle w:val="TOC2"/>
            <w:rPr>
              <w:rFonts w:asciiTheme="minorHAnsi" w:eastAsiaTheme="minorEastAsia" w:hAnsiTheme="minorHAnsi"/>
              <w:b w:val="0"/>
              <w:smallCaps w:val="0"/>
              <w:snapToGrid/>
              <w:color w:val="auto"/>
              <w:sz w:val="22"/>
              <w:szCs w:val="22"/>
            </w:rPr>
          </w:pPr>
          <w:hyperlink w:anchor="_Toc23348096" w:history="1">
            <w:r w:rsidR="00C07BD4" w:rsidRPr="00A2241E">
              <w:rPr>
                <w:rStyle w:val="Hyperlink"/>
              </w:rPr>
              <w:t>Cross-References</w:t>
            </w:r>
            <w:r w:rsidR="00C07BD4">
              <w:rPr>
                <w:webHidden/>
              </w:rPr>
              <w:tab/>
            </w:r>
            <w:r w:rsidR="00C07BD4">
              <w:rPr>
                <w:webHidden/>
              </w:rPr>
              <w:fldChar w:fldCharType="begin"/>
            </w:r>
            <w:r w:rsidR="00C07BD4">
              <w:rPr>
                <w:webHidden/>
              </w:rPr>
              <w:instrText xml:space="preserve"> PAGEREF _Toc23348096 \h </w:instrText>
            </w:r>
            <w:r w:rsidR="00C07BD4">
              <w:rPr>
                <w:webHidden/>
              </w:rPr>
            </w:r>
            <w:r w:rsidR="00C07BD4">
              <w:rPr>
                <w:webHidden/>
              </w:rPr>
              <w:fldChar w:fldCharType="separate"/>
            </w:r>
            <w:r w:rsidR="00C07BD4">
              <w:rPr>
                <w:webHidden/>
              </w:rPr>
              <w:t>141</w:t>
            </w:r>
            <w:r w:rsidR="00C07BD4">
              <w:rPr>
                <w:webHidden/>
              </w:rPr>
              <w:fldChar w:fldCharType="end"/>
            </w:r>
          </w:hyperlink>
        </w:p>
        <w:p w14:paraId="6D2ED96F" w14:textId="494F020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7" w:history="1">
            <w:r w:rsidR="00C07BD4" w:rsidRPr="00A2241E">
              <w:rPr>
                <w:rStyle w:val="Hyperlink"/>
                <w:noProof/>
              </w:rPr>
              <w:t>ORDER File (#100)</w:t>
            </w:r>
            <w:r w:rsidR="00C07BD4">
              <w:rPr>
                <w:noProof/>
                <w:webHidden/>
              </w:rPr>
              <w:tab/>
            </w:r>
            <w:r w:rsidR="00C07BD4">
              <w:rPr>
                <w:noProof/>
                <w:webHidden/>
              </w:rPr>
              <w:fldChar w:fldCharType="begin"/>
            </w:r>
            <w:r w:rsidR="00C07BD4">
              <w:rPr>
                <w:noProof/>
                <w:webHidden/>
              </w:rPr>
              <w:instrText xml:space="preserve"> PAGEREF _Toc23348097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395872F5" w14:textId="771A038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8" w:history="1">
            <w:r w:rsidR="00C07BD4" w:rsidRPr="00A2241E">
              <w:rPr>
                <w:rStyle w:val="Hyperlink"/>
                <w:noProof/>
              </w:rPr>
              <w:t>OE/RR PATIENT (100.2)</w:t>
            </w:r>
            <w:r w:rsidR="00C07BD4">
              <w:rPr>
                <w:noProof/>
                <w:webHidden/>
              </w:rPr>
              <w:tab/>
            </w:r>
            <w:r w:rsidR="00C07BD4">
              <w:rPr>
                <w:noProof/>
                <w:webHidden/>
              </w:rPr>
              <w:fldChar w:fldCharType="begin"/>
            </w:r>
            <w:r w:rsidR="00C07BD4">
              <w:rPr>
                <w:noProof/>
                <w:webHidden/>
              </w:rPr>
              <w:instrText xml:space="preserve"> PAGEREF _Toc23348098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113EEFC2" w14:textId="479E90A8"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099" w:history="1">
            <w:r w:rsidR="00C07BD4" w:rsidRPr="00A2241E">
              <w:rPr>
                <w:rStyle w:val="Hyperlink"/>
                <w:noProof/>
              </w:rPr>
              <w:t>NOTIFICATIONS (100.9)</w:t>
            </w:r>
            <w:r w:rsidR="00C07BD4">
              <w:rPr>
                <w:noProof/>
                <w:webHidden/>
              </w:rPr>
              <w:tab/>
            </w:r>
            <w:r w:rsidR="00C07BD4">
              <w:rPr>
                <w:noProof/>
                <w:webHidden/>
              </w:rPr>
              <w:fldChar w:fldCharType="begin"/>
            </w:r>
            <w:r w:rsidR="00C07BD4">
              <w:rPr>
                <w:noProof/>
                <w:webHidden/>
              </w:rPr>
              <w:instrText xml:space="preserve"> PAGEREF _Toc23348099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36809548" w14:textId="1B66722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0" w:history="1">
            <w:r w:rsidR="00C07BD4" w:rsidRPr="00A2241E">
              <w:rPr>
                <w:rStyle w:val="Hyperlink"/>
                <w:noProof/>
              </w:rPr>
              <w:t>ORDER DIALOG (101.41)</w:t>
            </w:r>
            <w:r w:rsidR="00C07BD4">
              <w:rPr>
                <w:noProof/>
                <w:webHidden/>
              </w:rPr>
              <w:tab/>
            </w:r>
            <w:r w:rsidR="00C07BD4">
              <w:rPr>
                <w:noProof/>
                <w:webHidden/>
              </w:rPr>
              <w:fldChar w:fldCharType="begin"/>
            </w:r>
            <w:r w:rsidR="00C07BD4">
              <w:rPr>
                <w:noProof/>
                <w:webHidden/>
              </w:rPr>
              <w:instrText xml:space="preserve"> PAGEREF _Toc23348100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7DEBC0A5" w14:textId="119D390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1" w:history="1">
            <w:r w:rsidR="00C07BD4" w:rsidRPr="00A2241E">
              <w:rPr>
                <w:rStyle w:val="Hyperlink"/>
                <w:noProof/>
              </w:rPr>
              <w:t>ORDER URGENCY (101.42)</w:t>
            </w:r>
            <w:r w:rsidR="00C07BD4">
              <w:rPr>
                <w:noProof/>
                <w:webHidden/>
              </w:rPr>
              <w:tab/>
            </w:r>
            <w:r w:rsidR="00C07BD4">
              <w:rPr>
                <w:noProof/>
                <w:webHidden/>
              </w:rPr>
              <w:fldChar w:fldCharType="begin"/>
            </w:r>
            <w:r w:rsidR="00C07BD4">
              <w:rPr>
                <w:noProof/>
                <w:webHidden/>
              </w:rPr>
              <w:instrText xml:space="preserve"> PAGEREF _Toc23348101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584A83CF" w14:textId="5ABF2EE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2" w:history="1">
            <w:r w:rsidR="00C07BD4" w:rsidRPr="00A2241E">
              <w:rPr>
                <w:rStyle w:val="Hyperlink"/>
                <w:noProof/>
              </w:rPr>
              <w:t>ORDER CHECK PATIENT ACTIVE DATA (860.1)</w:t>
            </w:r>
            <w:r w:rsidR="00C07BD4">
              <w:rPr>
                <w:noProof/>
                <w:webHidden/>
              </w:rPr>
              <w:tab/>
            </w:r>
            <w:r w:rsidR="00C07BD4">
              <w:rPr>
                <w:noProof/>
                <w:webHidden/>
              </w:rPr>
              <w:fldChar w:fldCharType="begin"/>
            </w:r>
            <w:r w:rsidR="00C07BD4">
              <w:rPr>
                <w:noProof/>
                <w:webHidden/>
              </w:rPr>
              <w:instrText xml:space="preserve"> PAGEREF _Toc23348102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3DAF7E6E" w14:textId="65A5E1C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3" w:history="1">
            <w:r w:rsidR="00C07BD4" w:rsidRPr="00A2241E">
              <w:rPr>
                <w:rStyle w:val="Hyperlink"/>
                <w:noProof/>
              </w:rPr>
              <w:t>ORDER CHECK PATIENT ACTIVE DATA (860.2)</w:t>
            </w:r>
            <w:r w:rsidR="00C07BD4">
              <w:rPr>
                <w:noProof/>
                <w:webHidden/>
              </w:rPr>
              <w:tab/>
            </w:r>
            <w:r w:rsidR="00C07BD4">
              <w:rPr>
                <w:noProof/>
                <w:webHidden/>
              </w:rPr>
              <w:fldChar w:fldCharType="begin"/>
            </w:r>
            <w:r w:rsidR="00C07BD4">
              <w:rPr>
                <w:noProof/>
                <w:webHidden/>
              </w:rPr>
              <w:instrText xml:space="preserve"> PAGEREF _Toc23348103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109220D3" w14:textId="76EA90F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4" w:history="1">
            <w:r w:rsidR="00C07BD4" w:rsidRPr="00A2241E">
              <w:rPr>
                <w:rStyle w:val="Hyperlink"/>
                <w:noProof/>
              </w:rPr>
              <w:t>ORDER CHECK PATIENT ACTIVE DATA (860.3)</w:t>
            </w:r>
            <w:r w:rsidR="00C07BD4">
              <w:rPr>
                <w:noProof/>
                <w:webHidden/>
              </w:rPr>
              <w:tab/>
            </w:r>
            <w:r w:rsidR="00C07BD4">
              <w:rPr>
                <w:noProof/>
                <w:webHidden/>
              </w:rPr>
              <w:fldChar w:fldCharType="begin"/>
            </w:r>
            <w:r w:rsidR="00C07BD4">
              <w:rPr>
                <w:noProof/>
                <w:webHidden/>
              </w:rPr>
              <w:instrText xml:space="preserve"> PAGEREF _Toc23348104 \h </w:instrText>
            </w:r>
            <w:r w:rsidR="00C07BD4">
              <w:rPr>
                <w:noProof/>
                <w:webHidden/>
              </w:rPr>
            </w:r>
            <w:r w:rsidR="00C07BD4">
              <w:rPr>
                <w:noProof/>
                <w:webHidden/>
              </w:rPr>
              <w:fldChar w:fldCharType="separate"/>
            </w:r>
            <w:r w:rsidR="00C07BD4">
              <w:rPr>
                <w:noProof/>
                <w:webHidden/>
              </w:rPr>
              <w:t>141</w:t>
            </w:r>
            <w:r w:rsidR="00C07BD4">
              <w:rPr>
                <w:noProof/>
                <w:webHidden/>
              </w:rPr>
              <w:fldChar w:fldCharType="end"/>
            </w:r>
          </w:hyperlink>
        </w:p>
        <w:p w14:paraId="5101F07B" w14:textId="3D1958E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5" w:history="1">
            <w:r w:rsidR="00C07BD4" w:rsidRPr="00A2241E">
              <w:rPr>
                <w:rStyle w:val="Hyperlink"/>
                <w:noProof/>
              </w:rPr>
              <w:t>ORDER CHECK DATA CONTEXT (860.7)</w:t>
            </w:r>
            <w:r w:rsidR="00C07BD4">
              <w:rPr>
                <w:noProof/>
                <w:webHidden/>
              </w:rPr>
              <w:tab/>
            </w:r>
            <w:r w:rsidR="00C07BD4">
              <w:rPr>
                <w:noProof/>
                <w:webHidden/>
              </w:rPr>
              <w:fldChar w:fldCharType="begin"/>
            </w:r>
            <w:r w:rsidR="00C07BD4">
              <w:rPr>
                <w:noProof/>
                <w:webHidden/>
              </w:rPr>
              <w:instrText xml:space="preserve"> PAGEREF _Toc23348105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52737081" w14:textId="7A1DA7BB"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6" w:history="1">
            <w:r w:rsidR="00C07BD4" w:rsidRPr="00A2241E">
              <w:rPr>
                <w:rStyle w:val="Hyperlink"/>
                <w:noProof/>
              </w:rPr>
              <w:t>OCX MDD CLASS (863)</w:t>
            </w:r>
            <w:r w:rsidR="00C07BD4">
              <w:rPr>
                <w:noProof/>
                <w:webHidden/>
              </w:rPr>
              <w:tab/>
            </w:r>
            <w:r w:rsidR="00C07BD4">
              <w:rPr>
                <w:noProof/>
                <w:webHidden/>
              </w:rPr>
              <w:fldChar w:fldCharType="begin"/>
            </w:r>
            <w:r w:rsidR="00C07BD4">
              <w:rPr>
                <w:noProof/>
                <w:webHidden/>
              </w:rPr>
              <w:instrText xml:space="preserve"> PAGEREF _Toc23348106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31AFEC31" w14:textId="432C073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7" w:history="1">
            <w:r w:rsidR="00C07BD4" w:rsidRPr="00A2241E">
              <w:rPr>
                <w:rStyle w:val="Hyperlink"/>
                <w:noProof/>
              </w:rPr>
              <w:t>OCX MDD APPLICATION (863.1)</w:t>
            </w:r>
            <w:r w:rsidR="00C07BD4">
              <w:rPr>
                <w:noProof/>
                <w:webHidden/>
              </w:rPr>
              <w:tab/>
            </w:r>
            <w:r w:rsidR="00C07BD4">
              <w:rPr>
                <w:noProof/>
                <w:webHidden/>
              </w:rPr>
              <w:fldChar w:fldCharType="begin"/>
            </w:r>
            <w:r w:rsidR="00C07BD4">
              <w:rPr>
                <w:noProof/>
                <w:webHidden/>
              </w:rPr>
              <w:instrText xml:space="preserve"> PAGEREF _Toc23348107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4504D9C9" w14:textId="0EED80A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8" w:history="1">
            <w:r w:rsidR="00C07BD4" w:rsidRPr="00A2241E">
              <w:rPr>
                <w:rStyle w:val="Hyperlink"/>
                <w:noProof/>
              </w:rPr>
              <w:t>OCX MDD SUBJECT (863.2)</w:t>
            </w:r>
            <w:r w:rsidR="00C07BD4">
              <w:rPr>
                <w:noProof/>
                <w:webHidden/>
              </w:rPr>
              <w:tab/>
            </w:r>
            <w:r w:rsidR="00C07BD4">
              <w:rPr>
                <w:noProof/>
                <w:webHidden/>
              </w:rPr>
              <w:fldChar w:fldCharType="begin"/>
            </w:r>
            <w:r w:rsidR="00C07BD4">
              <w:rPr>
                <w:noProof/>
                <w:webHidden/>
              </w:rPr>
              <w:instrText xml:space="preserve"> PAGEREF _Toc23348108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6623C085" w14:textId="5DA8CF5E"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09" w:history="1">
            <w:r w:rsidR="00C07BD4" w:rsidRPr="00A2241E">
              <w:rPr>
                <w:rStyle w:val="Hyperlink"/>
                <w:noProof/>
              </w:rPr>
              <w:t>OCX MDD LINK (863.3)</w:t>
            </w:r>
            <w:r w:rsidR="00C07BD4">
              <w:rPr>
                <w:noProof/>
                <w:webHidden/>
              </w:rPr>
              <w:tab/>
            </w:r>
            <w:r w:rsidR="00C07BD4">
              <w:rPr>
                <w:noProof/>
                <w:webHidden/>
              </w:rPr>
              <w:fldChar w:fldCharType="begin"/>
            </w:r>
            <w:r w:rsidR="00C07BD4">
              <w:rPr>
                <w:noProof/>
                <w:webHidden/>
              </w:rPr>
              <w:instrText xml:space="preserve"> PAGEREF _Toc23348109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049D999E" w14:textId="7B378A1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0" w:history="1">
            <w:r w:rsidR="00C07BD4" w:rsidRPr="00A2241E">
              <w:rPr>
                <w:rStyle w:val="Hyperlink"/>
                <w:noProof/>
              </w:rPr>
              <w:t>OCX MDD ATTRIBUTE (863.4)</w:t>
            </w:r>
            <w:r w:rsidR="00C07BD4">
              <w:rPr>
                <w:noProof/>
                <w:webHidden/>
              </w:rPr>
              <w:tab/>
            </w:r>
            <w:r w:rsidR="00C07BD4">
              <w:rPr>
                <w:noProof/>
                <w:webHidden/>
              </w:rPr>
              <w:fldChar w:fldCharType="begin"/>
            </w:r>
            <w:r w:rsidR="00C07BD4">
              <w:rPr>
                <w:noProof/>
                <w:webHidden/>
              </w:rPr>
              <w:instrText xml:space="preserve"> PAGEREF _Toc23348110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2D1AFA12" w14:textId="14D308B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1" w:history="1">
            <w:r w:rsidR="00C07BD4" w:rsidRPr="00A2241E">
              <w:rPr>
                <w:rStyle w:val="Hyperlink"/>
                <w:noProof/>
              </w:rPr>
              <w:t>OCX MDD VALUES (863.5)</w:t>
            </w:r>
            <w:r w:rsidR="00C07BD4">
              <w:rPr>
                <w:noProof/>
                <w:webHidden/>
              </w:rPr>
              <w:tab/>
            </w:r>
            <w:r w:rsidR="00C07BD4">
              <w:rPr>
                <w:noProof/>
                <w:webHidden/>
              </w:rPr>
              <w:fldChar w:fldCharType="begin"/>
            </w:r>
            <w:r w:rsidR="00C07BD4">
              <w:rPr>
                <w:noProof/>
                <w:webHidden/>
              </w:rPr>
              <w:instrText xml:space="preserve"> PAGEREF _Toc23348111 \h </w:instrText>
            </w:r>
            <w:r w:rsidR="00C07BD4">
              <w:rPr>
                <w:noProof/>
                <w:webHidden/>
              </w:rPr>
            </w:r>
            <w:r w:rsidR="00C07BD4">
              <w:rPr>
                <w:noProof/>
                <w:webHidden/>
              </w:rPr>
              <w:fldChar w:fldCharType="separate"/>
            </w:r>
            <w:r w:rsidR="00C07BD4">
              <w:rPr>
                <w:noProof/>
                <w:webHidden/>
              </w:rPr>
              <w:t>142</w:t>
            </w:r>
            <w:r w:rsidR="00C07BD4">
              <w:rPr>
                <w:noProof/>
                <w:webHidden/>
              </w:rPr>
              <w:fldChar w:fldCharType="end"/>
            </w:r>
          </w:hyperlink>
        </w:p>
        <w:p w14:paraId="7EF85CCD" w14:textId="028774B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2" w:history="1">
            <w:r w:rsidR="00C07BD4" w:rsidRPr="00A2241E">
              <w:rPr>
                <w:rStyle w:val="Hyperlink"/>
                <w:noProof/>
              </w:rPr>
              <w:t>OCX MDD METHOD (863.6)</w:t>
            </w:r>
            <w:r w:rsidR="00C07BD4">
              <w:rPr>
                <w:noProof/>
                <w:webHidden/>
              </w:rPr>
              <w:tab/>
            </w:r>
            <w:r w:rsidR="00C07BD4">
              <w:rPr>
                <w:noProof/>
                <w:webHidden/>
              </w:rPr>
              <w:fldChar w:fldCharType="begin"/>
            </w:r>
            <w:r w:rsidR="00C07BD4">
              <w:rPr>
                <w:noProof/>
                <w:webHidden/>
              </w:rPr>
              <w:instrText xml:space="preserve"> PAGEREF _Toc23348112 \h </w:instrText>
            </w:r>
            <w:r w:rsidR="00C07BD4">
              <w:rPr>
                <w:noProof/>
                <w:webHidden/>
              </w:rPr>
            </w:r>
            <w:r w:rsidR="00C07BD4">
              <w:rPr>
                <w:noProof/>
                <w:webHidden/>
              </w:rPr>
              <w:fldChar w:fldCharType="separate"/>
            </w:r>
            <w:r w:rsidR="00C07BD4">
              <w:rPr>
                <w:noProof/>
                <w:webHidden/>
              </w:rPr>
              <w:t>143</w:t>
            </w:r>
            <w:r w:rsidR="00C07BD4">
              <w:rPr>
                <w:noProof/>
                <w:webHidden/>
              </w:rPr>
              <w:fldChar w:fldCharType="end"/>
            </w:r>
          </w:hyperlink>
        </w:p>
        <w:p w14:paraId="190D23A1" w14:textId="5E63717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3" w:history="1">
            <w:r w:rsidR="00C07BD4" w:rsidRPr="00A2241E">
              <w:rPr>
                <w:rStyle w:val="Hyperlink"/>
                <w:noProof/>
              </w:rPr>
              <w:t>OCX MDD PUBLIC FUNCTION (863.7)</w:t>
            </w:r>
            <w:r w:rsidR="00C07BD4">
              <w:rPr>
                <w:noProof/>
                <w:webHidden/>
              </w:rPr>
              <w:tab/>
            </w:r>
            <w:r w:rsidR="00C07BD4">
              <w:rPr>
                <w:noProof/>
                <w:webHidden/>
              </w:rPr>
              <w:fldChar w:fldCharType="begin"/>
            </w:r>
            <w:r w:rsidR="00C07BD4">
              <w:rPr>
                <w:noProof/>
                <w:webHidden/>
              </w:rPr>
              <w:instrText xml:space="preserve"> PAGEREF _Toc23348113 \h </w:instrText>
            </w:r>
            <w:r w:rsidR="00C07BD4">
              <w:rPr>
                <w:noProof/>
                <w:webHidden/>
              </w:rPr>
            </w:r>
            <w:r w:rsidR="00C07BD4">
              <w:rPr>
                <w:noProof/>
                <w:webHidden/>
              </w:rPr>
              <w:fldChar w:fldCharType="separate"/>
            </w:r>
            <w:r w:rsidR="00C07BD4">
              <w:rPr>
                <w:noProof/>
                <w:webHidden/>
              </w:rPr>
              <w:t>143</w:t>
            </w:r>
            <w:r w:rsidR="00C07BD4">
              <w:rPr>
                <w:noProof/>
                <w:webHidden/>
              </w:rPr>
              <w:fldChar w:fldCharType="end"/>
            </w:r>
          </w:hyperlink>
        </w:p>
        <w:p w14:paraId="281C9468" w14:textId="6DABAC8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4" w:history="1">
            <w:r w:rsidR="00C07BD4" w:rsidRPr="00A2241E">
              <w:rPr>
                <w:rStyle w:val="Hyperlink"/>
                <w:noProof/>
              </w:rPr>
              <w:t>OCX MDD PARAMETER (863.8)</w:t>
            </w:r>
            <w:r w:rsidR="00C07BD4">
              <w:rPr>
                <w:noProof/>
                <w:webHidden/>
              </w:rPr>
              <w:tab/>
            </w:r>
            <w:r w:rsidR="00C07BD4">
              <w:rPr>
                <w:noProof/>
                <w:webHidden/>
              </w:rPr>
              <w:fldChar w:fldCharType="begin"/>
            </w:r>
            <w:r w:rsidR="00C07BD4">
              <w:rPr>
                <w:noProof/>
                <w:webHidden/>
              </w:rPr>
              <w:instrText xml:space="preserve"> PAGEREF _Toc23348114 \h </w:instrText>
            </w:r>
            <w:r w:rsidR="00C07BD4">
              <w:rPr>
                <w:noProof/>
                <w:webHidden/>
              </w:rPr>
            </w:r>
            <w:r w:rsidR="00C07BD4">
              <w:rPr>
                <w:noProof/>
                <w:webHidden/>
              </w:rPr>
              <w:fldChar w:fldCharType="separate"/>
            </w:r>
            <w:r w:rsidR="00C07BD4">
              <w:rPr>
                <w:noProof/>
                <w:webHidden/>
              </w:rPr>
              <w:t>143</w:t>
            </w:r>
            <w:r w:rsidR="00C07BD4">
              <w:rPr>
                <w:noProof/>
                <w:webHidden/>
              </w:rPr>
              <w:fldChar w:fldCharType="end"/>
            </w:r>
          </w:hyperlink>
        </w:p>
        <w:p w14:paraId="6B76271B" w14:textId="4070E0E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5" w:history="1">
            <w:r w:rsidR="00C07BD4" w:rsidRPr="00A2241E">
              <w:rPr>
                <w:rStyle w:val="Hyperlink"/>
                <w:noProof/>
              </w:rPr>
              <w:t>OCS MDD CONDITION/FUNCTION (863.9)</w:t>
            </w:r>
            <w:r w:rsidR="00C07BD4">
              <w:rPr>
                <w:noProof/>
                <w:webHidden/>
              </w:rPr>
              <w:tab/>
            </w:r>
            <w:r w:rsidR="00C07BD4">
              <w:rPr>
                <w:noProof/>
                <w:webHidden/>
              </w:rPr>
              <w:fldChar w:fldCharType="begin"/>
            </w:r>
            <w:r w:rsidR="00C07BD4">
              <w:rPr>
                <w:noProof/>
                <w:webHidden/>
              </w:rPr>
              <w:instrText xml:space="preserve"> PAGEREF _Toc23348115 \h </w:instrText>
            </w:r>
            <w:r w:rsidR="00C07BD4">
              <w:rPr>
                <w:noProof/>
                <w:webHidden/>
              </w:rPr>
            </w:r>
            <w:r w:rsidR="00C07BD4">
              <w:rPr>
                <w:noProof/>
                <w:webHidden/>
              </w:rPr>
              <w:fldChar w:fldCharType="separate"/>
            </w:r>
            <w:r w:rsidR="00C07BD4">
              <w:rPr>
                <w:noProof/>
                <w:webHidden/>
              </w:rPr>
              <w:t>143</w:t>
            </w:r>
            <w:r w:rsidR="00C07BD4">
              <w:rPr>
                <w:noProof/>
                <w:webHidden/>
              </w:rPr>
              <w:fldChar w:fldCharType="end"/>
            </w:r>
          </w:hyperlink>
        </w:p>
        <w:p w14:paraId="2EC72208" w14:textId="04C413D2" w:rsidR="00C07BD4" w:rsidRDefault="00B336E4">
          <w:pPr>
            <w:pStyle w:val="TOC2"/>
            <w:rPr>
              <w:rFonts w:asciiTheme="minorHAnsi" w:eastAsiaTheme="minorEastAsia" w:hAnsiTheme="minorHAnsi"/>
              <w:b w:val="0"/>
              <w:smallCaps w:val="0"/>
              <w:snapToGrid/>
              <w:color w:val="auto"/>
              <w:sz w:val="22"/>
              <w:szCs w:val="22"/>
            </w:rPr>
          </w:pPr>
          <w:hyperlink w:anchor="_Toc23348116" w:history="1">
            <w:r w:rsidR="00C07BD4" w:rsidRPr="00A2241E">
              <w:rPr>
                <w:rStyle w:val="Hyperlink"/>
              </w:rPr>
              <w:t>External Relations</w:t>
            </w:r>
            <w:r w:rsidR="00C07BD4">
              <w:rPr>
                <w:webHidden/>
              </w:rPr>
              <w:tab/>
            </w:r>
            <w:r w:rsidR="00C07BD4">
              <w:rPr>
                <w:webHidden/>
              </w:rPr>
              <w:fldChar w:fldCharType="begin"/>
            </w:r>
            <w:r w:rsidR="00C07BD4">
              <w:rPr>
                <w:webHidden/>
              </w:rPr>
              <w:instrText xml:space="preserve"> PAGEREF _Toc23348116 \h </w:instrText>
            </w:r>
            <w:r w:rsidR="00C07BD4">
              <w:rPr>
                <w:webHidden/>
              </w:rPr>
            </w:r>
            <w:r w:rsidR="00C07BD4">
              <w:rPr>
                <w:webHidden/>
              </w:rPr>
              <w:fldChar w:fldCharType="separate"/>
            </w:r>
            <w:r w:rsidR="00C07BD4">
              <w:rPr>
                <w:webHidden/>
              </w:rPr>
              <w:t>144</w:t>
            </w:r>
            <w:r w:rsidR="00C07BD4">
              <w:rPr>
                <w:webHidden/>
              </w:rPr>
              <w:fldChar w:fldCharType="end"/>
            </w:r>
          </w:hyperlink>
        </w:p>
        <w:p w14:paraId="2871640D" w14:textId="1BF7DDE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7" w:history="1">
            <w:r w:rsidR="00C07BD4" w:rsidRPr="00A2241E">
              <w:rPr>
                <w:rStyle w:val="Hyperlink"/>
                <w:noProof/>
              </w:rPr>
              <w:t>Database Integration Agreements</w:t>
            </w:r>
            <w:r w:rsidR="00C07BD4">
              <w:rPr>
                <w:noProof/>
                <w:webHidden/>
              </w:rPr>
              <w:tab/>
            </w:r>
            <w:r w:rsidR="00C07BD4">
              <w:rPr>
                <w:noProof/>
                <w:webHidden/>
              </w:rPr>
              <w:fldChar w:fldCharType="begin"/>
            </w:r>
            <w:r w:rsidR="00C07BD4">
              <w:rPr>
                <w:noProof/>
                <w:webHidden/>
              </w:rPr>
              <w:instrText xml:space="preserve"> PAGEREF _Toc23348117 \h </w:instrText>
            </w:r>
            <w:r w:rsidR="00C07BD4">
              <w:rPr>
                <w:noProof/>
                <w:webHidden/>
              </w:rPr>
            </w:r>
            <w:r w:rsidR="00C07BD4">
              <w:rPr>
                <w:noProof/>
                <w:webHidden/>
              </w:rPr>
              <w:fldChar w:fldCharType="separate"/>
            </w:r>
            <w:r w:rsidR="00C07BD4">
              <w:rPr>
                <w:noProof/>
                <w:webHidden/>
              </w:rPr>
              <w:t>145</w:t>
            </w:r>
            <w:r w:rsidR="00C07BD4">
              <w:rPr>
                <w:noProof/>
                <w:webHidden/>
              </w:rPr>
              <w:fldChar w:fldCharType="end"/>
            </w:r>
          </w:hyperlink>
        </w:p>
        <w:p w14:paraId="211803B7" w14:textId="7294914B" w:rsidR="00C07BD4" w:rsidRDefault="00B336E4">
          <w:pPr>
            <w:pStyle w:val="TOC2"/>
            <w:rPr>
              <w:rFonts w:asciiTheme="minorHAnsi" w:eastAsiaTheme="minorEastAsia" w:hAnsiTheme="minorHAnsi"/>
              <w:b w:val="0"/>
              <w:smallCaps w:val="0"/>
              <w:snapToGrid/>
              <w:color w:val="auto"/>
              <w:sz w:val="22"/>
              <w:szCs w:val="22"/>
            </w:rPr>
          </w:pPr>
          <w:hyperlink w:anchor="_Toc23348118" w:history="1">
            <w:r w:rsidR="00C07BD4" w:rsidRPr="00A2241E">
              <w:rPr>
                <w:rStyle w:val="Hyperlink"/>
              </w:rPr>
              <w:t>CPRS Remote Procedure Calls (RPCs)</w:t>
            </w:r>
            <w:r w:rsidR="00C07BD4">
              <w:rPr>
                <w:webHidden/>
              </w:rPr>
              <w:tab/>
            </w:r>
            <w:r w:rsidR="00C07BD4">
              <w:rPr>
                <w:webHidden/>
              </w:rPr>
              <w:fldChar w:fldCharType="begin"/>
            </w:r>
            <w:r w:rsidR="00C07BD4">
              <w:rPr>
                <w:webHidden/>
              </w:rPr>
              <w:instrText xml:space="preserve"> PAGEREF _Toc23348118 \h </w:instrText>
            </w:r>
            <w:r w:rsidR="00C07BD4">
              <w:rPr>
                <w:webHidden/>
              </w:rPr>
            </w:r>
            <w:r w:rsidR="00C07BD4">
              <w:rPr>
                <w:webHidden/>
              </w:rPr>
              <w:fldChar w:fldCharType="separate"/>
            </w:r>
            <w:r w:rsidR="00C07BD4">
              <w:rPr>
                <w:webHidden/>
              </w:rPr>
              <w:t>146</w:t>
            </w:r>
            <w:r w:rsidR="00C07BD4">
              <w:rPr>
                <w:webHidden/>
              </w:rPr>
              <w:fldChar w:fldCharType="end"/>
            </w:r>
          </w:hyperlink>
        </w:p>
        <w:p w14:paraId="315357C7" w14:textId="098DA94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19" w:history="1">
            <w:r w:rsidR="00C07BD4" w:rsidRPr="00A2241E">
              <w:rPr>
                <w:rStyle w:val="Hyperlink"/>
                <w:noProof/>
              </w:rPr>
              <w:t>How to Register an RPC</w:t>
            </w:r>
            <w:r w:rsidR="00C07BD4">
              <w:rPr>
                <w:noProof/>
                <w:webHidden/>
              </w:rPr>
              <w:tab/>
            </w:r>
            <w:r w:rsidR="00C07BD4">
              <w:rPr>
                <w:noProof/>
                <w:webHidden/>
              </w:rPr>
              <w:fldChar w:fldCharType="begin"/>
            </w:r>
            <w:r w:rsidR="00C07BD4">
              <w:rPr>
                <w:noProof/>
                <w:webHidden/>
              </w:rPr>
              <w:instrText xml:space="preserve"> PAGEREF _Toc23348119 \h </w:instrText>
            </w:r>
            <w:r w:rsidR="00C07BD4">
              <w:rPr>
                <w:noProof/>
                <w:webHidden/>
              </w:rPr>
            </w:r>
            <w:r w:rsidR="00C07BD4">
              <w:rPr>
                <w:noProof/>
                <w:webHidden/>
              </w:rPr>
              <w:fldChar w:fldCharType="separate"/>
            </w:r>
            <w:r w:rsidR="00C07BD4">
              <w:rPr>
                <w:noProof/>
                <w:webHidden/>
              </w:rPr>
              <w:t>146</w:t>
            </w:r>
            <w:r w:rsidR="00C07BD4">
              <w:rPr>
                <w:noProof/>
                <w:webHidden/>
              </w:rPr>
              <w:fldChar w:fldCharType="end"/>
            </w:r>
          </w:hyperlink>
        </w:p>
        <w:p w14:paraId="655B2E07" w14:textId="67002E87" w:rsidR="00C07BD4" w:rsidRDefault="00B336E4">
          <w:pPr>
            <w:pStyle w:val="TOC2"/>
            <w:rPr>
              <w:rFonts w:asciiTheme="minorHAnsi" w:eastAsiaTheme="minorEastAsia" w:hAnsiTheme="minorHAnsi"/>
              <w:b w:val="0"/>
              <w:smallCaps w:val="0"/>
              <w:snapToGrid/>
              <w:color w:val="auto"/>
              <w:sz w:val="22"/>
              <w:szCs w:val="22"/>
            </w:rPr>
          </w:pPr>
          <w:hyperlink w:anchor="_Toc23348120" w:history="1">
            <w:r w:rsidR="00C07BD4" w:rsidRPr="00A2241E">
              <w:rPr>
                <w:rStyle w:val="Hyperlink"/>
              </w:rPr>
              <w:t>Package-Wide Variables</w:t>
            </w:r>
            <w:r w:rsidR="00C07BD4">
              <w:rPr>
                <w:webHidden/>
              </w:rPr>
              <w:tab/>
            </w:r>
            <w:r w:rsidR="00C07BD4">
              <w:rPr>
                <w:webHidden/>
              </w:rPr>
              <w:fldChar w:fldCharType="begin"/>
            </w:r>
            <w:r w:rsidR="00C07BD4">
              <w:rPr>
                <w:webHidden/>
              </w:rPr>
              <w:instrText xml:space="preserve"> PAGEREF _Toc23348120 \h </w:instrText>
            </w:r>
            <w:r w:rsidR="00C07BD4">
              <w:rPr>
                <w:webHidden/>
              </w:rPr>
            </w:r>
            <w:r w:rsidR="00C07BD4">
              <w:rPr>
                <w:webHidden/>
              </w:rPr>
              <w:fldChar w:fldCharType="separate"/>
            </w:r>
            <w:r w:rsidR="00C07BD4">
              <w:rPr>
                <w:webHidden/>
              </w:rPr>
              <w:t>157</w:t>
            </w:r>
            <w:r w:rsidR="00C07BD4">
              <w:rPr>
                <w:webHidden/>
              </w:rPr>
              <w:fldChar w:fldCharType="end"/>
            </w:r>
          </w:hyperlink>
        </w:p>
        <w:p w14:paraId="7601C058" w14:textId="7BED511E" w:rsidR="00C07BD4" w:rsidRDefault="00B336E4">
          <w:pPr>
            <w:pStyle w:val="TOC2"/>
            <w:rPr>
              <w:rFonts w:asciiTheme="minorHAnsi" w:eastAsiaTheme="minorEastAsia" w:hAnsiTheme="minorHAnsi"/>
              <w:b w:val="0"/>
              <w:smallCaps w:val="0"/>
              <w:snapToGrid/>
              <w:color w:val="auto"/>
              <w:sz w:val="22"/>
              <w:szCs w:val="22"/>
            </w:rPr>
          </w:pPr>
          <w:hyperlink w:anchor="_Toc23348121" w:history="1">
            <w:r w:rsidR="00C07BD4" w:rsidRPr="00A2241E">
              <w:rPr>
                <w:rStyle w:val="Hyperlink"/>
              </w:rPr>
              <w:t>How to Get Online Documentation</w:t>
            </w:r>
            <w:r w:rsidR="00C07BD4">
              <w:rPr>
                <w:webHidden/>
              </w:rPr>
              <w:tab/>
            </w:r>
            <w:r w:rsidR="00C07BD4">
              <w:rPr>
                <w:webHidden/>
              </w:rPr>
              <w:fldChar w:fldCharType="begin"/>
            </w:r>
            <w:r w:rsidR="00C07BD4">
              <w:rPr>
                <w:webHidden/>
              </w:rPr>
              <w:instrText xml:space="preserve"> PAGEREF _Toc23348121 \h </w:instrText>
            </w:r>
            <w:r w:rsidR="00C07BD4">
              <w:rPr>
                <w:webHidden/>
              </w:rPr>
            </w:r>
            <w:r w:rsidR="00C07BD4">
              <w:rPr>
                <w:webHidden/>
              </w:rPr>
              <w:fldChar w:fldCharType="separate"/>
            </w:r>
            <w:r w:rsidR="00C07BD4">
              <w:rPr>
                <w:webHidden/>
              </w:rPr>
              <w:t>158</w:t>
            </w:r>
            <w:r w:rsidR="00C07BD4">
              <w:rPr>
                <w:webHidden/>
              </w:rPr>
              <w:fldChar w:fldCharType="end"/>
            </w:r>
          </w:hyperlink>
        </w:p>
        <w:p w14:paraId="3C3CEF33" w14:textId="17F7D9D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2" w:history="1">
            <w:r w:rsidR="00C07BD4" w:rsidRPr="00A2241E">
              <w:rPr>
                <w:rStyle w:val="Hyperlink"/>
                <w:noProof/>
              </w:rPr>
              <w:t>Retrieving Online Help Using Question Marks</w:t>
            </w:r>
            <w:r w:rsidR="00C07BD4">
              <w:rPr>
                <w:noProof/>
                <w:webHidden/>
              </w:rPr>
              <w:tab/>
            </w:r>
            <w:r w:rsidR="00C07BD4">
              <w:rPr>
                <w:noProof/>
                <w:webHidden/>
              </w:rPr>
              <w:fldChar w:fldCharType="begin"/>
            </w:r>
            <w:r w:rsidR="00C07BD4">
              <w:rPr>
                <w:noProof/>
                <w:webHidden/>
              </w:rPr>
              <w:instrText xml:space="preserve"> PAGEREF _Toc23348122 \h </w:instrText>
            </w:r>
            <w:r w:rsidR="00C07BD4">
              <w:rPr>
                <w:noProof/>
                <w:webHidden/>
              </w:rPr>
            </w:r>
            <w:r w:rsidR="00C07BD4">
              <w:rPr>
                <w:noProof/>
                <w:webHidden/>
              </w:rPr>
              <w:fldChar w:fldCharType="separate"/>
            </w:r>
            <w:r w:rsidR="00C07BD4">
              <w:rPr>
                <w:noProof/>
                <w:webHidden/>
              </w:rPr>
              <w:t>158</w:t>
            </w:r>
            <w:r w:rsidR="00C07BD4">
              <w:rPr>
                <w:noProof/>
                <w:webHidden/>
              </w:rPr>
              <w:fldChar w:fldCharType="end"/>
            </w:r>
          </w:hyperlink>
        </w:p>
        <w:p w14:paraId="08B13B7E" w14:textId="28ED745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3" w:history="1">
            <w:r w:rsidR="00C07BD4" w:rsidRPr="00A2241E">
              <w:rPr>
                <w:rStyle w:val="Hyperlink"/>
                <w:noProof/>
              </w:rPr>
              <w:t>KIDS Install Print Options</w:t>
            </w:r>
            <w:r w:rsidR="00C07BD4">
              <w:rPr>
                <w:noProof/>
                <w:webHidden/>
              </w:rPr>
              <w:tab/>
            </w:r>
            <w:r w:rsidR="00C07BD4">
              <w:rPr>
                <w:noProof/>
                <w:webHidden/>
              </w:rPr>
              <w:fldChar w:fldCharType="begin"/>
            </w:r>
            <w:r w:rsidR="00C07BD4">
              <w:rPr>
                <w:noProof/>
                <w:webHidden/>
              </w:rPr>
              <w:instrText xml:space="preserve"> PAGEREF _Toc23348123 \h </w:instrText>
            </w:r>
            <w:r w:rsidR="00C07BD4">
              <w:rPr>
                <w:noProof/>
                <w:webHidden/>
              </w:rPr>
            </w:r>
            <w:r w:rsidR="00C07BD4">
              <w:rPr>
                <w:noProof/>
                <w:webHidden/>
              </w:rPr>
              <w:fldChar w:fldCharType="separate"/>
            </w:r>
            <w:r w:rsidR="00C07BD4">
              <w:rPr>
                <w:noProof/>
                <w:webHidden/>
              </w:rPr>
              <w:t>158</w:t>
            </w:r>
            <w:r w:rsidR="00C07BD4">
              <w:rPr>
                <w:noProof/>
                <w:webHidden/>
              </w:rPr>
              <w:fldChar w:fldCharType="end"/>
            </w:r>
          </w:hyperlink>
        </w:p>
        <w:p w14:paraId="1243FA96" w14:textId="25972E1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4" w:history="1">
            <w:r w:rsidR="00C07BD4" w:rsidRPr="00A2241E">
              <w:rPr>
                <w:rStyle w:val="Hyperlink"/>
                <w:noProof/>
              </w:rPr>
              <w:t>Other Kernel Print Options</w:t>
            </w:r>
            <w:r w:rsidR="00C07BD4">
              <w:rPr>
                <w:noProof/>
                <w:webHidden/>
              </w:rPr>
              <w:tab/>
            </w:r>
            <w:r w:rsidR="00C07BD4">
              <w:rPr>
                <w:noProof/>
                <w:webHidden/>
              </w:rPr>
              <w:fldChar w:fldCharType="begin"/>
            </w:r>
            <w:r w:rsidR="00C07BD4">
              <w:rPr>
                <w:noProof/>
                <w:webHidden/>
              </w:rPr>
              <w:instrText xml:space="preserve"> PAGEREF _Toc23348124 \h </w:instrText>
            </w:r>
            <w:r w:rsidR="00C07BD4">
              <w:rPr>
                <w:noProof/>
                <w:webHidden/>
              </w:rPr>
            </w:r>
            <w:r w:rsidR="00C07BD4">
              <w:rPr>
                <w:noProof/>
                <w:webHidden/>
              </w:rPr>
              <w:fldChar w:fldCharType="separate"/>
            </w:r>
            <w:r w:rsidR="00C07BD4">
              <w:rPr>
                <w:noProof/>
                <w:webHidden/>
              </w:rPr>
              <w:t>159</w:t>
            </w:r>
            <w:r w:rsidR="00C07BD4">
              <w:rPr>
                <w:noProof/>
                <w:webHidden/>
              </w:rPr>
              <w:fldChar w:fldCharType="end"/>
            </w:r>
          </w:hyperlink>
        </w:p>
        <w:p w14:paraId="54F10D9B" w14:textId="27F4D60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5" w:history="1">
            <w:r w:rsidR="00C07BD4" w:rsidRPr="00A2241E">
              <w:rPr>
                <w:rStyle w:val="Hyperlink"/>
                <w:noProof/>
              </w:rPr>
              <w:t>Data Dictionaries/Files</w:t>
            </w:r>
            <w:r w:rsidR="00C07BD4">
              <w:rPr>
                <w:noProof/>
                <w:webHidden/>
              </w:rPr>
              <w:tab/>
            </w:r>
            <w:r w:rsidR="00C07BD4">
              <w:rPr>
                <w:noProof/>
                <w:webHidden/>
              </w:rPr>
              <w:fldChar w:fldCharType="begin"/>
            </w:r>
            <w:r w:rsidR="00C07BD4">
              <w:rPr>
                <w:noProof/>
                <w:webHidden/>
              </w:rPr>
              <w:instrText xml:space="preserve"> PAGEREF _Toc23348125 \h </w:instrText>
            </w:r>
            <w:r w:rsidR="00C07BD4">
              <w:rPr>
                <w:noProof/>
                <w:webHidden/>
              </w:rPr>
            </w:r>
            <w:r w:rsidR="00C07BD4">
              <w:rPr>
                <w:noProof/>
                <w:webHidden/>
              </w:rPr>
              <w:fldChar w:fldCharType="separate"/>
            </w:r>
            <w:r w:rsidR="00C07BD4">
              <w:rPr>
                <w:noProof/>
                <w:webHidden/>
              </w:rPr>
              <w:t>160</w:t>
            </w:r>
            <w:r w:rsidR="00C07BD4">
              <w:rPr>
                <w:noProof/>
                <w:webHidden/>
              </w:rPr>
              <w:fldChar w:fldCharType="end"/>
            </w:r>
          </w:hyperlink>
        </w:p>
        <w:p w14:paraId="3EA3C73B" w14:textId="56EA35D6" w:rsidR="00C07BD4" w:rsidRDefault="00B336E4">
          <w:pPr>
            <w:pStyle w:val="TOC2"/>
            <w:rPr>
              <w:rFonts w:asciiTheme="minorHAnsi" w:eastAsiaTheme="minorEastAsia" w:hAnsiTheme="minorHAnsi"/>
              <w:b w:val="0"/>
              <w:smallCaps w:val="0"/>
              <w:snapToGrid/>
              <w:color w:val="auto"/>
              <w:sz w:val="22"/>
              <w:szCs w:val="22"/>
            </w:rPr>
          </w:pPr>
          <w:hyperlink w:anchor="_Toc23348126" w:history="1">
            <w:r w:rsidR="00C07BD4" w:rsidRPr="00A2241E">
              <w:rPr>
                <w:rStyle w:val="Hyperlink"/>
              </w:rPr>
              <w:t>Glossary</w:t>
            </w:r>
            <w:r w:rsidR="00C07BD4">
              <w:rPr>
                <w:webHidden/>
              </w:rPr>
              <w:tab/>
            </w:r>
            <w:r w:rsidR="00C07BD4">
              <w:rPr>
                <w:webHidden/>
              </w:rPr>
              <w:fldChar w:fldCharType="begin"/>
            </w:r>
            <w:r w:rsidR="00C07BD4">
              <w:rPr>
                <w:webHidden/>
              </w:rPr>
              <w:instrText xml:space="preserve"> PAGEREF _Toc23348126 \h </w:instrText>
            </w:r>
            <w:r w:rsidR="00C07BD4">
              <w:rPr>
                <w:webHidden/>
              </w:rPr>
            </w:r>
            <w:r w:rsidR="00C07BD4">
              <w:rPr>
                <w:webHidden/>
              </w:rPr>
              <w:fldChar w:fldCharType="separate"/>
            </w:r>
            <w:r w:rsidR="00C07BD4">
              <w:rPr>
                <w:webHidden/>
              </w:rPr>
              <w:t>162</w:t>
            </w:r>
            <w:r w:rsidR="00C07BD4">
              <w:rPr>
                <w:webHidden/>
              </w:rPr>
              <w:fldChar w:fldCharType="end"/>
            </w:r>
          </w:hyperlink>
        </w:p>
        <w:p w14:paraId="2C1EE6B2" w14:textId="1AD33620" w:rsidR="00C07BD4" w:rsidRDefault="00B336E4">
          <w:pPr>
            <w:pStyle w:val="TOC2"/>
            <w:rPr>
              <w:rFonts w:asciiTheme="minorHAnsi" w:eastAsiaTheme="minorEastAsia" w:hAnsiTheme="minorHAnsi"/>
              <w:b w:val="0"/>
              <w:smallCaps w:val="0"/>
              <w:snapToGrid/>
              <w:color w:val="auto"/>
              <w:sz w:val="22"/>
              <w:szCs w:val="22"/>
            </w:rPr>
          </w:pPr>
          <w:hyperlink w:anchor="_Toc23348127" w:history="1">
            <w:r w:rsidR="00C07BD4" w:rsidRPr="00A2241E">
              <w:rPr>
                <w:rStyle w:val="Hyperlink"/>
              </w:rPr>
              <w:t>Troubleshooting &amp; Helpful Hints</w:t>
            </w:r>
            <w:r w:rsidR="00C07BD4">
              <w:rPr>
                <w:webHidden/>
              </w:rPr>
              <w:tab/>
            </w:r>
            <w:r w:rsidR="00C07BD4">
              <w:rPr>
                <w:webHidden/>
              </w:rPr>
              <w:fldChar w:fldCharType="begin"/>
            </w:r>
            <w:r w:rsidR="00C07BD4">
              <w:rPr>
                <w:webHidden/>
              </w:rPr>
              <w:instrText xml:space="preserve"> PAGEREF _Toc23348127 \h </w:instrText>
            </w:r>
            <w:r w:rsidR="00C07BD4">
              <w:rPr>
                <w:webHidden/>
              </w:rPr>
            </w:r>
            <w:r w:rsidR="00C07BD4">
              <w:rPr>
                <w:webHidden/>
              </w:rPr>
              <w:fldChar w:fldCharType="separate"/>
            </w:r>
            <w:r w:rsidR="00C07BD4">
              <w:rPr>
                <w:webHidden/>
              </w:rPr>
              <w:t>168</w:t>
            </w:r>
            <w:r w:rsidR="00C07BD4">
              <w:rPr>
                <w:webHidden/>
              </w:rPr>
              <w:fldChar w:fldCharType="end"/>
            </w:r>
          </w:hyperlink>
        </w:p>
        <w:p w14:paraId="38850059" w14:textId="33AFC83B"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8" w:history="1">
            <w:r w:rsidR="00C07BD4" w:rsidRPr="00A2241E">
              <w:rPr>
                <w:rStyle w:val="Hyperlink"/>
                <w:noProof/>
                <w:snapToGrid w:val="0"/>
              </w:rPr>
              <w:t>CPRS Use of HL7</w:t>
            </w:r>
            <w:r w:rsidR="00C07BD4">
              <w:rPr>
                <w:noProof/>
                <w:webHidden/>
              </w:rPr>
              <w:tab/>
            </w:r>
            <w:r w:rsidR="00C07BD4">
              <w:rPr>
                <w:noProof/>
                <w:webHidden/>
              </w:rPr>
              <w:fldChar w:fldCharType="begin"/>
            </w:r>
            <w:r w:rsidR="00C07BD4">
              <w:rPr>
                <w:noProof/>
                <w:webHidden/>
              </w:rPr>
              <w:instrText xml:space="preserve"> PAGEREF _Toc23348128 \h </w:instrText>
            </w:r>
            <w:r w:rsidR="00C07BD4">
              <w:rPr>
                <w:noProof/>
                <w:webHidden/>
              </w:rPr>
            </w:r>
            <w:r w:rsidR="00C07BD4">
              <w:rPr>
                <w:noProof/>
                <w:webHidden/>
              </w:rPr>
              <w:fldChar w:fldCharType="separate"/>
            </w:r>
            <w:r w:rsidR="00C07BD4">
              <w:rPr>
                <w:noProof/>
                <w:webHidden/>
              </w:rPr>
              <w:t>168</w:t>
            </w:r>
            <w:r w:rsidR="00C07BD4">
              <w:rPr>
                <w:noProof/>
                <w:webHidden/>
              </w:rPr>
              <w:fldChar w:fldCharType="end"/>
            </w:r>
          </w:hyperlink>
        </w:p>
        <w:p w14:paraId="616B2D52" w14:textId="35717F7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29" w:history="1">
            <w:r w:rsidR="00C07BD4" w:rsidRPr="00A2241E">
              <w:rPr>
                <w:rStyle w:val="Hyperlink"/>
                <w:noProof/>
                <w:snapToGrid w:val="0"/>
              </w:rPr>
              <w:t>Protocol Linkage</w:t>
            </w:r>
            <w:r w:rsidR="00C07BD4">
              <w:rPr>
                <w:noProof/>
                <w:webHidden/>
              </w:rPr>
              <w:tab/>
            </w:r>
            <w:r w:rsidR="00C07BD4">
              <w:rPr>
                <w:noProof/>
                <w:webHidden/>
              </w:rPr>
              <w:fldChar w:fldCharType="begin"/>
            </w:r>
            <w:r w:rsidR="00C07BD4">
              <w:rPr>
                <w:noProof/>
                <w:webHidden/>
              </w:rPr>
              <w:instrText xml:space="preserve"> PAGEREF _Toc23348129 \h </w:instrText>
            </w:r>
            <w:r w:rsidR="00C07BD4">
              <w:rPr>
                <w:noProof/>
                <w:webHidden/>
              </w:rPr>
            </w:r>
            <w:r w:rsidR="00C07BD4">
              <w:rPr>
                <w:noProof/>
                <w:webHidden/>
              </w:rPr>
              <w:fldChar w:fldCharType="separate"/>
            </w:r>
            <w:r w:rsidR="00C07BD4">
              <w:rPr>
                <w:noProof/>
                <w:webHidden/>
              </w:rPr>
              <w:t>168</w:t>
            </w:r>
            <w:r w:rsidR="00C07BD4">
              <w:rPr>
                <w:noProof/>
                <w:webHidden/>
              </w:rPr>
              <w:fldChar w:fldCharType="end"/>
            </w:r>
          </w:hyperlink>
        </w:p>
        <w:p w14:paraId="67B69E92" w14:textId="5CE21200"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0" w:history="1">
            <w:r w:rsidR="00C07BD4" w:rsidRPr="00A2241E">
              <w:rPr>
                <w:rStyle w:val="Hyperlink"/>
                <w:noProof/>
                <w:snapToGrid w:val="0"/>
              </w:rPr>
              <w:t>Multiple Sign-On</w:t>
            </w:r>
            <w:r w:rsidR="00C07BD4">
              <w:rPr>
                <w:noProof/>
                <w:webHidden/>
              </w:rPr>
              <w:tab/>
            </w:r>
            <w:r w:rsidR="00C07BD4">
              <w:rPr>
                <w:noProof/>
                <w:webHidden/>
              </w:rPr>
              <w:fldChar w:fldCharType="begin"/>
            </w:r>
            <w:r w:rsidR="00C07BD4">
              <w:rPr>
                <w:noProof/>
                <w:webHidden/>
              </w:rPr>
              <w:instrText xml:space="preserve"> PAGEREF _Toc23348130 \h </w:instrText>
            </w:r>
            <w:r w:rsidR="00C07BD4">
              <w:rPr>
                <w:noProof/>
                <w:webHidden/>
              </w:rPr>
            </w:r>
            <w:r w:rsidR="00C07BD4">
              <w:rPr>
                <w:noProof/>
                <w:webHidden/>
              </w:rPr>
              <w:fldChar w:fldCharType="separate"/>
            </w:r>
            <w:r w:rsidR="00C07BD4">
              <w:rPr>
                <w:noProof/>
                <w:webHidden/>
              </w:rPr>
              <w:t>168</w:t>
            </w:r>
            <w:r w:rsidR="00C07BD4">
              <w:rPr>
                <w:noProof/>
                <w:webHidden/>
              </w:rPr>
              <w:fldChar w:fldCharType="end"/>
            </w:r>
          </w:hyperlink>
        </w:p>
        <w:p w14:paraId="63EE2393" w14:textId="74FB29AB"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1" w:history="1">
            <w:r w:rsidR="00C07BD4" w:rsidRPr="00A2241E">
              <w:rPr>
                <w:rStyle w:val="Hyperlink"/>
                <w:noProof/>
                <w:snapToGrid w:val="0"/>
              </w:rPr>
              <w:t>Resource Devices</w:t>
            </w:r>
            <w:r w:rsidR="00C07BD4">
              <w:rPr>
                <w:noProof/>
                <w:webHidden/>
              </w:rPr>
              <w:tab/>
            </w:r>
            <w:r w:rsidR="00C07BD4">
              <w:rPr>
                <w:noProof/>
                <w:webHidden/>
              </w:rPr>
              <w:fldChar w:fldCharType="begin"/>
            </w:r>
            <w:r w:rsidR="00C07BD4">
              <w:rPr>
                <w:noProof/>
                <w:webHidden/>
              </w:rPr>
              <w:instrText xml:space="preserve"> PAGEREF _Toc23348131 \h </w:instrText>
            </w:r>
            <w:r w:rsidR="00C07BD4">
              <w:rPr>
                <w:noProof/>
                <w:webHidden/>
              </w:rPr>
            </w:r>
            <w:r w:rsidR="00C07BD4">
              <w:rPr>
                <w:noProof/>
                <w:webHidden/>
              </w:rPr>
              <w:fldChar w:fldCharType="separate"/>
            </w:r>
            <w:r w:rsidR="00C07BD4">
              <w:rPr>
                <w:noProof/>
                <w:webHidden/>
              </w:rPr>
              <w:t>168</w:t>
            </w:r>
            <w:r w:rsidR="00C07BD4">
              <w:rPr>
                <w:noProof/>
                <w:webHidden/>
              </w:rPr>
              <w:fldChar w:fldCharType="end"/>
            </w:r>
          </w:hyperlink>
        </w:p>
        <w:p w14:paraId="41D7A4C1" w14:textId="6D4ACC0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2" w:history="1">
            <w:r w:rsidR="00C07BD4" w:rsidRPr="00A2241E">
              <w:rPr>
                <w:rStyle w:val="Hyperlink"/>
                <w:noProof/>
                <w:snapToGrid w:val="0"/>
              </w:rPr>
              <w:t>Use of KERNEL HFS Files</w:t>
            </w:r>
            <w:r w:rsidR="00C07BD4">
              <w:rPr>
                <w:noProof/>
                <w:webHidden/>
              </w:rPr>
              <w:tab/>
            </w:r>
            <w:r w:rsidR="00C07BD4">
              <w:rPr>
                <w:noProof/>
                <w:webHidden/>
              </w:rPr>
              <w:fldChar w:fldCharType="begin"/>
            </w:r>
            <w:r w:rsidR="00C07BD4">
              <w:rPr>
                <w:noProof/>
                <w:webHidden/>
              </w:rPr>
              <w:instrText xml:space="preserve"> PAGEREF _Toc23348132 \h </w:instrText>
            </w:r>
            <w:r w:rsidR="00C07BD4">
              <w:rPr>
                <w:noProof/>
                <w:webHidden/>
              </w:rPr>
            </w:r>
            <w:r w:rsidR="00C07BD4">
              <w:rPr>
                <w:noProof/>
                <w:webHidden/>
              </w:rPr>
              <w:fldChar w:fldCharType="separate"/>
            </w:r>
            <w:r w:rsidR="00C07BD4">
              <w:rPr>
                <w:noProof/>
                <w:webHidden/>
              </w:rPr>
              <w:t>169</w:t>
            </w:r>
            <w:r w:rsidR="00C07BD4">
              <w:rPr>
                <w:noProof/>
                <w:webHidden/>
              </w:rPr>
              <w:fldChar w:fldCharType="end"/>
            </w:r>
          </w:hyperlink>
        </w:p>
        <w:p w14:paraId="08D85E9A" w14:textId="521DE3EE"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3" w:history="1">
            <w:r w:rsidR="00C07BD4" w:rsidRPr="00A2241E">
              <w:rPr>
                <w:rStyle w:val="Hyperlink"/>
                <w:noProof/>
              </w:rPr>
              <w:t>Time-Delay Order Issues</w:t>
            </w:r>
            <w:r w:rsidR="00C07BD4">
              <w:rPr>
                <w:noProof/>
                <w:webHidden/>
              </w:rPr>
              <w:tab/>
            </w:r>
            <w:r w:rsidR="00C07BD4">
              <w:rPr>
                <w:noProof/>
                <w:webHidden/>
              </w:rPr>
              <w:fldChar w:fldCharType="begin"/>
            </w:r>
            <w:r w:rsidR="00C07BD4">
              <w:rPr>
                <w:noProof/>
                <w:webHidden/>
              </w:rPr>
              <w:instrText xml:space="preserve"> PAGEREF _Toc23348133 \h </w:instrText>
            </w:r>
            <w:r w:rsidR="00C07BD4">
              <w:rPr>
                <w:noProof/>
                <w:webHidden/>
              </w:rPr>
            </w:r>
            <w:r w:rsidR="00C07BD4">
              <w:rPr>
                <w:noProof/>
                <w:webHidden/>
              </w:rPr>
              <w:fldChar w:fldCharType="separate"/>
            </w:r>
            <w:r w:rsidR="00C07BD4">
              <w:rPr>
                <w:noProof/>
                <w:webHidden/>
              </w:rPr>
              <w:t>169</w:t>
            </w:r>
            <w:r w:rsidR="00C07BD4">
              <w:rPr>
                <w:noProof/>
                <w:webHidden/>
              </w:rPr>
              <w:fldChar w:fldCharType="end"/>
            </w:r>
          </w:hyperlink>
        </w:p>
        <w:p w14:paraId="6FB1EF4B" w14:textId="7A6A639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4" w:history="1">
            <w:r w:rsidR="00C07BD4" w:rsidRPr="00A2241E">
              <w:rPr>
                <w:rStyle w:val="Hyperlink"/>
                <w:noProof/>
              </w:rPr>
              <w:t>Provider Selection List Missing Names</w:t>
            </w:r>
            <w:r w:rsidR="00C07BD4">
              <w:rPr>
                <w:noProof/>
                <w:webHidden/>
              </w:rPr>
              <w:tab/>
            </w:r>
            <w:r w:rsidR="00C07BD4">
              <w:rPr>
                <w:noProof/>
                <w:webHidden/>
              </w:rPr>
              <w:fldChar w:fldCharType="begin"/>
            </w:r>
            <w:r w:rsidR="00C07BD4">
              <w:rPr>
                <w:noProof/>
                <w:webHidden/>
              </w:rPr>
              <w:instrText xml:space="preserve"> PAGEREF _Toc23348134 \h </w:instrText>
            </w:r>
            <w:r w:rsidR="00C07BD4">
              <w:rPr>
                <w:noProof/>
                <w:webHidden/>
              </w:rPr>
            </w:r>
            <w:r w:rsidR="00C07BD4">
              <w:rPr>
                <w:noProof/>
                <w:webHidden/>
              </w:rPr>
              <w:fldChar w:fldCharType="separate"/>
            </w:r>
            <w:r w:rsidR="00C07BD4">
              <w:rPr>
                <w:noProof/>
                <w:webHidden/>
              </w:rPr>
              <w:t>170</w:t>
            </w:r>
            <w:r w:rsidR="00C07BD4">
              <w:rPr>
                <w:noProof/>
                <w:webHidden/>
              </w:rPr>
              <w:fldChar w:fldCharType="end"/>
            </w:r>
          </w:hyperlink>
        </w:p>
        <w:p w14:paraId="1835F6AD" w14:textId="44D47D1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5" w:history="1">
            <w:r w:rsidR="00C07BD4" w:rsidRPr="00A2241E">
              <w:rPr>
                <w:rStyle w:val="Hyperlink"/>
                <w:noProof/>
              </w:rPr>
              <w:t>GUI Debugging Tools</w:t>
            </w:r>
            <w:r w:rsidR="00C07BD4">
              <w:rPr>
                <w:noProof/>
                <w:webHidden/>
              </w:rPr>
              <w:tab/>
            </w:r>
            <w:r w:rsidR="00C07BD4">
              <w:rPr>
                <w:noProof/>
                <w:webHidden/>
              </w:rPr>
              <w:fldChar w:fldCharType="begin"/>
            </w:r>
            <w:r w:rsidR="00C07BD4">
              <w:rPr>
                <w:noProof/>
                <w:webHidden/>
              </w:rPr>
              <w:instrText xml:space="preserve"> PAGEREF _Toc23348135 \h </w:instrText>
            </w:r>
            <w:r w:rsidR="00C07BD4">
              <w:rPr>
                <w:noProof/>
                <w:webHidden/>
              </w:rPr>
            </w:r>
            <w:r w:rsidR="00C07BD4">
              <w:rPr>
                <w:noProof/>
                <w:webHidden/>
              </w:rPr>
              <w:fldChar w:fldCharType="separate"/>
            </w:r>
            <w:r w:rsidR="00C07BD4">
              <w:rPr>
                <w:noProof/>
                <w:webHidden/>
              </w:rPr>
              <w:t>170</w:t>
            </w:r>
            <w:r w:rsidR="00C07BD4">
              <w:rPr>
                <w:noProof/>
                <w:webHidden/>
              </w:rPr>
              <w:fldChar w:fldCharType="end"/>
            </w:r>
          </w:hyperlink>
        </w:p>
        <w:p w14:paraId="69450A03" w14:textId="3A71E00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6" w:history="1">
            <w:r w:rsidR="00C07BD4" w:rsidRPr="00A2241E">
              <w:rPr>
                <w:rStyle w:val="Hyperlink"/>
                <w:noProof/>
              </w:rPr>
              <w:t>Configuring the Client HOSTS File</w:t>
            </w:r>
            <w:r w:rsidR="00C07BD4">
              <w:rPr>
                <w:noProof/>
                <w:webHidden/>
              </w:rPr>
              <w:tab/>
            </w:r>
            <w:r w:rsidR="00C07BD4">
              <w:rPr>
                <w:noProof/>
                <w:webHidden/>
              </w:rPr>
              <w:fldChar w:fldCharType="begin"/>
            </w:r>
            <w:r w:rsidR="00C07BD4">
              <w:rPr>
                <w:noProof/>
                <w:webHidden/>
              </w:rPr>
              <w:instrText xml:space="preserve"> PAGEREF _Toc23348136 \h </w:instrText>
            </w:r>
            <w:r w:rsidR="00C07BD4">
              <w:rPr>
                <w:noProof/>
                <w:webHidden/>
              </w:rPr>
            </w:r>
            <w:r w:rsidR="00C07BD4">
              <w:rPr>
                <w:noProof/>
                <w:webHidden/>
              </w:rPr>
              <w:fldChar w:fldCharType="separate"/>
            </w:r>
            <w:r w:rsidR="00C07BD4">
              <w:rPr>
                <w:noProof/>
                <w:webHidden/>
              </w:rPr>
              <w:t>171</w:t>
            </w:r>
            <w:r w:rsidR="00C07BD4">
              <w:rPr>
                <w:noProof/>
                <w:webHidden/>
              </w:rPr>
              <w:fldChar w:fldCharType="end"/>
            </w:r>
          </w:hyperlink>
        </w:p>
        <w:p w14:paraId="189DF3A7" w14:textId="27C5E8C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7" w:history="1">
            <w:r w:rsidR="00C07BD4" w:rsidRPr="00A2241E">
              <w:rPr>
                <w:rStyle w:val="Hyperlink"/>
                <w:noProof/>
              </w:rPr>
              <w:t>OE/RR Error File</w:t>
            </w:r>
            <w:r w:rsidR="00C07BD4">
              <w:rPr>
                <w:noProof/>
                <w:webHidden/>
              </w:rPr>
              <w:tab/>
            </w:r>
            <w:r w:rsidR="00C07BD4">
              <w:rPr>
                <w:noProof/>
                <w:webHidden/>
              </w:rPr>
              <w:fldChar w:fldCharType="begin"/>
            </w:r>
            <w:r w:rsidR="00C07BD4">
              <w:rPr>
                <w:noProof/>
                <w:webHidden/>
              </w:rPr>
              <w:instrText xml:space="preserve"> PAGEREF _Toc23348137 \h </w:instrText>
            </w:r>
            <w:r w:rsidR="00C07BD4">
              <w:rPr>
                <w:noProof/>
                <w:webHidden/>
              </w:rPr>
            </w:r>
            <w:r w:rsidR="00C07BD4">
              <w:rPr>
                <w:noProof/>
                <w:webHidden/>
              </w:rPr>
              <w:fldChar w:fldCharType="separate"/>
            </w:r>
            <w:r w:rsidR="00C07BD4">
              <w:rPr>
                <w:noProof/>
                <w:webHidden/>
              </w:rPr>
              <w:t>171</w:t>
            </w:r>
            <w:r w:rsidR="00C07BD4">
              <w:rPr>
                <w:noProof/>
                <w:webHidden/>
              </w:rPr>
              <w:fldChar w:fldCharType="end"/>
            </w:r>
          </w:hyperlink>
        </w:p>
        <w:p w14:paraId="7E9909FB" w14:textId="5D3B10B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8" w:history="1">
            <w:r w:rsidR="00C07BD4" w:rsidRPr="00A2241E">
              <w:rPr>
                <w:rStyle w:val="Hyperlink"/>
                <w:noProof/>
              </w:rPr>
              <w:t>Notifications Troubleshooting Guide</w:t>
            </w:r>
            <w:r w:rsidR="00C07BD4">
              <w:rPr>
                <w:noProof/>
                <w:webHidden/>
              </w:rPr>
              <w:tab/>
            </w:r>
            <w:r w:rsidR="00C07BD4">
              <w:rPr>
                <w:noProof/>
                <w:webHidden/>
              </w:rPr>
              <w:fldChar w:fldCharType="begin"/>
            </w:r>
            <w:r w:rsidR="00C07BD4">
              <w:rPr>
                <w:noProof/>
                <w:webHidden/>
              </w:rPr>
              <w:instrText xml:space="preserve"> PAGEREF _Toc23348138 \h </w:instrText>
            </w:r>
            <w:r w:rsidR="00C07BD4">
              <w:rPr>
                <w:noProof/>
                <w:webHidden/>
              </w:rPr>
            </w:r>
            <w:r w:rsidR="00C07BD4">
              <w:rPr>
                <w:noProof/>
                <w:webHidden/>
              </w:rPr>
              <w:fldChar w:fldCharType="separate"/>
            </w:r>
            <w:r w:rsidR="00C07BD4">
              <w:rPr>
                <w:noProof/>
                <w:webHidden/>
              </w:rPr>
              <w:t>174</w:t>
            </w:r>
            <w:r w:rsidR="00C07BD4">
              <w:rPr>
                <w:noProof/>
                <w:webHidden/>
              </w:rPr>
              <w:fldChar w:fldCharType="end"/>
            </w:r>
          </w:hyperlink>
        </w:p>
        <w:p w14:paraId="5020EADA" w14:textId="5B9C03B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39" w:history="1">
            <w:r w:rsidR="00C07BD4" w:rsidRPr="00A2241E">
              <w:rPr>
                <w:rStyle w:val="Hyperlink"/>
                <w:noProof/>
              </w:rPr>
              <w:t>Order Checking Troubleshooting Guide</w:t>
            </w:r>
            <w:r w:rsidR="00C07BD4">
              <w:rPr>
                <w:noProof/>
                <w:webHidden/>
              </w:rPr>
              <w:tab/>
            </w:r>
            <w:r w:rsidR="00C07BD4">
              <w:rPr>
                <w:noProof/>
                <w:webHidden/>
              </w:rPr>
              <w:fldChar w:fldCharType="begin"/>
            </w:r>
            <w:r w:rsidR="00C07BD4">
              <w:rPr>
                <w:noProof/>
                <w:webHidden/>
              </w:rPr>
              <w:instrText xml:space="preserve"> PAGEREF _Toc23348139 \h </w:instrText>
            </w:r>
            <w:r w:rsidR="00C07BD4">
              <w:rPr>
                <w:noProof/>
                <w:webHidden/>
              </w:rPr>
            </w:r>
            <w:r w:rsidR="00C07BD4">
              <w:rPr>
                <w:noProof/>
                <w:webHidden/>
              </w:rPr>
              <w:fldChar w:fldCharType="separate"/>
            </w:r>
            <w:r w:rsidR="00C07BD4">
              <w:rPr>
                <w:noProof/>
                <w:webHidden/>
              </w:rPr>
              <w:t>181</w:t>
            </w:r>
            <w:r w:rsidR="00C07BD4">
              <w:rPr>
                <w:noProof/>
                <w:webHidden/>
              </w:rPr>
              <w:fldChar w:fldCharType="end"/>
            </w:r>
          </w:hyperlink>
        </w:p>
        <w:p w14:paraId="19DE9307" w14:textId="502BB66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0" w:history="1">
            <w:r w:rsidR="00C07BD4" w:rsidRPr="00A2241E">
              <w:rPr>
                <w:rStyle w:val="Hyperlink"/>
                <w:noProof/>
              </w:rPr>
              <w:t>FAQs (Frequently Asked Questions)</w:t>
            </w:r>
            <w:r w:rsidR="00C07BD4">
              <w:rPr>
                <w:noProof/>
                <w:webHidden/>
              </w:rPr>
              <w:tab/>
            </w:r>
            <w:r w:rsidR="00C07BD4">
              <w:rPr>
                <w:noProof/>
                <w:webHidden/>
              </w:rPr>
              <w:fldChar w:fldCharType="begin"/>
            </w:r>
            <w:r w:rsidR="00C07BD4">
              <w:rPr>
                <w:noProof/>
                <w:webHidden/>
              </w:rPr>
              <w:instrText xml:space="preserve"> PAGEREF _Toc23348140 \h </w:instrText>
            </w:r>
            <w:r w:rsidR="00C07BD4">
              <w:rPr>
                <w:noProof/>
                <w:webHidden/>
              </w:rPr>
            </w:r>
            <w:r w:rsidR="00C07BD4">
              <w:rPr>
                <w:noProof/>
                <w:webHidden/>
              </w:rPr>
              <w:fldChar w:fldCharType="separate"/>
            </w:r>
            <w:r w:rsidR="00C07BD4">
              <w:rPr>
                <w:noProof/>
                <w:webHidden/>
              </w:rPr>
              <w:t>186</w:t>
            </w:r>
            <w:r w:rsidR="00C07BD4">
              <w:rPr>
                <w:noProof/>
                <w:webHidden/>
              </w:rPr>
              <w:fldChar w:fldCharType="end"/>
            </w:r>
          </w:hyperlink>
        </w:p>
        <w:p w14:paraId="0ABB2141" w14:textId="0282FB1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1" w:history="1">
            <w:r w:rsidR="00C07BD4" w:rsidRPr="00A2241E">
              <w:rPr>
                <w:rStyle w:val="Hyperlink"/>
                <w:noProof/>
              </w:rPr>
              <w:t>Notes on Notifications and Order Checks</w:t>
            </w:r>
            <w:r w:rsidR="00C07BD4">
              <w:rPr>
                <w:noProof/>
                <w:webHidden/>
              </w:rPr>
              <w:tab/>
            </w:r>
            <w:r w:rsidR="00C07BD4">
              <w:rPr>
                <w:noProof/>
                <w:webHidden/>
              </w:rPr>
              <w:fldChar w:fldCharType="begin"/>
            </w:r>
            <w:r w:rsidR="00C07BD4">
              <w:rPr>
                <w:noProof/>
                <w:webHidden/>
              </w:rPr>
              <w:instrText xml:space="preserve"> PAGEREF _Toc23348141 \h </w:instrText>
            </w:r>
            <w:r w:rsidR="00C07BD4">
              <w:rPr>
                <w:noProof/>
                <w:webHidden/>
              </w:rPr>
            </w:r>
            <w:r w:rsidR="00C07BD4">
              <w:rPr>
                <w:noProof/>
                <w:webHidden/>
              </w:rPr>
              <w:fldChar w:fldCharType="separate"/>
            </w:r>
            <w:r w:rsidR="00C07BD4">
              <w:rPr>
                <w:noProof/>
                <w:webHidden/>
              </w:rPr>
              <w:t>188</w:t>
            </w:r>
            <w:r w:rsidR="00C07BD4">
              <w:rPr>
                <w:noProof/>
                <w:webHidden/>
              </w:rPr>
              <w:fldChar w:fldCharType="end"/>
            </w:r>
          </w:hyperlink>
        </w:p>
        <w:p w14:paraId="47F76672" w14:textId="70FFCB3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2" w:history="1">
            <w:r w:rsidR="00C07BD4" w:rsidRPr="00A2241E">
              <w:rPr>
                <w:rStyle w:val="Hyperlink"/>
                <w:noProof/>
              </w:rPr>
              <w:t>Server Access</w:t>
            </w:r>
            <w:r w:rsidR="00C07BD4">
              <w:rPr>
                <w:noProof/>
                <w:webHidden/>
              </w:rPr>
              <w:tab/>
            </w:r>
            <w:r w:rsidR="00C07BD4">
              <w:rPr>
                <w:noProof/>
                <w:webHidden/>
              </w:rPr>
              <w:fldChar w:fldCharType="begin"/>
            </w:r>
            <w:r w:rsidR="00C07BD4">
              <w:rPr>
                <w:noProof/>
                <w:webHidden/>
              </w:rPr>
              <w:instrText xml:space="preserve"> PAGEREF _Toc23348142 \h </w:instrText>
            </w:r>
            <w:r w:rsidR="00C07BD4">
              <w:rPr>
                <w:noProof/>
                <w:webHidden/>
              </w:rPr>
            </w:r>
            <w:r w:rsidR="00C07BD4">
              <w:rPr>
                <w:noProof/>
                <w:webHidden/>
              </w:rPr>
              <w:fldChar w:fldCharType="separate"/>
            </w:r>
            <w:r w:rsidR="00C07BD4">
              <w:rPr>
                <w:noProof/>
                <w:webHidden/>
              </w:rPr>
              <w:t>189</w:t>
            </w:r>
            <w:r w:rsidR="00C07BD4">
              <w:rPr>
                <w:noProof/>
                <w:webHidden/>
              </w:rPr>
              <w:fldChar w:fldCharType="end"/>
            </w:r>
          </w:hyperlink>
        </w:p>
        <w:p w14:paraId="79220737" w14:textId="5A85A739" w:rsidR="00C07BD4" w:rsidRDefault="00B336E4">
          <w:pPr>
            <w:pStyle w:val="TOC2"/>
            <w:rPr>
              <w:rFonts w:asciiTheme="minorHAnsi" w:eastAsiaTheme="minorEastAsia" w:hAnsiTheme="minorHAnsi"/>
              <w:b w:val="0"/>
              <w:smallCaps w:val="0"/>
              <w:snapToGrid/>
              <w:color w:val="auto"/>
              <w:sz w:val="22"/>
              <w:szCs w:val="22"/>
            </w:rPr>
          </w:pPr>
          <w:hyperlink w:anchor="_Toc23348143" w:history="1">
            <w:r w:rsidR="00C07BD4" w:rsidRPr="00A2241E">
              <w:rPr>
                <w:rStyle w:val="Hyperlink"/>
              </w:rPr>
              <w:t>Appendix A - CPRS Package Security</w:t>
            </w:r>
            <w:r w:rsidR="00C07BD4">
              <w:rPr>
                <w:webHidden/>
              </w:rPr>
              <w:tab/>
            </w:r>
            <w:r w:rsidR="00C07BD4">
              <w:rPr>
                <w:webHidden/>
              </w:rPr>
              <w:fldChar w:fldCharType="begin"/>
            </w:r>
            <w:r w:rsidR="00C07BD4">
              <w:rPr>
                <w:webHidden/>
              </w:rPr>
              <w:instrText xml:space="preserve"> PAGEREF _Toc23348143 \h </w:instrText>
            </w:r>
            <w:r w:rsidR="00C07BD4">
              <w:rPr>
                <w:webHidden/>
              </w:rPr>
            </w:r>
            <w:r w:rsidR="00C07BD4">
              <w:rPr>
                <w:webHidden/>
              </w:rPr>
              <w:fldChar w:fldCharType="separate"/>
            </w:r>
            <w:r w:rsidR="00C07BD4">
              <w:rPr>
                <w:webHidden/>
              </w:rPr>
              <w:t>190</w:t>
            </w:r>
            <w:r w:rsidR="00C07BD4">
              <w:rPr>
                <w:webHidden/>
              </w:rPr>
              <w:fldChar w:fldCharType="end"/>
            </w:r>
          </w:hyperlink>
        </w:p>
        <w:p w14:paraId="297BC716" w14:textId="094C345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4" w:history="1">
            <w:r w:rsidR="00C07BD4" w:rsidRPr="00A2241E">
              <w:rPr>
                <w:rStyle w:val="Hyperlink"/>
                <w:noProof/>
              </w:rPr>
              <w:t>Controlling Which Users Can Enter and Sign Medication Orders</w:t>
            </w:r>
            <w:r w:rsidR="00C07BD4">
              <w:rPr>
                <w:noProof/>
                <w:webHidden/>
              </w:rPr>
              <w:tab/>
            </w:r>
            <w:r w:rsidR="00C07BD4">
              <w:rPr>
                <w:noProof/>
                <w:webHidden/>
              </w:rPr>
              <w:fldChar w:fldCharType="begin"/>
            </w:r>
            <w:r w:rsidR="00C07BD4">
              <w:rPr>
                <w:noProof/>
                <w:webHidden/>
              </w:rPr>
              <w:instrText xml:space="preserve"> PAGEREF _Toc23348144 \h </w:instrText>
            </w:r>
            <w:r w:rsidR="00C07BD4">
              <w:rPr>
                <w:noProof/>
                <w:webHidden/>
              </w:rPr>
            </w:r>
            <w:r w:rsidR="00C07BD4">
              <w:rPr>
                <w:noProof/>
                <w:webHidden/>
              </w:rPr>
              <w:fldChar w:fldCharType="separate"/>
            </w:r>
            <w:r w:rsidR="00C07BD4">
              <w:rPr>
                <w:noProof/>
                <w:webHidden/>
              </w:rPr>
              <w:t>190</w:t>
            </w:r>
            <w:r w:rsidR="00C07BD4">
              <w:rPr>
                <w:noProof/>
                <w:webHidden/>
              </w:rPr>
              <w:fldChar w:fldCharType="end"/>
            </w:r>
          </w:hyperlink>
        </w:p>
        <w:p w14:paraId="0C916572" w14:textId="49E17017"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5" w:history="1">
            <w:r w:rsidR="00C07BD4" w:rsidRPr="00A2241E">
              <w:rPr>
                <w:rStyle w:val="Hyperlink"/>
                <w:noProof/>
              </w:rPr>
              <w:t>Order Entry Signature Keys</w:t>
            </w:r>
            <w:r w:rsidR="00C07BD4">
              <w:rPr>
                <w:noProof/>
                <w:webHidden/>
              </w:rPr>
              <w:tab/>
            </w:r>
            <w:r w:rsidR="00C07BD4">
              <w:rPr>
                <w:noProof/>
                <w:webHidden/>
              </w:rPr>
              <w:fldChar w:fldCharType="begin"/>
            </w:r>
            <w:r w:rsidR="00C07BD4">
              <w:rPr>
                <w:noProof/>
                <w:webHidden/>
              </w:rPr>
              <w:instrText xml:space="preserve"> PAGEREF _Toc23348145 \h </w:instrText>
            </w:r>
            <w:r w:rsidR="00C07BD4">
              <w:rPr>
                <w:noProof/>
                <w:webHidden/>
              </w:rPr>
            </w:r>
            <w:r w:rsidR="00C07BD4">
              <w:rPr>
                <w:noProof/>
                <w:webHidden/>
              </w:rPr>
              <w:fldChar w:fldCharType="separate"/>
            </w:r>
            <w:r w:rsidR="00C07BD4">
              <w:rPr>
                <w:noProof/>
                <w:webHidden/>
              </w:rPr>
              <w:t>191</w:t>
            </w:r>
            <w:r w:rsidR="00C07BD4">
              <w:rPr>
                <w:noProof/>
                <w:webHidden/>
              </w:rPr>
              <w:fldChar w:fldCharType="end"/>
            </w:r>
          </w:hyperlink>
        </w:p>
        <w:p w14:paraId="40ED80B5" w14:textId="44450D3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6" w:history="1">
            <w:r w:rsidR="00C07BD4" w:rsidRPr="00A2241E">
              <w:rPr>
                <w:rStyle w:val="Hyperlink"/>
                <w:noProof/>
              </w:rPr>
              <w:t>Group Note Entry Keys</w:t>
            </w:r>
            <w:r w:rsidR="00C07BD4">
              <w:rPr>
                <w:noProof/>
                <w:webHidden/>
              </w:rPr>
              <w:tab/>
            </w:r>
            <w:r w:rsidR="00C07BD4">
              <w:rPr>
                <w:noProof/>
                <w:webHidden/>
              </w:rPr>
              <w:fldChar w:fldCharType="begin"/>
            </w:r>
            <w:r w:rsidR="00C07BD4">
              <w:rPr>
                <w:noProof/>
                <w:webHidden/>
              </w:rPr>
              <w:instrText xml:space="preserve"> PAGEREF _Toc23348146 \h </w:instrText>
            </w:r>
            <w:r w:rsidR="00C07BD4">
              <w:rPr>
                <w:noProof/>
                <w:webHidden/>
              </w:rPr>
            </w:r>
            <w:r w:rsidR="00C07BD4">
              <w:rPr>
                <w:noProof/>
                <w:webHidden/>
              </w:rPr>
              <w:fldChar w:fldCharType="separate"/>
            </w:r>
            <w:r w:rsidR="00C07BD4">
              <w:rPr>
                <w:noProof/>
                <w:webHidden/>
              </w:rPr>
              <w:t>194</w:t>
            </w:r>
            <w:r w:rsidR="00C07BD4">
              <w:rPr>
                <w:noProof/>
                <w:webHidden/>
              </w:rPr>
              <w:fldChar w:fldCharType="end"/>
            </w:r>
          </w:hyperlink>
        </w:p>
        <w:p w14:paraId="726F85BB" w14:textId="02E282C0"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7" w:history="1">
            <w:r w:rsidR="00C07BD4" w:rsidRPr="00A2241E">
              <w:rPr>
                <w:rStyle w:val="Hyperlink"/>
                <w:noProof/>
              </w:rPr>
              <w:t>CPRS Tab Access and Reports-Only Access</w:t>
            </w:r>
            <w:r w:rsidR="00C07BD4">
              <w:rPr>
                <w:noProof/>
                <w:webHidden/>
              </w:rPr>
              <w:tab/>
            </w:r>
            <w:r w:rsidR="00C07BD4">
              <w:rPr>
                <w:noProof/>
                <w:webHidden/>
              </w:rPr>
              <w:fldChar w:fldCharType="begin"/>
            </w:r>
            <w:r w:rsidR="00C07BD4">
              <w:rPr>
                <w:noProof/>
                <w:webHidden/>
              </w:rPr>
              <w:instrText xml:space="preserve"> PAGEREF _Toc23348147 \h </w:instrText>
            </w:r>
            <w:r w:rsidR="00C07BD4">
              <w:rPr>
                <w:noProof/>
                <w:webHidden/>
              </w:rPr>
            </w:r>
            <w:r w:rsidR="00C07BD4">
              <w:rPr>
                <w:noProof/>
                <w:webHidden/>
              </w:rPr>
              <w:fldChar w:fldCharType="separate"/>
            </w:r>
            <w:r w:rsidR="00C07BD4">
              <w:rPr>
                <w:noProof/>
                <w:webHidden/>
              </w:rPr>
              <w:t>194</w:t>
            </w:r>
            <w:r w:rsidR="00C07BD4">
              <w:rPr>
                <w:noProof/>
                <w:webHidden/>
              </w:rPr>
              <w:fldChar w:fldCharType="end"/>
            </w:r>
          </w:hyperlink>
        </w:p>
        <w:p w14:paraId="3B6A38F1" w14:textId="0A08BA68" w:rsidR="00C07BD4" w:rsidRDefault="00B336E4">
          <w:pPr>
            <w:pStyle w:val="TOC2"/>
            <w:rPr>
              <w:rFonts w:asciiTheme="minorHAnsi" w:eastAsiaTheme="minorEastAsia" w:hAnsiTheme="minorHAnsi"/>
              <w:b w:val="0"/>
              <w:smallCaps w:val="0"/>
              <w:snapToGrid/>
              <w:color w:val="auto"/>
              <w:sz w:val="22"/>
              <w:szCs w:val="22"/>
            </w:rPr>
          </w:pPr>
          <w:hyperlink w:anchor="_Toc23348148" w:history="1">
            <w:r w:rsidR="00C07BD4" w:rsidRPr="00A2241E">
              <w:rPr>
                <w:rStyle w:val="Hyperlink"/>
              </w:rPr>
              <w:t>Electronic Signature</w:t>
            </w:r>
            <w:r w:rsidR="00C07BD4">
              <w:rPr>
                <w:webHidden/>
              </w:rPr>
              <w:tab/>
            </w:r>
            <w:r w:rsidR="00C07BD4">
              <w:rPr>
                <w:webHidden/>
              </w:rPr>
              <w:fldChar w:fldCharType="begin"/>
            </w:r>
            <w:r w:rsidR="00C07BD4">
              <w:rPr>
                <w:webHidden/>
              </w:rPr>
              <w:instrText xml:space="preserve"> PAGEREF _Toc23348148 \h </w:instrText>
            </w:r>
            <w:r w:rsidR="00C07BD4">
              <w:rPr>
                <w:webHidden/>
              </w:rPr>
            </w:r>
            <w:r w:rsidR="00C07BD4">
              <w:rPr>
                <w:webHidden/>
              </w:rPr>
              <w:fldChar w:fldCharType="separate"/>
            </w:r>
            <w:r w:rsidR="00C07BD4">
              <w:rPr>
                <w:webHidden/>
              </w:rPr>
              <w:t>199</w:t>
            </w:r>
            <w:r w:rsidR="00C07BD4">
              <w:rPr>
                <w:webHidden/>
              </w:rPr>
              <w:fldChar w:fldCharType="end"/>
            </w:r>
          </w:hyperlink>
        </w:p>
        <w:p w14:paraId="75173F81" w14:textId="235E841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49" w:history="1">
            <w:r w:rsidR="00C07BD4" w:rsidRPr="00A2241E">
              <w:rPr>
                <w:rStyle w:val="Hyperlink"/>
                <w:noProof/>
              </w:rPr>
              <w:t>Digital Signature</w:t>
            </w:r>
            <w:r w:rsidR="00C07BD4">
              <w:rPr>
                <w:noProof/>
                <w:webHidden/>
              </w:rPr>
              <w:tab/>
            </w:r>
            <w:r w:rsidR="00C07BD4">
              <w:rPr>
                <w:noProof/>
                <w:webHidden/>
              </w:rPr>
              <w:fldChar w:fldCharType="begin"/>
            </w:r>
            <w:r w:rsidR="00C07BD4">
              <w:rPr>
                <w:noProof/>
                <w:webHidden/>
              </w:rPr>
              <w:instrText xml:space="preserve"> PAGEREF _Toc23348149 \h </w:instrText>
            </w:r>
            <w:r w:rsidR="00C07BD4">
              <w:rPr>
                <w:noProof/>
                <w:webHidden/>
              </w:rPr>
            </w:r>
            <w:r w:rsidR="00C07BD4">
              <w:rPr>
                <w:noProof/>
                <w:webHidden/>
              </w:rPr>
              <w:fldChar w:fldCharType="separate"/>
            </w:r>
            <w:r w:rsidR="00C07BD4">
              <w:rPr>
                <w:noProof/>
                <w:webHidden/>
              </w:rPr>
              <w:t>204</w:t>
            </w:r>
            <w:r w:rsidR="00C07BD4">
              <w:rPr>
                <w:noProof/>
                <w:webHidden/>
              </w:rPr>
              <w:fldChar w:fldCharType="end"/>
            </w:r>
          </w:hyperlink>
        </w:p>
        <w:p w14:paraId="17EC1C6B" w14:textId="79B308BF" w:rsidR="00C07BD4" w:rsidRDefault="00B336E4">
          <w:pPr>
            <w:pStyle w:val="TOC2"/>
            <w:rPr>
              <w:rFonts w:asciiTheme="minorHAnsi" w:eastAsiaTheme="minorEastAsia" w:hAnsiTheme="minorHAnsi"/>
              <w:b w:val="0"/>
              <w:smallCaps w:val="0"/>
              <w:snapToGrid/>
              <w:color w:val="auto"/>
              <w:sz w:val="22"/>
              <w:szCs w:val="22"/>
            </w:rPr>
          </w:pPr>
          <w:hyperlink w:anchor="_Toc23348150" w:history="1">
            <w:r w:rsidR="00C07BD4" w:rsidRPr="00A2241E">
              <w:rPr>
                <w:rStyle w:val="Hyperlink"/>
              </w:rPr>
              <w:t>Appendix B: How Notifications Work - Technical Overview</w:t>
            </w:r>
            <w:r w:rsidR="00C07BD4">
              <w:rPr>
                <w:webHidden/>
              </w:rPr>
              <w:tab/>
            </w:r>
            <w:r w:rsidR="00C07BD4">
              <w:rPr>
                <w:webHidden/>
              </w:rPr>
              <w:fldChar w:fldCharType="begin"/>
            </w:r>
            <w:r w:rsidR="00C07BD4">
              <w:rPr>
                <w:webHidden/>
              </w:rPr>
              <w:instrText xml:space="preserve"> PAGEREF _Toc23348150 \h </w:instrText>
            </w:r>
            <w:r w:rsidR="00C07BD4">
              <w:rPr>
                <w:webHidden/>
              </w:rPr>
            </w:r>
            <w:r w:rsidR="00C07BD4">
              <w:rPr>
                <w:webHidden/>
              </w:rPr>
              <w:fldChar w:fldCharType="separate"/>
            </w:r>
            <w:r w:rsidR="00C07BD4">
              <w:rPr>
                <w:webHidden/>
              </w:rPr>
              <w:t>205</w:t>
            </w:r>
            <w:r w:rsidR="00C07BD4">
              <w:rPr>
                <w:webHidden/>
              </w:rPr>
              <w:fldChar w:fldCharType="end"/>
            </w:r>
          </w:hyperlink>
        </w:p>
        <w:p w14:paraId="580B05B8" w14:textId="7750787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1"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51 \h </w:instrText>
            </w:r>
            <w:r w:rsidR="00C07BD4">
              <w:rPr>
                <w:noProof/>
                <w:webHidden/>
              </w:rPr>
            </w:r>
            <w:r w:rsidR="00C07BD4">
              <w:rPr>
                <w:noProof/>
                <w:webHidden/>
              </w:rPr>
              <w:fldChar w:fldCharType="separate"/>
            </w:r>
            <w:r w:rsidR="00C07BD4">
              <w:rPr>
                <w:noProof/>
                <w:webHidden/>
              </w:rPr>
              <w:t>205</w:t>
            </w:r>
            <w:r w:rsidR="00C07BD4">
              <w:rPr>
                <w:noProof/>
                <w:webHidden/>
              </w:rPr>
              <w:fldChar w:fldCharType="end"/>
            </w:r>
          </w:hyperlink>
        </w:p>
        <w:p w14:paraId="39E73D4F" w14:textId="14426E8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2" w:history="1">
            <w:r w:rsidR="00C07BD4" w:rsidRPr="00A2241E">
              <w:rPr>
                <w:rStyle w:val="Hyperlink"/>
                <w:noProof/>
              </w:rPr>
              <w:t>Trigger Methods</w:t>
            </w:r>
            <w:r w:rsidR="00C07BD4">
              <w:rPr>
                <w:noProof/>
                <w:webHidden/>
              </w:rPr>
              <w:tab/>
            </w:r>
            <w:r w:rsidR="00C07BD4">
              <w:rPr>
                <w:noProof/>
                <w:webHidden/>
              </w:rPr>
              <w:fldChar w:fldCharType="begin"/>
            </w:r>
            <w:r w:rsidR="00C07BD4">
              <w:rPr>
                <w:noProof/>
                <w:webHidden/>
              </w:rPr>
              <w:instrText xml:space="preserve"> PAGEREF _Toc23348152 \h </w:instrText>
            </w:r>
            <w:r w:rsidR="00C07BD4">
              <w:rPr>
                <w:noProof/>
                <w:webHidden/>
              </w:rPr>
            </w:r>
            <w:r w:rsidR="00C07BD4">
              <w:rPr>
                <w:noProof/>
                <w:webHidden/>
              </w:rPr>
              <w:fldChar w:fldCharType="separate"/>
            </w:r>
            <w:r w:rsidR="00C07BD4">
              <w:rPr>
                <w:noProof/>
                <w:webHidden/>
              </w:rPr>
              <w:t>207</w:t>
            </w:r>
            <w:r w:rsidR="00C07BD4">
              <w:rPr>
                <w:noProof/>
                <w:webHidden/>
              </w:rPr>
              <w:fldChar w:fldCharType="end"/>
            </w:r>
          </w:hyperlink>
        </w:p>
        <w:p w14:paraId="7727D4E4" w14:textId="1B320F7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3" w:history="1">
            <w:r w:rsidR="00C07BD4" w:rsidRPr="00A2241E">
              <w:rPr>
                <w:rStyle w:val="Hyperlink"/>
                <w:noProof/>
              </w:rPr>
              <w:t>Recipient Determination</w:t>
            </w:r>
            <w:r w:rsidR="00C07BD4">
              <w:rPr>
                <w:noProof/>
                <w:webHidden/>
              </w:rPr>
              <w:tab/>
            </w:r>
            <w:r w:rsidR="00C07BD4">
              <w:rPr>
                <w:noProof/>
                <w:webHidden/>
              </w:rPr>
              <w:fldChar w:fldCharType="begin"/>
            </w:r>
            <w:r w:rsidR="00C07BD4">
              <w:rPr>
                <w:noProof/>
                <w:webHidden/>
              </w:rPr>
              <w:instrText xml:space="preserve"> PAGEREF _Toc23348153 \h </w:instrText>
            </w:r>
            <w:r w:rsidR="00C07BD4">
              <w:rPr>
                <w:noProof/>
                <w:webHidden/>
              </w:rPr>
            </w:r>
            <w:r w:rsidR="00C07BD4">
              <w:rPr>
                <w:noProof/>
                <w:webHidden/>
              </w:rPr>
              <w:fldChar w:fldCharType="separate"/>
            </w:r>
            <w:r w:rsidR="00C07BD4">
              <w:rPr>
                <w:noProof/>
                <w:webHidden/>
              </w:rPr>
              <w:t>207</w:t>
            </w:r>
            <w:r w:rsidR="00C07BD4">
              <w:rPr>
                <w:noProof/>
                <w:webHidden/>
              </w:rPr>
              <w:fldChar w:fldCharType="end"/>
            </w:r>
          </w:hyperlink>
        </w:p>
        <w:p w14:paraId="4E1F1CD3" w14:textId="52181D7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4" w:history="1">
            <w:r w:rsidR="00C07BD4" w:rsidRPr="00A2241E">
              <w:rPr>
                <w:rStyle w:val="Hyperlink"/>
                <w:noProof/>
              </w:rPr>
              <w:t>Notification Specifics</w:t>
            </w:r>
            <w:r w:rsidR="00C07BD4">
              <w:rPr>
                <w:noProof/>
                <w:webHidden/>
              </w:rPr>
              <w:tab/>
            </w:r>
            <w:r w:rsidR="00C07BD4">
              <w:rPr>
                <w:noProof/>
                <w:webHidden/>
              </w:rPr>
              <w:fldChar w:fldCharType="begin"/>
            </w:r>
            <w:r w:rsidR="00C07BD4">
              <w:rPr>
                <w:noProof/>
                <w:webHidden/>
              </w:rPr>
              <w:instrText xml:space="preserve"> PAGEREF _Toc23348154 \h </w:instrText>
            </w:r>
            <w:r w:rsidR="00C07BD4">
              <w:rPr>
                <w:noProof/>
                <w:webHidden/>
              </w:rPr>
            </w:r>
            <w:r w:rsidR="00C07BD4">
              <w:rPr>
                <w:noProof/>
                <w:webHidden/>
              </w:rPr>
              <w:fldChar w:fldCharType="separate"/>
            </w:r>
            <w:r w:rsidR="00C07BD4">
              <w:rPr>
                <w:noProof/>
                <w:webHidden/>
              </w:rPr>
              <w:t>212</w:t>
            </w:r>
            <w:r w:rsidR="00C07BD4">
              <w:rPr>
                <w:noProof/>
                <w:webHidden/>
              </w:rPr>
              <w:fldChar w:fldCharType="end"/>
            </w:r>
          </w:hyperlink>
        </w:p>
        <w:p w14:paraId="1AA19702" w14:textId="4225B99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5" w:history="1">
            <w:r w:rsidR="00C07BD4" w:rsidRPr="00A2241E">
              <w:rPr>
                <w:rStyle w:val="Hyperlink"/>
                <w:noProof/>
              </w:rPr>
              <w:t>How to Edit Local Site Terms</w:t>
            </w:r>
            <w:r w:rsidR="00C07BD4">
              <w:rPr>
                <w:noProof/>
                <w:webHidden/>
              </w:rPr>
              <w:tab/>
            </w:r>
            <w:r w:rsidR="00C07BD4">
              <w:rPr>
                <w:noProof/>
                <w:webHidden/>
              </w:rPr>
              <w:fldChar w:fldCharType="begin"/>
            </w:r>
            <w:r w:rsidR="00C07BD4">
              <w:rPr>
                <w:noProof/>
                <w:webHidden/>
              </w:rPr>
              <w:instrText xml:space="preserve"> PAGEREF _Toc23348155 \h </w:instrText>
            </w:r>
            <w:r w:rsidR="00C07BD4">
              <w:rPr>
                <w:noProof/>
                <w:webHidden/>
              </w:rPr>
            </w:r>
            <w:r w:rsidR="00C07BD4">
              <w:rPr>
                <w:noProof/>
                <w:webHidden/>
              </w:rPr>
              <w:fldChar w:fldCharType="separate"/>
            </w:r>
            <w:r w:rsidR="00C07BD4">
              <w:rPr>
                <w:noProof/>
                <w:webHidden/>
              </w:rPr>
              <w:t>231</w:t>
            </w:r>
            <w:r w:rsidR="00C07BD4">
              <w:rPr>
                <w:noProof/>
                <w:webHidden/>
              </w:rPr>
              <w:fldChar w:fldCharType="end"/>
            </w:r>
          </w:hyperlink>
        </w:p>
        <w:p w14:paraId="442ADEB9" w14:textId="5E840EF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6" w:history="1">
            <w:r w:rsidR="00C07BD4" w:rsidRPr="00A2241E">
              <w:rPr>
                <w:rStyle w:val="Hyperlink"/>
                <w:noProof/>
              </w:rPr>
              <w:t>Editing or Adding Site Local Terms</w:t>
            </w:r>
            <w:r w:rsidR="00C07BD4">
              <w:rPr>
                <w:noProof/>
                <w:webHidden/>
              </w:rPr>
              <w:tab/>
            </w:r>
            <w:r w:rsidR="00C07BD4">
              <w:rPr>
                <w:noProof/>
                <w:webHidden/>
              </w:rPr>
              <w:fldChar w:fldCharType="begin"/>
            </w:r>
            <w:r w:rsidR="00C07BD4">
              <w:rPr>
                <w:noProof/>
                <w:webHidden/>
              </w:rPr>
              <w:instrText xml:space="preserve"> PAGEREF _Toc23348156 \h </w:instrText>
            </w:r>
            <w:r w:rsidR="00C07BD4">
              <w:rPr>
                <w:noProof/>
                <w:webHidden/>
              </w:rPr>
            </w:r>
            <w:r w:rsidR="00C07BD4">
              <w:rPr>
                <w:noProof/>
                <w:webHidden/>
              </w:rPr>
              <w:fldChar w:fldCharType="separate"/>
            </w:r>
            <w:r w:rsidR="00C07BD4">
              <w:rPr>
                <w:noProof/>
                <w:webHidden/>
              </w:rPr>
              <w:t>232</w:t>
            </w:r>
            <w:r w:rsidR="00C07BD4">
              <w:rPr>
                <w:noProof/>
                <w:webHidden/>
              </w:rPr>
              <w:fldChar w:fldCharType="end"/>
            </w:r>
          </w:hyperlink>
        </w:p>
        <w:p w14:paraId="3BAF457C" w14:textId="346B90E7"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7" w:history="1">
            <w:r w:rsidR="00C07BD4" w:rsidRPr="00A2241E">
              <w:rPr>
                <w:rStyle w:val="Hyperlink"/>
                <w:noProof/>
              </w:rPr>
              <w:t>Notification Processing Matrix</w:t>
            </w:r>
            <w:r w:rsidR="00C07BD4">
              <w:rPr>
                <w:noProof/>
                <w:webHidden/>
              </w:rPr>
              <w:tab/>
            </w:r>
            <w:r w:rsidR="00C07BD4">
              <w:rPr>
                <w:noProof/>
                <w:webHidden/>
              </w:rPr>
              <w:fldChar w:fldCharType="begin"/>
            </w:r>
            <w:r w:rsidR="00C07BD4">
              <w:rPr>
                <w:noProof/>
                <w:webHidden/>
              </w:rPr>
              <w:instrText xml:space="preserve"> PAGEREF _Toc23348157 \h </w:instrText>
            </w:r>
            <w:r w:rsidR="00C07BD4">
              <w:rPr>
                <w:noProof/>
                <w:webHidden/>
              </w:rPr>
            </w:r>
            <w:r w:rsidR="00C07BD4">
              <w:rPr>
                <w:noProof/>
                <w:webHidden/>
              </w:rPr>
              <w:fldChar w:fldCharType="separate"/>
            </w:r>
            <w:r w:rsidR="00C07BD4">
              <w:rPr>
                <w:noProof/>
                <w:webHidden/>
              </w:rPr>
              <w:t>256</w:t>
            </w:r>
            <w:r w:rsidR="00C07BD4">
              <w:rPr>
                <w:noProof/>
                <w:webHidden/>
              </w:rPr>
              <w:fldChar w:fldCharType="end"/>
            </w:r>
          </w:hyperlink>
        </w:p>
        <w:p w14:paraId="4E097D90" w14:textId="2B01C31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8" w:history="1">
            <w:r w:rsidR="00C07BD4" w:rsidRPr="00A2241E">
              <w:rPr>
                <w:rStyle w:val="Hyperlink"/>
                <w:noProof/>
              </w:rPr>
              <w:t>Lab Result Notifications</w:t>
            </w:r>
            <w:r w:rsidR="00C07BD4">
              <w:rPr>
                <w:noProof/>
                <w:webHidden/>
              </w:rPr>
              <w:tab/>
            </w:r>
            <w:r w:rsidR="00C07BD4">
              <w:rPr>
                <w:noProof/>
                <w:webHidden/>
              </w:rPr>
              <w:fldChar w:fldCharType="begin"/>
            </w:r>
            <w:r w:rsidR="00C07BD4">
              <w:rPr>
                <w:noProof/>
                <w:webHidden/>
              </w:rPr>
              <w:instrText xml:space="preserve"> PAGEREF _Toc23348158 \h </w:instrText>
            </w:r>
            <w:r w:rsidR="00C07BD4">
              <w:rPr>
                <w:noProof/>
                <w:webHidden/>
              </w:rPr>
            </w:r>
            <w:r w:rsidR="00C07BD4">
              <w:rPr>
                <w:noProof/>
                <w:webHidden/>
              </w:rPr>
              <w:fldChar w:fldCharType="separate"/>
            </w:r>
            <w:r w:rsidR="00C07BD4">
              <w:rPr>
                <w:noProof/>
                <w:webHidden/>
              </w:rPr>
              <w:t>257</w:t>
            </w:r>
            <w:r w:rsidR="00C07BD4">
              <w:rPr>
                <w:noProof/>
                <w:webHidden/>
              </w:rPr>
              <w:fldChar w:fldCharType="end"/>
            </w:r>
          </w:hyperlink>
        </w:p>
        <w:p w14:paraId="5D22DD25" w14:textId="350D85E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59" w:history="1">
            <w:r w:rsidR="00C07BD4" w:rsidRPr="00A2241E">
              <w:rPr>
                <w:rStyle w:val="Hyperlink"/>
                <w:noProof/>
              </w:rPr>
              <w:t>Notifications Trigger Summary</w:t>
            </w:r>
            <w:r w:rsidR="00C07BD4">
              <w:rPr>
                <w:noProof/>
                <w:webHidden/>
              </w:rPr>
              <w:tab/>
            </w:r>
            <w:r w:rsidR="00C07BD4">
              <w:rPr>
                <w:noProof/>
                <w:webHidden/>
              </w:rPr>
              <w:fldChar w:fldCharType="begin"/>
            </w:r>
            <w:r w:rsidR="00C07BD4">
              <w:rPr>
                <w:noProof/>
                <w:webHidden/>
              </w:rPr>
              <w:instrText xml:space="preserve"> PAGEREF _Toc23348159 \h </w:instrText>
            </w:r>
            <w:r w:rsidR="00C07BD4">
              <w:rPr>
                <w:noProof/>
                <w:webHidden/>
              </w:rPr>
            </w:r>
            <w:r w:rsidR="00C07BD4">
              <w:rPr>
                <w:noProof/>
                <w:webHidden/>
              </w:rPr>
              <w:fldChar w:fldCharType="separate"/>
            </w:r>
            <w:r w:rsidR="00C07BD4">
              <w:rPr>
                <w:noProof/>
                <w:webHidden/>
              </w:rPr>
              <w:t>258</w:t>
            </w:r>
            <w:r w:rsidR="00C07BD4">
              <w:rPr>
                <w:noProof/>
                <w:webHidden/>
              </w:rPr>
              <w:fldChar w:fldCharType="end"/>
            </w:r>
          </w:hyperlink>
        </w:p>
        <w:p w14:paraId="1D8ABA7F" w14:textId="486D188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0" w:history="1">
            <w:r w:rsidR="00C07BD4" w:rsidRPr="00A2241E">
              <w:rPr>
                <w:rStyle w:val="Hyperlink"/>
                <w:noProof/>
              </w:rPr>
              <w:t>Forwarding Alerts to Supervisors/Surrogates</w:t>
            </w:r>
            <w:r w:rsidR="00C07BD4">
              <w:rPr>
                <w:noProof/>
                <w:webHidden/>
              </w:rPr>
              <w:tab/>
            </w:r>
            <w:r w:rsidR="00C07BD4">
              <w:rPr>
                <w:noProof/>
                <w:webHidden/>
              </w:rPr>
              <w:fldChar w:fldCharType="begin"/>
            </w:r>
            <w:r w:rsidR="00C07BD4">
              <w:rPr>
                <w:noProof/>
                <w:webHidden/>
              </w:rPr>
              <w:instrText xml:space="preserve"> PAGEREF _Toc23348160 \h </w:instrText>
            </w:r>
            <w:r w:rsidR="00C07BD4">
              <w:rPr>
                <w:noProof/>
                <w:webHidden/>
              </w:rPr>
            </w:r>
            <w:r w:rsidR="00C07BD4">
              <w:rPr>
                <w:noProof/>
                <w:webHidden/>
              </w:rPr>
              <w:fldChar w:fldCharType="separate"/>
            </w:r>
            <w:r w:rsidR="00C07BD4">
              <w:rPr>
                <w:noProof/>
                <w:webHidden/>
              </w:rPr>
              <w:t>261</w:t>
            </w:r>
            <w:r w:rsidR="00C07BD4">
              <w:rPr>
                <w:noProof/>
                <w:webHidden/>
              </w:rPr>
              <w:fldChar w:fldCharType="end"/>
            </w:r>
          </w:hyperlink>
        </w:p>
        <w:p w14:paraId="6E215CBF" w14:textId="1304536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1" w:history="1">
            <w:r w:rsidR="00C07BD4" w:rsidRPr="00A2241E">
              <w:rPr>
                <w:rStyle w:val="Hyperlink"/>
                <w:noProof/>
              </w:rPr>
              <w:t>Debugging Time-Driven Notifications</w:t>
            </w:r>
            <w:r w:rsidR="00C07BD4">
              <w:rPr>
                <w:noProof/>
                <w:webHidden/>
              </w:rPr>
              <w:tab/>
            </w:r>
            <w:r w:rsidR="00C07BD4">
              <w:rPr>
                <w:noProof/>
                <w:webHidden/>
              </w:rPr>
              <w:fldChar w:fldCharType="begin"/>
            </w:r>
            <w:r w:rsidR="00C07BD4">
              <w:rPr>
                <w:noProof/>
                <w:webHidden/>
              </w:rPr>
              <w:instrText xml:space="preserve"> PAGEREF _Toc23348161 \h </w:instrText>
            </w:r>
            <w:r w:rsidR="00C07BD4">
              <w:rPr>
                <w:noProof/>
                <w:webHidden/>
              </w:rPr>
            </w:r>
            <w:r w:rsidR="00C07BD4">
              <w:rPr>
                <w:noProof/>
                <w:webHidden/>
              </w:rPr>
              <w:fldChar w:fldCharType="separate"/>
            </w:r>
            <w:r w:rsidR="00C07BD4">
              <w:rPr>
                <w:noProof/>
                <w:webHidden/>
              </w:rPr>
              <w:t>262</w:t>
            </w:r>
            <w:r w:rsidR="00C07BD4">
              <w:rPr>
                <w:noProof/>
                <w:webHidden/>
              </w:rPr>
              <w:fldChar w:fldCharType="end"/>
            </w:r>
          </w:hyperlink>
        </w:p>
        <w:p w14:paraId="10EFF796" w14:textId="577605F8"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2" w:history="1">
            <w:r w:rsidR="00C07BD4" w:rsidRPr="00A2241E">
              <w:rPr>
                <w:rStyle w:val="Hyperlink"/>
                <w:noProof/>
              </w:rPr>
              <w:t>Notification Processing Flowchart with Related Parameters</w:t>
            </w:r>
            <w:r w:rsidR="00C07BD4">
              <w:rPr>
                <w:noProof/>
                <w:webHidden/>
              </w:rPr>
              <w:tab/>
            </w:r>
            <w:r w:rsidR="00C07BD4">
              <w:rPr>
                <w:noProof/>
                <w:webHidden/>
              </w:rPr>
              <w:fldChar w:fldCharType="begin"/>
            </w:r>
            <w:r w:rsidR="00C07BD4">
              <w:rPr>
                <w:noProof/>
                <w:webHidden/>
              </w:rPr>
              <w:instrText xml:space="preserve"> PAGEREF _Toc23348162 \h </w:instrText>
            </w:r>
            <w:r w:rsidR="00C07BD4">
              <w:rPr>
                <w:noProof/>
                <w:webHidden/>
              </w:rPr>
            </w:r>
            <w:r w:rsidR="00C07BD4">
              <w:rPr>
                <w:noProof/>
                <w:webHidden/>
              </w:rPr>
              <w:fldChar w:fldCharType="separate"/>
            </w:r>
            <w:r w:rsidR="00C07BD4">
              <w:rPr>
                <w:noProof/>
                <w:webHidden/>
              </w:rPr>
              <w:t>263</w:t>
            </w:r>
            <w:r w:rsidR="00C07BD4">
              <w:rPr>
                <w:noProof/>
                <w:webHidden/>
              </w:rPr>
              <w:fldChar w:fldCharType="end"/>
            </w:r>
          </w:hyperlink>
        </w:p>
        <w:p w14:paraId="60F9F40E" w14:textId="3E2FF6D8"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3" w:history="1">
            <w:r w:rsidR="00C07BD4" w:rsidRPr="00A2241E">
              <w:rPr>
                <w:rStyle w:val="Hyperlink"/>
                <w:noProof/>
              </w:rPr>
              <w:t>Notification Algorithm for Processing Potential Recipients</w:t>
            </w:r>
            <w:r w:rsidR="00C07BD4">
              <w:rPr>
                <w:noProof/>
                <w:webHidden/>
              </w:rPr>
              <w:tab/>
            </w:r>
            <w:r w:rsidR="00C07BD4">
              <w:rPr>
                <w:noProof/>
                <w:webHidden/>
              </w:rPr>
              <w:fldChar w:fldCharType="begin"/>
            </w:r>
            <w:r w:rsidR="00C07BD4">
              <w:rPr>
                <w:noProof/>
                <w:webHidden/>
              </w:rPr>
              <w:instrText xml:space="preserve"> PAGEREF _Toc23348163 \h </w:instrText>
            </w:r>
            <w:r w:rsidR="00C07BD4">
              <w:rPr>
                <w:noProof/>
                <w:webHidden/>
              </w:rPr>
            </w:r>
            <w:r w:rsidR="00C07BD4">
              <w:rPr>
                <w:noProof/>
                <w:webHidden/>
              </w:rPr>
              <w:fldChar w:fldCharType="separate"/>
            </w:r>
            <w:r w:rsidR="00C07BD4">
              <w:rPr>
                <w:noProof/>
                <w:webHidden/>
              </w:rPr>
              <w:t>265</w:t>
            </w:r>
            <w:r w:rsidR="00C07BD4">
              <w:rPr>
                <w:noProof/>
                <w:webHidden/>
              </w:rPr>
              <w:fldChar w:fldCharType="end"/>
            </w:r>
          </w:hyperlink>
        </w:p>
        <w:p w14:paraId="7014B09F" w14:textId="19064BD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4" w:history="1">
            <w:r w:rsidR="00C07BD4" w:rsidRPr="00A2241E">
              <w:rPr>
                <w:rStyle w:val="Hyperlink"/>
                <w:noProof/>
              </w:rPr>
              <w:t>Using Kernel Alert Option XQALERT DELETE OLD</w:t>
            </w:r>
            <w:r w:rsidR="00C07BD4">
              <w:rPr>
                <w:noProof/>
                <w:webHidden/>
              </w:rPr>
              <w:tab/>
            </w:r>
            <w:r w:rsidR="00C07BD4">
              <w:rPr>
                <w:noProof/>
                <w:webHidden/>
              </w:rPr>
              <w:fldChar w:fldCharType="begin"/>
            </w:r>
            <w:r w:rsidR="00C07BD4">
              <w:rPr>
                <w:noProof/>
                <w:webHidden/>
              </w:rPr>
              <w:instrText xml:space="preserve"> PAGEREF _Toc23348164 \h </w:instrText>
            </w:r>
            <w:r w:rsidR="00C07BD4">
              <w:rPr>
                <w:noProof/>
                <w:webHidden/>
              </w:rPr>
            </w:r>
            <w:r w:rsidR="00C07BD4">
              <w:rPr>
                <w:noProof/>
                <w:webHidden/>
              </w:rPr>
              <w:fldChar w:fldCharType="separate"/>
            </w:r>
            <w:r w:rsidR="00C07BD4">
              <w:rPr>
                <w:noProof/>
                <w:webHidden/>
              </w:rPr>
              <w:t>266</w:t>
            </w:r>
            <w:r w:rsidR="00C07BD4">
              <w:rPr>
                <w:noProof/>
                <w:webHidden/>
              </w:rPr>
              <w:fldChar w:fldCharType="end"/>
            </w:r>
          </w:hyperlink>
        </w:p>
        <w:p w14:paraId="64C8C769" w14:textId="3E2466D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5" w:history="1">
            <w:r w:rsidR="00C07BD4" w:rsidRPr="00A2241E">
              <w:rPr>
                <w:rStyle w:val="Hyperlink"/>
                <w:noProof/>
              </w:rPr>
              <w:t>How to Enable, Disable, or set a Notification as Mandatory</w:t>
            </w:r>
            <w:r w:rsidR="00C07BD4">
              <w:rPr>
                <w:noProof/>
                <w:webHidden/>
              </w:rPr>
              <w:tab/>
            </w:r>
            <w:r w:rsidR="00C07BD4">
              <w:rPr>
                <w:noProof/>
                <w:webHidden/>
              </w:rPr>
              <w:fldChar w:fldCharType="begin"/>
            </w:r>
            <w:r w:rsidR="00C07BD4">
              <w:rPr>
                <w:noProof/>
                <w:webHidden/>
              </w:rPr>
              <w:instrText xml:space="preserve"> PAGEREF _Toc23348165 \h </w:instrText>
            </w:r>
            <w:r w:rsidR="00C07BD4">
              <w:rPr>
                <w:noProof/>
                <w:webHidden/>
              </w:rPr>
            </w:r>
            <w:r w:rsidR="00C07BD4">
              <w:rPr>
                <w:noProof/>
                <w:webHidden/>
              </w:rPr>
              <w:fldChar w:fldCharType="separate"/>
            </w:r>
            <w:r w:rsidR="00C07BD4">
              <w:rPr>
                <w:noProof/>
                <w:webHidden/>
              </w:rPr>
              <w:t>268</w:t>
            </w:r>
            <w:r w:rsidR="00C07BD4">
              <w:rPr>
                <w:noProof/>
                <w:webHidden/>
              </w:rPr>
              <w:fldChar w:fldCharType="end"/>
            </w:r>
          </w:hyperlink>
        </w:p>
        <w:p w14:paraId="0596E688" w14:textId="6DB6DE38" w:rsidR="00C07BD4" w:rsidRDefault="00B336E4">
          <w:pPr>
            <w:pStyle w:val="TOC2"/>
            <w:rPr>
              <w:rFonts w:asciiTheme="minorHAnsi" w:eastAsiaTheme="minorEastAsia" w:hAnsiTheme="minorHAnsi"/>
              <w:b w:val="0"/>
              <w:smallCaps w:val="0"/>
              <w:snapToGrid/>
              <w:color w:val="auto"/>
              <w:sz w:val="22"/>
              <w:szCs w:val="22"/>
            </w:rPr>
          </w:pPr>
          <w:hyperlink w:anchor="_Toc23348166" w:history="1">
            <w:r w:rsidR="00C07BD4" w:rsidRPr="00A2241E">
              <w:rPr>
                <w:rStyle w:val="Hyperlink"/>
              </w:rPr>
              <w:t>Appendix C: Notification Parameters in CPRS 1 – Technical Overview</w:t>
            </w:r>
            <w:r w:rsidR="00C07BD4">
              <w:rPr>
                <w:webHidden/>
              </w:rPr>
              <w:tab/>
            </w:r>
            <w:r w:rsidR="00C07BD4">
              <w:rPr>
                <w:webHidden/>
              </w:rPr>
              <w:fldChar w:fldCharType="begin"/>
            </w:r>
            <w:r w:rsidR="00C07BD4">
              <w:rPr>
                <w:webHidden/>
              </w:rPr>
              <w:instrText xml:space="preserve"> PAGEREF _Toc23348166 \h </w:instrText>
            </w:r>
            <w:r w:rsidR="00C07BD4">
              <w:rPr>
                <w:webHidden/>
              </w:rPr>
            </w:r>
            <w:r w:rsidR="00C07BD4">
              <w:rPr>
                <w:webHidden/>
              </w:rPr>
              <w:fldChar w:fldCharType="separate"/>
            </w:r>
            <w:r w:rsidR="00C07BD4">
              <w:rPr>
                <w:webHidden/>
              </w:rPr>
              <w:t>274</w:t>
            </w:r>
            <w:r w:rsidR="00C07BD4">
              <w:rPr>
                <w:webHidden/>
              </w:rPr>
              <w:fldChar w:fldCharType="end"/>
            </w:r>
          </w:hyperlink>
        </w:p>
        <w:p w14:paraId="0916ABA7" w14:textId="436CFE9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7"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67 \h </w:instrText>
            </w:r>
            <w:r w:rsidR="00C07BD4">
              <w:rPr>
                <w:noProof/>
                <w:webHidden/>
              </w:rPr>
            </w:r>
            <w:r w:rsidR="00C07BD4">
              <w:rPr>
                <w:noProof/>
                <w:webHidden/>
              </w:rPr>
              <w:fldChar w:fldCharType="separate"/>
            </w:r>
            <w:r w:rsidR="00C07BD4">
              <w:rPr>
                <w:noProof/>
                <w:webHidden/>
              </w:rPr>
              <w:t>274</w:t>
            </w:r>
            <w:r w:rsidR="00C07BD4">
              <w:rPr>
                <w:noProof/>
                <w:webHidden/>
              </w:rPr>
              <w:fldChar w:fldCharType="end"/>
            </w:r>
          </w:hyperlink>
        </w:p>
        <w:p w14:paraId="45C3DAA4" w14:textId="53F5088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8" w:history="1">
            <w:r w:rsidR="00C07BD4" w:rsidRPr="00A2241E">
              <w:rPr>
                <w:rStyle w:val="Hyperlink"/>
                <w:noProof/>
              </w:rPr>
              <w:t>Parameters</w:t>
            </w:r>
            <w:r w:rsidR="00C07BD4">
              <w:rPr>
                <w:noProof/>
                <w:webHidden/>
              </w:rPr>
              <w:tab/>
            </w:r>
            <w:r w:rsidR="00C07BD4">
              <w:rPr>
                <w:noProof/>
                <w:webHidden/>
              </w:rPr>
              <w:fldChar w:fldCharType="begin"/>
            </w:r>
            <w:r w:rsidR="00C07BD4">
              <w:rPr>
                <w:noProof/>
                <w:webHidden/>
              </w:rPr>
              <w:instrText xml:space="preserve"> PAGEREF _Toc23348168 \h </w:instrText>
            </w:r>
            <w:r w:rsidR="00C07BD4">
              <w:rPr>
                <w:noProof/>
                <w:webHidden/>
              </w:rPr>
            </w:r>
            <w:r w:rsidR="00C07BD4">
              <w:rPr>
                <w:noProof/>
                <w:webHidden/>
              </w:rPr>
              <w:fldChar w:fldCharType="separate"/>
            </w:r>
            <w:r w:rsidR="00C07BD4">
              <w:rPr>
                <w:noProof/>
                <w:webHidden/>
              </w:rPr>
              <w:t>274</w:t>
            </w:r>
            <w:r w:rsidR="00C07BD4">
              <w:rPr>
                <w:noProof/>
                <w:webHidden/>
              </w:rPr>
              <w:fldChar w:fldCharType="end"/>
            </w:r>
          </w:hyperlink>
        </w:p>
        <w:p w14:paraId="05A7AF88" w14:textId="6569F8C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69" w:history="1">
            <w:r w:rsidR="00C07BD4" w:rsidRPr="00A2241E">
              <w:rPr>
                <w:rStyle w:val="Hyperlink"/>
                <w:noProof/>
              </w:rPr>
              <w:t>Option –&gt; Parameter Mapping</w:t>
            </w:r>
            <w:r w:rsidR="00C07BD4">
              <w:rPr>
                <w:noProof/>
                <w:webHidden/>
              </w:rPr>
              <w:tab/>
            </w:r>
            <w:r w:rsidR="00C07BD4">
              <w:rPr>
                <w:noProof/>
                <w:webHidden/>
              </w:rPr>
              <w:fldChar w:fldCharType="begin"/>
            </w:r>
            <w:r w:rsidR="00C07BD4">
              <w:rPr>
                <w:noProof/>
                <w:webHidden/>
              </w:rPr>
              <w:instrText xml:space="preserve"> PAGEREF _Toc23348169 \h </w:instrText>
            </w:r>
            <w:r w:rsidR="00C07BD4">
              <w:rPr>
                <w:noProof/>
                <w:webHidden/>
              </w:rPr>
            </w:r>
            <w:r w:rsidR="00C07BD4">
              <w:rPr>
                <w:noProof/>
                <w:webHidden/>
              </w:rPr>
              <w:fldChar w:fldCharType="separate"/>
            </w:r>
            <w:r w:rsidR="00C07BD4">
              <w:rPr>
                <w:noProof/>
                <w:webHidden/>
              </w:rPr>
              <w:t>284</w:t>
            </w:r>
            <w:r w:rsidR="00C07BD4">
              <w:rPr>
                <w:noProof/>
                <w:webHidden/>
              </w:rPr>
              <w:fldChar w:fldCharType="end"/>
            </w:r>
          </w:hyperlink>
        </w:p>
        <w:p w14:paraId="0D05A1BE" w14:textId="34DC9475" w:rsidR="00C07BD4" w:rsidRDefault="00B336E4">
          <w:pPr>
            <w:pStyle w:val="TOC2"/>
            <w:rPr>
              <w:rFonts w:asciiTheme="minorHAnsi" w:eastAsiaTheme="minorEastAsia" w:hAnsiTheme="minorHAnsi"/>
              <w:b w:val="0"/>
              <w:smallCaps w:val="0"/>
              <w:snapToGrid/>
              <w:color w:val="auto"/>
              <w:sz w:val="22"/>
              <w:szCs w:val="22"/>
            </w:rPr>
          </w:pPr>
          <w:hyperlink w:anchor="_Toc23348170" w:history="1">
            <w:r w:rsidR="00C07BD4" w:rsidRPr="00A2241E">
              <w:rPr>
                <w:rStyle w:val="Hyperlink"/>
              </w:rPr>
              <w:t>Appendix D: Exported (Default) Values for Notification Parameters</w:t>
            </w:r>
            <w:r w:rsidR="00C07BD4">
              <w:rPr>
                <w:webHidden/>
              </w:rPr>
              <w:tab/>
            </w:r>
            <w:r w:rsidR="00C07BD4">
              <w:rPr>
                <w:webHidden/>
              </w:rPr>
              <w:fldChar w:fldCharType="begin"/>
            </w:r>
            <w:r w:rsidR="00C07BD4">
              <w:rPr>
                <w:webHidden/>
              </w:rPr>
              <w:instrText xml:space="preserve"> PAGEREF _Toc23348170 \h </w:instrText>
            </w:r>
            <w:r w:rsidR="00C07BD4">
              <w:rPr>
                <w:webHidden/>
              </w:rPr>
            </w:r>
            <w:r w:rsidR="00C07BD4">
              <w:rPr>
                <w:webHidden/>
              </w:rPr>
              <w:fldChar w:fldCharType="separate"/>
            </w:r>
            <w:r w:rsidR="00C07BD4">
              <w:rPr>
                <w:webHidden/>
              </w:rPr>
              <w:t>285</w:t>
            </w:r>
            <w:r w:rsidR="00C07BD4">
              <w:rPr>
                <w:webHidden/>
              </w:rPr>
              <w:fldChar w:fldCharType="end"/>
            </w:r>
          </w:hyperlink>
        </w:p>
        <w:p w14:paraId="2C1AA561" w14:textId="0E24BBC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1"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71 \h </w:instrText>
            </w:r>
            <w:r w:rsidR="00C07BD4">
              <w:rPr>
                <w:noProof/>
                <w:webHidden/>
              </w:rPr>
            </w:r>
            <w:r w:rsidR="00C07BD4">
              <w:rPr>
                <w:noProof/>
                <w:webHidden/>
              </w:rPr>
              <w:fldChar w:fldCharType="separate"/>
            </w:r>
            <w:r w:rsidR="00C07BD4">
              <w:rPr>
                <w:noProof/>
                <w:webHidden/>
              </w:rPr>
              <w:t>285</w:t>
            </w:r>
            <w:r w:rsidR="00C07BD4">
              <w:rPr>
                <w:noProof/>
                <w:webHidden/>
              </w:rPr>
              <w:fldChar w:fldCharType="end"/>
            </w:r>
          </w:hyperlink>
        </w:p>
        <w:p w14:paraId="15474C4A" w14:textId="145B308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2" w:history="1">
            <w:r w:rsidR="00C07BD4" w:rsidRPr="00A2241E">
              <w:rPr>
                <w:rStyle w:val="Hyperlink"/>
                <w:noProof/>
              </w:rPr>
              <w:t>Overview</w:t>
            </w:r>
            <w:r w:rsidR="00C07BD4">
              <w:rPr>
                <w:noProof/>
                <w:webHidden/>
              </w:rPr>
              <w:tab/>
            </w:r>
            <w:r w:rsidR="00C07BD4">
              <w:rPr>
                <w:noProof/>
                <w:webHidden/>
              </w:rPr>
              <w:fldChar w:fldCharType="begin"/>
            </w:r>
            <w:r w:rsidR="00C07BD4">
              <w:rPr>
                <w:noProof/>
                <w:webHidden/>
              </w:rPr>
              <w:instrText xml:space="preserve"> PAGEREF _Toc23348172 \h </w:instrText>
            </w:r>
            <w:r w:rsidR="00C07BD4">
              <w:rPr>
                <w:noProof/>
                <w:webHidden/>
              </w:rPr>
            </w:r>
            <w:r w:rsidR="00C07BD4">
              <w:rPr>
                <w:noProof/>
                <w:webHidden/>
              </w:rPr>
              <w:fldChar w:fldCharType="separate"/>
            </w:r>
            <w:r w:rsidR="00C07BD4">
              <w:rPr>
                <w:noProof/>
                <w:webHidden/>
              </w:rPr>
              <w:t>285</w:t>
            </w:r>
            <w:r w:rsidR="00C07BD4">
              <w:rPr>
                <w:noProof/>
                <w:webHidden/>
              </w:rPr>
              <w:fldChar w:fldCharType="end"/>
            </w:r>
          </w:hyperlink>
        </w:p>
        <w:p w14:paraId="6B466263" w14:textId="3D45140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3" w:history="1">
            <w:r w:rsidR="00C07BD4" w:rsidRPr="00A2241E">
              <w:rPr>
                <w:rStyle w:val="Hyperlink"/>
                <w:noProof/>
              </w:rPr>
              <w:t>Parameters</w:t>
            </w:r>
            <w:r w:rsidR="00C07BD4">
              <w:rPr>
                <w:noProof/>
                <w:webHidden/>
              </w:rPr>
              <w:tab/>
            </w:r>
            <w:r w:rsidR="00C07BD4">
              <w:rPr>
                <w:noProof/>
                <w:webHidden/>
              </w:rPr>
              <w:fldChar w:fldCharType="begin"/>
            </w:r>
            <w:r w:rsidR="00C07BD4">
              <w:rPr>
                <w:noProof/>
                <w:webHidden/>
              </w:rPr>
              <w:instrText xml:space="preserve"> PAGEREF _Toc23348173 \h </w:instrText>
            </w:r>
            <w:r w:rsidR="00C07BD4">
              <w:rPr>
                <w:noProof/>
                <w:webHidden/>
              </w:rPr>
            </w:r>
            <w:r w:rsidR="00C07BD4">
              <w:rPr>
                <w:noProof/>
                <w:webHidden/>
              </w:rPr>
              <w:fldChar w:fldCharType="separate"/>
            </w:r>
            <w:r w:rsidR="00C07BD4">
              <w:rPr>
                <w:noProof/>
                <w:webHidden/>
              </w:rPr>
              <w:t>287</w:t>
            </w:r>
            <w:r w:rsidR="00C07BD4">
              <w:rPr>
                <w:noProof/>
                <w:webHidden/>
              </w:rPr>
              <w:fldChar w:fldCharType="end"/>
            </w:r>
          </w:hyperlink>
        </w:p>
        <w:p w14:paraId="06394FF4" w14:textId="22BC7AFB" w:rsidR="00C07BD4" w:rsidRDefault="00B336E4">
          <w:pPr>
            <w:pStyle w:val="TOC2"/>
            <w:rPr>
              <w:rFonts w:asciiTheme="minorHAnsi" w:eastAsiaTheme="minorEastAsia" w:hAnsiTheme="minorHAnsi"/>
              <w:b w:val="0"/>
              <w:smallCaps w:val="0"/>
              <w:snapToGrid/>
              <w:color w:val="auto"/>
              <w:sz w:val="22"/>
              <w:szCs w:val="22"/>
            </w:rPr>
          </w:pPr>
          <w:hyperlink w:anchor="_Toc23348174" w:history="1">
            <w:r w:rsidR="00C07BD4" w:rsidRPr="00A2241E">
              <w:rPr>
                <w:rStyle w:val="Hyperlink"/>
              </w:rPr>
              <w:t>Appendix E: Order Check</w:t>
            </w:r>
            <w:r w:rsidR="00C07BD4">
              <w:rPr>
                <w:webHidden/>
              </w:rPr>
              <w:tab/>
            </w:r>
            <w:r w:rsidR="00C07BD4">
              <w:rPr>
                <w:webHidden/>
              </w:rPr>
              <w:fldChar w:fldCharType="begin"/>
            </w:r>
            <w:r w:rsidR="00C07BD4">
              <w:rPr>
                <w:webHidden/>
              </w:rPr>
              <w:instrText xml:space="preserve"> PAGEREF _Toc23348174 \h </w:instrText>
            </w:r>
            <w:r w:rsidR="00C07BD4">
              <w:rPr>
                <w:webHidden/>
              </w:rPr>
            </w:r>
            <w:r w:rsidR="00C07BD4">
              <w:rPr>
                <w:webHidden/>
              </w:rPr>
              <w:fldChar w:fldCharType="separate"/>
            </w:r>
            <w:r w:rsidR="00C07BD4">
              <w:rPr>
                <w:webHidden/>
              </w:rPr>
              <w:t>301</w:t>
            </w:r>
            <w:r w:rsidR="00C07BD4">
              <w:rPr>
                <w:webHidden/>
              </w:rPr>
              <w:fldChar w:fldCharType="end"/>
            </w:r>
          </w:hyperlink>
        </w:p>
        <w:p w14:paraId="5FBCEAFA" w14:textId="7C6629D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5" w:history="1">
            <w:r w:rsidR="00C07BD4" w:rsidRPr="00A2241E">
              <w:rPr>
                <w:rStyle w:val="Hyperlink"/>
                <w:noProof/>
              </w:rPr>
              <w:t>Order Check Parameters in CPRS 1 - Technical Overview</w:t>
            </w:r>
            <w:r w:rsidR="00C07BD4">
              <w:rPr>
                <w:noProof/>
                <w:webHidden/>
              </w:rPr>
              <w:tab/>
            </w:r>
            <w:r w:rsidR="00C07BD4">
              <w:rPr>
                <w:noProof/>
                <w:webHidden/>
              </w:rPr>
              <w:fldChar w:fldCharType="begin"/>
            </w:r>
            <w:r w:rsidR="00C07BD4">
              <w:rPr>
                <w:noProof/>
                <w:webHidden/>
              </w:rPr>
              <w:instrText xml:space="preserve"> PAGEREF _Toc23348175 \h </w:instrText>
            </w:r>
            <w:r w:rsidR="00C07BD4">
              <w:rPr>
                <w:noProof/>
                <w:webHidden/>
              </w:rPr>
            </w:r>
            <w:r w:rsidR="00C07BD4">
              <w:rPr>
                <w:noProof/>
                <w:webHidden/>
              </w:rPr>
              <w:fldChar w:fldCharType="separate"/>
            </w:r>
            <w:r w:rsidR="00C07BD4">
              <w:rPr>
                <w:noProof/>
                <w:webHidden/>
              </w:rPr>
              <w:t>301</w:t>
            </w:r>
            <w:r w:rsidR="00C07BD4">
              <w:rPr>
                <w:noProof/>
                <w:webHidden/>
              </w:rPr>
              <w:fldChar w:fldCharType="end"/>
            </w:r>
          </w:hyperlink>
        </w:p>
        <w:p w14:paraId="6D8F6085" w14:textId="231C711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6" w:history="1">
            <w:r w:rsidR="00C07BD4" w:rsidRPr="00A2241E">
              <w:rPr>
                <w:rStyle w:val="Hyperlink"/>
                <w:noProof/>
              </w:rPr>
              <w:t>CPRS Order Checks: How They Work</w:t>
            </w:r>
            <w:r w:rsidR="00C07BD4">
              <w:rPr>
                <w:noProof/>
                <w:webHidden/>
              </w:rPr>
              <w:tab/>
            </w:r>
            <w:r w:rsidR="00C07BD4">
              <w:rPr>
                <w:noProof/>
                <w:webHidden/>
              </w:rPr>
              <w:fldChar w:fldCharType="begin"/>
            </w:r>
            <w:r w:rsidR="00C07BD4">
              <w:rPr>
                <w:noProof/>
                <w:webHidden/>
              </w:rPr>
              <w:instrText xml:space="preserve"> PAGEREF _Toc23348176 \h </w:instrText>
            </w:r>
            <w:r w:rsidR="00C07BD4">
              <w:rPr>
                <w:noProof/>
                <w:webHidden/>
              </w:rPr>
            </w:r>
            <w:r w:rsidR="00C07BD4">
              <w:rPr>
                <w:noProof/>
                <w:webHidden/>
              </w:rPr>
              <w:fldChar w:fldCharType="separate"/>
            </w:r>
            <w:r w:rsidR="00C07BD4">
              <w:rPr>
                <w:noProof/>
                <w:webHidden/>
              </w:rPr>
              <w:t>307</w:t>
            </w:r>
            <w:r w:rsidR="00C07BD4">
              <w:rPr>
                <w:noProof/>
                <w:webHidden/>
              </w:rPr>
              <w:fldChar w:fldCharType="end"/>
            </w:r>
          </w:hyperlink>
        </w:p>
        <w:p w14:paraId="3076B724" w14:textId="54BBC606" w:rsidR="00C07BD4" w:rsidRDefault="00B336E4">
          <w:pPr>
            <w:pStyle w:val="TOC2"/>
            <w:rPr>
              <w:rFonts w:asciiTheme="minorHAnsi" w:eastAsiaTheme="minorEastAsia" w:hAnsiTheme="minorHAnsi"/>
              <w:b w:val="0"/>
              <w:smallCaps w:val="0"/>
              <w:snapToGrid/>
              <w:color w:val="auto"/>
              <w:sz w:val="22"/>
              <w:szCs w:val="22"/>
            </w:rPr>
          </w:pPr>
          <w:hyperlink w:anchor="_Toc23348177" w:history="1">
            <w:r w:rsidR="00C07BD4" w:rsidRPr="00A2241E">
              <w:rPr>
                <w:rStyle w:val="Hyperlink"/>
              </w:rPr>
              <w:t>Appendix F: Creating, Editing, and Viewing Release Events</w:t>
            </w:r>
            <w:r w:rsidR="00C07BD4">
              <w:rPr>
                <w:webHidden/>
              </w:rPr>
              <w:tab/>
            </w:r>
            <w:r w:rsidR="00C07BD4">
              <w:rPr>
                <w:webHidden/>
              </w:rPr>
              <w:fldChar w:fldCharType="begin"/>
            </w:r>
            <w:r w:rsidR="00C07BD4">
              <w:rPr>
                <w:webHidden/>
              </w:rPr>
              <w:instrText xml:space="preserve"> PAGEREF _Toc23348177 \h </w:instrText>
            </w:r>
            <w:r w:rsidR="00C07BD4">
              <w:rPr>
                <w:webHidden/>
              </w:rPr>
            </w:r>
            <w:r w:rsidR="00C07BD4">
              <w:rPr>
                <w:webHidden/>
              </w:rPr>
              <w:fldChar w:fldCharType="separate"/>
            </w:r>
            <w:r w:rsidR="00C07BD4">
              <w:rPr>
                <w:webHidden/>
              </w:rPr>
              <w:t>323</w:t>
            </w:r>
            <w:r w:rsidR="00C07BD4">
              <w:rPr>
                <w:webHidden/>
              </w:rPr>
              <w:fldChar w:fldCharType="end"/>
            </w:r>
          </w:hyperlink>
        </w:p>
        <w:p w14:paraId="555CBE69" w14:textId="318E7BB7"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8" w:history="1">
            <w:r w:rsidR="00C07BD4" w:rsidRPr="00A2241E">
              <w:rPr>
                <w:rStyle w:val="Hyperlink"/>
                <w:noProof/>
              </w:rPr>
              <w:t>Creating a Release Event</w:t>
            </w:r>
            <w:r w:rsidR="00C07BD4">
              <w:rPr>
                <w:noProof/>
                <w:webHidden/>
              </w:rPr>
              <w:tab/>
            </w:r>
            <w:r w:rsidR="00C07BD4">
              <w:rPr>
                <w:noProof/>
                <w:webHidden/>
              </w:rPr>
              <w:fldChar w:fldCharType="begin"/>
            </w:r>
            <w:r w:rsidR="00C07BD4">
              <w:rPr>
                <w:noProof/>
                <w:webHidden/>
              </w:rPr>
              <w:instrText xml:space="preserve"> PAGEREF _Toc23348178 \h </w:instrText>
            </w:r>
            <w:r w:rsidR="00C07BD4">
              <w:rPr>
                <w:noProof/>
                <w:webHidden/>
              </w:rPr>
            </w:r>
            <w:r w:rsidR="00C07BD4">
              <w:rPr>
                <w:noProof/>
                <w:webHidden/>
              </w:rPr>
              <w:fldChar w:fldCharType="separate"/>
            </w:r>
            <w:r w:rsidR="00C07BD4">
              <w:rPr>
                <w:noProof/>
                <w:webHidden/>
              </w:rPr>
              <w:t>323</w:t>
            </w:r>
            <w:r w:rsidR="00C07BD4">
              <w:rPr>
                <w:noProof/>
                <w:webHidden/>
              </w:rPr>
              <w:fldChar w:fldCharType="end"/>
            </w:r>
          </w:hyperlink>
        </w:p>
        <w:p w14:paraId="6201B648" w14:textId="04E436E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79" w:history="1">
            <w:r w:rsidR="00C07BD4" w:rsidRPr="00A2241E">
              <w:rPr>
                <w:rStyle w:val="Hyperlink"/>
                <w:noProof/>
              </w:rPr>
              <w:t>Creating a Child Release Event</w:t>
            </w:r>
            <w:r w:rsidR="00C07BD4">
              <w:rPr>
                <w:noProof/>
                <w:webHidden/>
              </w:rPr>
              <w:tab/>
            </w:r>
            <w:r w:rsidR="00C07BD4">
              <w:rPr>
                <w:noProof/>
                <w:webHidden/>
              </w:rPr>
              <w:fldChar w:fldCharType="begin"/>
            </w:r>
            <w:r w:rsidR="00C07BD4">
              <w:rPr>
                <w:noProof/>
                <w:webHidden/>
              </w:rPr>
              <w:instrText xml:space="preserve"> PAGEREF _Toc23348179 \h </w:instrText>
            </w:r>
            <w:r w:rsidR="00C07BD4">
              <w:rPr>
                <w:noProof/>
                <w:webHidden/>
              </w:rPr>
            </w:r>
            <w:r w:rsidR="00C07BD4">
              <w:rPr>
                <w:noProof/>
                <w:webHidden/>
              </w:rPr>
              <w:fldChar w:fldCharType="separate"/>
            </w:r>
            <w:r w:rsidR="00C07BD4">
              <w:rPr>
                <w:noProof/>
                <w:webHidden/>
              </w:rPr>
              <w:t>325</w:t>
            </w:r>
            <w:r w:rsidR="00C07BD4">
              <w:rPr>
                <w:noProof/>
                <w:webHidden/>
              </w:rPr>
              <w:fldChar w:fldCharType="end"/>
            </w:r>
          </w:hyperlink>
        </w:p>
        <w:p w14:paraId="76BAD6D3" w14:textId="173A49D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0" w:history="1">
            <w:r w:rsidR="00C07BD4" w:rsidRPr="00A2241E">
              <w:rPr>
                <w:rStyle w:val="Hyperlink"/>
                <w:noProof/>
              </w:rPr>
              <w:t>Explanation of Release Event Prompts (Fields in the OE/RR RELEASE EVENTS file #100.5)</w:t>
            </w:r>
            <w:r w:rsidR="00C07BD4">
              <w:rPr>
                <w:noProof/>
                <w:webHidden/>
              </w:rPr>
              <w:tab/>
            </w:r>
            <w:r w:rsidR="00C07BD4">
              <w:rPr>
                <w:noProof/>
                <w:webHidden/>
              </w:rPr>
              <w:fldChar w:fldCharType="begin"/>
            </w:r>
            <w:r w:rsidR="00C07BD4">
              <w:rPr>
                <w:noProof/>
                <w:webHidden/>
              </w:rPr>
              <w:instrText xml:space="preserve"> PAGEREF _Toc23348180 \h </w:instrText>
            </w:r>
            <w:r w:rsidR="00C07BD4">
              <w:rPr>
                <w:noProof/>
                <w:webHidden/>
              </w:rPr>
            </w:r>
            <w:r w:rsidR="00C07BD4">
              <w:rPr>
                <w:noProof/>
                <w:webHidden/>
              </w:rPr>
              <w:fldChar w:fldCharType="separate"/>
            </w:r>
            <w:r w:rsidR="00C07BD4">
              <w:rPr>
                <w:noProof/>
                <w:webHidden/>
              </w:rPr>
              <w:t>327</w:t>
            </w:r>
            <w:r w:rsidR="00C07BD4">
              <w:rPr>
                <w:noProof/>
                <w:webHidden/>
              </w:rPr>
              <w:fldChar w:fldCharType="end"/>
            </w:r>
          </w:hyperlink>
        </w:p>
        <w:p w14:paraId="78D0415A" w14:textId="2E3C8A2D"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1" w:history="1">
            <w:r w:rsidR="00C07BD4" w:rsidRPr="00A2241E">
              <w:rPr>
                <w:rStyle w:val="Hyperlink"/>
                <w:noProof/>
              </w:rPr>
              <w:t>Sample Release Events</w:t>
            </w:r>
            <w:r w:rsidR="00C07BD4">
              <w:rPr>
                <w:noProof/>
                <w:webHidden/>
              </w:rPr>
              <w:tab/>
            </w:r>
            <w:r w:rsidR="00C07BD4">
              <w:rPr>
                <w:noProof/>
                <w:webHidden/>
              </w:rPr>
              <w:fldChar w:fldCharType="begin"/>
            </w:r>
            <w:r w:rsidR="00C07BD4">
              <w:rPr>
                <w:noProof/>
                <w:webHidden/>
              </w:rPr>
              <w:instrText xml:space="preserve"> PAGEREF _Toc23348181 \h </w:instrText>
            </w:r>
            <w:r w:rsidR="00C07BD4">
              <w:rPr>
                <w:noProof/>
                <w:webHidden/>
              </w:rPr>
            </w:r>
            <w:r w:rsidR="00C07BD4">
              <w:rPr>
                <w:noProof/>
                <w:webHidden/>
              </w:rPr>
              <w:fldChar w:fldCharType="separate"/>
            </w:r>
            <w:r w:rsidR="00C07BD4">
              <w:rPr>
                <w:noProof/>
                <w:webHidden/>
              </w:rPr>
              <w:t>329</w:t>
            </w:r>
            <w:r w:rsidR="00C07BD4">
              <w:rPr>
                <w:noProof/>
                <w:webHidden/>
              </w:rPr>
              <w:fldChar w:fldCharType="end"/>
            </w:r>
          </w:hyperlink>
        </w:p>
        <w:p w14:paraId="68681EB1" w14:textId="5F92C7C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2" w:history="1">
            <w:r w:rsidR="00C07BD4" w:rsidRPr="00A2241E">
              <w:rPr>
                <w:rStyle w:val="Hyperlink"/>
                <w:noProof/>
              </w:rPr>
              <w:t>Activating/Inactivating a Release Event</w:t>
            </w:r>
            <w:r w:rsidR="00C07BD4">
              <w:rPr>
                <w:noProof/>
                <w:webHidden/>
              </w:rPr>
              <w:tab/>
            </w:r>
            <w:r w:rsidR="00C07BD4">
              <w:rPr>
                <w:noProof/>
                <w:webHidden/>
              </w:rPr>
              <w:fldChar w:fldCharType="begin"/>
            </w:r>
            <w:r w:rsidR="00C07BD4">
              <w:rPr>
                <w:noProof/>
                <w:webHidden/>
              </w:rPr>
              <w:instrText xml:space="preserve"> PAGEREF _Toc23348182 \h </w:instrText>
            </w:r>
            <w:r w:rsidR="00C07BD4">
              <w:rPr>
                <w:noProof/>
                <w:webHidden/>
              </w:rPr>
            </w:r>
            <w:r w:rsidR="00C07BD4">
              <w:rPr>
                <w:noProof/>
                <w:webHidden/>
              </w:rPr>
              <w:fldChar w:fldCharType="separate"/>
            </w:r>
            <w:r w:rsidR="00C07BD4">
              <w:rPr>
                <w:noProof/>
                <w:webHidden/>
              </w:rPr>
              <w:t>333</w:t>
            </w:r>
            <w:r w:rsidR="00C07BD4">
              <w:rPr>
                <w:noProof/>
                <w:webHidden/>
              </w:rPr>
              <w:fldChar w:fldCharType="end"/>
            </w:r>
          </w:hyperlink>
        </w:p>
        <w:p w14:paraId="7D6E5605" w14:textId="27CCFBC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3" w:history="1">
            <w:r w:rsidR="00C07BD4" w:rsidRPr="00A2241E">
              <w:rPr>
                <w:rStyle w:val="Hyperlink"/>
                <w:noProof/>
              </w:rPr>
              <w:t>Tracking Event-Delayed Orders (OE/RR PATIENT EVENTS file #100.2)</w:t>
            </w:r>
            <w:r w:rsidR="00C07BD4">
              <w:rPr>
                <w:noProof/>
                <w:webHidden/>
              </w:rPr>
              <w:tab/>
            </w:r>
            <w:r w:rsidR="00C07BD4">
              <w:rPr>
                <w:noProof/>
                <w:webHidden/>
              </w:rPr>
              <w:fldChar w:fldCharType="begin"/>
            </w:r>
            <w:r w:rsidR="00C07BD4">
              <w:rPr>
                <w:noProof/>
                <w:webHidden/>
              </w:rPr>
              <w:instrText xml:space="preserve"> PAGEREF _Toc23348183 \h </w:instrText>
            </w:r>
            <w:r w:rsidR="00C07BD4">
              <w:rPr>
                <w:noProof/>
                <w:webHidden/>
              </w:rPr>
            </w:r>
            <w:r w:rsidR="00C07BD4">
              <w:rPr>
                <w:noProof/>
                <w:webHidden/>
              </w:rPr>
              <w:fldChar w:fldCharType="separate"/>
            </w:r>
            <w:r w:rsidR="00C07BD4">
              <w:rPr>
                <w:noProof/>
                <w:webHidden/>
              </w:rPr>
              <w:t>339</w:t>
            </w:r>
            <w:r w:rsidR="00C07BD4">
              <w:rPr>
                <w:noProof/>
                <w:webHidden/>
              </w:rPr>
              <w:fldChar w:fldCharType="end"/>
            </w:r>
          </w:hyperlink>
        </w:p>
        <w:p w14:paraId="0CE70956" w14:textId="1E400479"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4" w:history="1">
            <w:r w:rsidR="00C07BD4" w:rsidRPr="00A2241E">
              <w:rPr>
                <w:rStyle w:val="Hyperlink"/>
                <w:noProof/>
              </w:rPr>
              <w:t>Creating a List of Commonly Used Release Events</w:t>
            </w:r>
            <w:r w:rsidR="00C07BD4">
              <w:rPr>
                <w:noProof/>
                <w:webHidden/>
              </w:rPr>
              <w:tab/>
            </w:r>
            <w:r w:rsidR="00C07BD4">
              <w:rPr>
                <w:noProof/>
                <w:webHidden/>
              </w:rPr>
              <w:fldChar w:fldCharType="begin"/>
            </w:r>
            <w:r w:rsidR="00C07BD4">
              <w:rPr>
                <w:noProof/>
                <w:webHidden/>
              </w:rPr>
              <w:instrText xml:space="preserve"> PAGEREF _Toc23348184 \h </w:instrText>
            </w:r>
            <w:r w:rsidR="00C07BD4">
              <w:rPr>
                <w:noProof/>
                <w:webHidden/>
              </w:rPr>
            </w:r>
            <w:r w:rsidR="00C07BD4">
              <w:rPr>
                <w:noProof/>
                <w:webHidden/>
              </w:rPr>
              <w:fldChar w:fldCharType="separate"/>
            </w:r>
            <w:r w:rsidR="00C07BD4">
              <w:rPr>
                <w:noProof/>
                <w:webHidden/>
              </w:rPr>
              <w:t>340</w:t>
            </w:r>
            <w:r w:rsidR="00C07BD4">
              <w:rPr>
                <w:noProof/>
                <w:webHidden/>
              </w:rPr>
              <w:fldChar w:fldCharType="end"/>
            </w:r>
          </w:hyperlink>
        </w:p>
        <w:p w14:paraId="165DE41D" w14:textId="1F9095D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5" w:history="1">
            <w:r w:rsidR="00C07BD4" w:rsidRPr="00A2241E">
              <w:rPr>
                <w:rStyle w:val="Hyperlink"/>
                <w:noProof/>
              </w:rPr>
              <w:t>Defining a Default Release Event</w:t>
            </w:r>
            <w:r w:rsidR="00C07BD4">
              <w:rPr>
                <w:noProof/>
                <w:webHidden/>
              </w:rPr>
              <w:tab/>
            </w:r>
            <w:r w:rsidR="00C07BD4">
              <w:rPr>
                <w:noProof/>
                <w:webHidden/>
              </w:rPr>
              <w:fldChar w:fldCharType="begin"/>
            </w:r>
            <w:r w:rsidR="00C07BD4">
              <w:rPr>
                <w:noProof/>
                <w:webHidden/>
              </w:rPr>
              <w:instrText xml:space="preserve"> PAGEREF _Toc23348185 \h </w:instrText>
            </w:r>
            <w:r w:rsidR="00C07BD4">
              <w:rPr>
                <w:noProof/>
                <w:webHidden/>
              </w:rPr>
            </w:r>
            <w:r w:rsidR="00C07BD4">
              <w:rPr>
                <w:noProof/>
                <w:webHidden/>
              </w:rPr>
              <w:fldChar w:fldCharType="separate"/>
            </w:r>
            <w:r w:rsidR="00C07BD4">
              <w:rPr>
                <w:noProof/>
                <w:webHidden/>
              </w:rPr>
              <w:t>342</w:t>
            </w:r>
            <w:r w:rsidR="00C07BD4">
              <w:rPr>
                <w:noProof/>
                <w:webHidden/>
              </w:rPr>
              <w:fldChar w:fldCharType="end"/>
            </w:r>
          </w:hyperlink>
        </w:p>
        <w:p w14:paraId="2B04E508" w14:textId="618A6346"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6" w:history="1">
            <w:r w:rsidR="00C07BD4" w:rsidRPr="00A2241E">
              <w:rPr>
                <w:rStyle w:val="Hyperlink"/>
                <w:noProof/>
              </w:rPr>
              <w:t>Defining the Orders Menu for a Release Event</w:t>
            </w:r>
            <w:r w:rsidR="00C07BD4">
              <w:rPr>
                <w:noProof/>
                <w:webHidden/>
              </w:rPr>
              <w:tab/>
            </w:r>
            <w:r w:rsidR="00C07BD4">
              <w:rPr>
                <w:noProof/>
                <w:webHidden/>
              </w:rPr>
              <w:fldChar w:fldCharType="begin"/>
            </w:r>
            <w:r w:rsidR="00C07BD4">
              <w:rPr>
                <w:noProof/>
                <w:webHidden/>
              </w:rPr>
              <w:instrText xml:space="preserve"> PAGEREF _Toc23348186 \h </w:instrText>
            </w:r>
            <w:r w:rsidR="00C07BD4">
              <w:rPr>
                <w:noProof/>
                <w:webHidden/>
              </w:rPr>
            </w:r>
            <w:r w:rsidR="00C07BD4">
              <w:rPr>
                <w:noProof/>
                <w:webHidden/>
              </w:rPr>
              <w:fldChar w:fldCharType="separate"/>
            </w:r>
            <w:r w:rsidR="00C07BD4">
              <w:rPr>
                <w:noProof/>
                <w:webHidden/>
              </w:rPr>
              <w:t>345</w:t>
            </w:r>
            <w:r w:rsidR="00C07BD4">
              <w:rPr>
                <w:noProof/>
                <w:webHidden/>
              </w:rPr>
              <w:fldChar w:fldCharType="end"/>
            </w:r>
          </w:hyperlink>
        </w:p>
        <w:p w14:paraId="75D33C18" w14:textId="2E009C48"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7" w:history="1">
            <w:r w:rsidR="00C07BD4" w:rsidRPr="00A2241E">
              <w:rPr>
                <w:rStyle w:val="Hyperlink"/>
                <w:noProof/>
              </w:rPr>
              <w:t>Controlling who can Manually Release Orders</w:t>
            </w:r>
            <w:r w:rsidR="00C07BD4">
              <w:rPr>
                <w:noProof/>
                <w:webHidden/>
              </w:rPr>
              <w:tab/>
            </w:r>
            <w:r w:rsidR="00C07BD4">
              <w:rPr>
                <w:noProof/>
                <w:webHidden/>
              </w:rPr>
              <w:fldChar w:fldCharType="begin"/>
            </w:r>
            <w:r w:rsidR="00C07BD4">
              <w:rPr>
                <w:noProof/>
                <w:webHidden/>
              </w:rPr>
              <w:instrText xml:space="preserve"> PAGEREF _Toc23348187 \h </w:instrText>
            </w:r>
            <w:r w:rsidR="00C07BD4">
              <w:rPr>
                <w:noProof/>
                <w:webHidden/>
              </w:rPr>
            </w:r>
            <w:r w:rsidR="00C07BD4">
              <w:rPr>
                <w:noProof/>
                <w:webHidden/>
              </w:rPr>
              <w:fldChar w:fldCharType="separate"/>
            </w:r>
            <w:r w:rsidR="00C07BD4">
              <w:rPr>
                <w:noProof/>
                <w:webHidden/>
              </w:rPr>
              <w:t>347</w:t>
            </w:r>
            <w:r w:rsidR="00C07BD4">
              <w:rPr>
                <w:noProof/>
                <w:webHidden/>
              </w:rPr>
              <w:fldChar w:fldCharType="end"/>
            </w:r>
          </w:hyperlink>
        </w:p>
        <w:p w14:paraId="43B55CE7" w14:textId="30FB901F"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8" w:history="1">
            <w:r w:rsidR="00C07BD4" w:rsidRPr="00A2241E">
              <w:rPr>
                <w:rStyle w:val="Hyperlink"/>
                <w:noProof/>
              </w:rPr>
              <w:t>Setting the Manual Release Parameter (OREVNT MANUAL RELEASE)</w:t>
            </w:r>
            <w:r w:rsidR="00C07BD4">
              <w:rPr>
                <w:noProof/>
                <w:webHidden/>
              </w:rPr>
              <w:tab/>
            </w:r>
            <w:r w:rsidR="00C07BD4">
              <w:rPr>
                <w:noProof/>
                <w:webHidden/>
              </w:rPr>
              <w:fldChar w:fldCharType="begin"/>
            </w:r>
            <w:r w:rsidR="00C07BD4">
              <w:rPr>
                <w:noProof/>
                <w:webHidden/>
              </w:rPr>
              <w:instrText xml:space="preserve"> PAGEREF _Toc23348188 \h </w:instrText>
            </w:r>
            <w:r w:rsidR="00C07BD4">
              <w:rPr>
                <w:noProof/>
                <w:webHidden/>
              </w:rPr>
            </w:r>
            <w:r w:rsidR="00C07BD4">
              <w:rPr>
                <w:noProof/>
                <w:webHidden/>
              </w:rPr>
              <w:fldChar w:fldCharType="separate"/>
            </w:r>
            <w:r w:rsidR="00C07BD4">
              <w:rPr>
                <w:noProof/>
                <w:webHidden/>
              </w:rPr>
              <w:t>349</w:t>
            </w:r>
            <w:r w:rsidR="00C07BD4">
              <w:rPr>
                <w:noProof/>
                <w:webHidden/>
              </w:rPr>
              <w:fldChar w:fldCharType="end"/>
            </w:r>
          </w:hyperlink>
        </w:p>
        <w:p w14:paraId="1FB9F13F" w14:textId="3C39D92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89" w:history="1">
            <w:r w:rsidR="00C07BD4" w:rsidRPr="00A2241E">
              <w:rPr>
                <w:rStyle w:val="Hyperlink"/>
                <w:noProof/>
              </w:rPr>
              <w:t xml:space="preserve">Excluding Display Groups from the </w:t>
            </w:r>
            <w:r w:rsidR="00C07BD4" w:rsidRPr="00A2241E">
              <w:rPr>
                <w:rStyle w:val="Hyperlink"/>
                <w:i/>
                <w:noProof/>
              </w:rPr>
              <w:t>Copy Active Orders</w:t>
            </w:r>
            <w:r w:rsidR="00C07BD4" w:rsidRPr="00A2241E">
              <w:rPr>
                <w:rStyle w:val="Hyperlink"/>
                <w:noProof/>
              </w:rPr>
              <w:t xml:space="preserve"> Dialog Box</w:t>
            </w:r>
            <w:r w:rsidR="00C07BD4">
              <w:rPr>
                <w:noProof/>
                <w:webHidden/>
              </w:rPr>
              <w:tab/>
            </w:r>
            <w:r w:rsidR="00C07BD4">
              <w:rPr>
                <w:noProof/>
                <w:webHidden/>
              </w:rPr>
              <w:fldChar w:fldCharType="begin"/>
            </w:r>
            <w:r w:rsidR="00C07BD4">
              <w:rPr>
                <w:noProof/>
                <w:webHidden/>
              </w:rPr>
              <w:instrText xml:space="preserve"> PAGEREF _Toc23348189 \h </w:instrText>
            </w:r>
            <w:r w:rsidR="00C07BD4">
              <w:rPr>
                <w:noProof/>
                <w:webHidden/>
              </w:rPr>
            </w:r>
            <w:r w:rsidR="00C07BD4">
              <w:rPr>
                <w:noProof/>
                <w:webHidden/>
              </w:rPr>
              <w:fldChar w:fldCharType="separate"/>
            </w:r>
            <w:r w:rsidR="00C07BD4">
              <w:rPr>
                <w:noProof/>
                <w:webHidden/>
              </w:rPr>
              <w:t>351</w:t>
            </w:r>
            <w:r w:rsidR="00C07BD4">
              <w:rPr>
                <w:noProof/>
                <w:webHidden/>
              </w:rPr>
              <w:fldChar w:fldCharType="end"/>
            </w:r>
          </w:hyperlink>
        </w:p>
        <w:p w14:paraId="3B68C3DF" w14:textId="10B43653"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0" w:history="1">
            <w:r w:rsidR="00C07BD4" w:rsidRPr="00A2241E">
              <w:rPr>
                <w:rStyle w:val="Hyperlink"/>
                <w:noProof/>
              </w:rPr>
              <w:t>Changing the Display</w:t>
            </w:r>
            <w:r w:rsidR="00C07BD4">
              <w:rPr>
                <w:noProof/>
                <w:webHidden/>
              </w:rPr>
              <w:tab/>
            </w:r>
            <w:r w:rsidR="00C07BD4">
              <w:rPr>
                <w:noProof/>
                <w:webHidden/>
              </w:rPr>
              <w:fldChar w:fldCharType="begin"/>
            </w:r>
            <w:r w:rsidR="00C07BD4">
              <w:rPr>
                <w:noProof/>
                <w:webHidden/>
              </w:rPr>
              <w:instrText xml:space="preserve"> PAGEREF _Toc23348190 \h </w:instrText>
            </w:r>
            <w:r w:rsidR="00C07BD4">
              <w:rPr>
                <w:noProof/>
                <w:webHidden/>
              </w:rPr>
            </w:r>
            <w:r w:rsidR="00C07BD4">
              <w:rPr>
                <w:noProof/>
                <w:webHidden/>
              </w:rPr>
              <w:fldChar w:fldCharType="separate"/>
            </w:r>
            <w:r w:rsidR="00C07BD4">
              <w:rPr>
                <w:noProof/>
                <w:webHidden/>
              </w:rPr>
              <w:t>353</w:t>
            </w:r>
            <w:r w:rsidR="00C07BD4">
              <w:rPr>
                <w:noProof/>
                <w:webHidden/>
              </w:rPr>
              <w:fldChar w:fldCharType="end"/>
            </w:r>
          </w:hyperlink>
        </w:p>
        <w:p w14:paraId="3D2F0E84" w14:textId="48EB2340"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1" w:history="1">
            <w:r w:rsidR="00C07BD4" w:rsidRPr="00A2241E">
              <w:rPr>
                <w:rStyle w:val="Hyperlink"/>
                <w:noProof/>
              </w:rPr>
              <w:t>Files Associated with Release Events</w:t>
            </w:r>
            <w:r w:rsidR="00C07BD4">
              <w:rPr>
                <w:noProof/>
                <w:webHidden/>
              </w:rPr>
              <w:tab/>
            </w:r>
            <w:r w:rsidR="00C07BD4">
              <w:rPr>
                <w:noProof/>
                <w:webHidden/>
              </w:rPr>
              <w:fldChar w:fldCharType="begin"/>
            </w:r>
            <w:r w:rsidR="00C07BD4">
              <w:rPr>
                <w:noProof/>
                <w:webHidden/>
              </w:rPr>
              <w:instrText xml:space="preserve"> PAGEREF _Toc23348191 \h </w:instrText>
            </w:r>
            <w:r w:rsidR="00C07BD4">
              <w:rPr>
                <w:noProof/>
                <w:webHidden/>
              </w:rPr>
            </w:r>
            <w:r w:rsidR="00C07BD4">
              <w:rPr>
                <w:noProof/>
                <w:webHidden/>
              </w:rPr>
              <w:fldChar w:fldCharType="separate"/>
            </w:r>
            <w:r w:rsidR="00C07BD4">
              <w:rPr>
                <w:noProof/>
                <w:webHidden/>
              </w:rPr>
              <w:t>354</w:t>
            </w:r>
            <w:r w:rsidR="00C07BD4">
              <w:rPr>
                <w:noProof/>
                <w:webHidden/>
              </w:rPr>
              <w:fldChar w:fldCharType="end"/>
            </w:r>
          </w:hyperlink>
        </w:p>
        <w:p w14:paraId="514CA2E3" w14:textId="18D66815" w:rsidR="00C07BD4" w:rsidRDefault="00B336E4">
          <w:pPr>
            <w:pStyle w:val="TOC2"/>
            <w:rPr>
              <w:rFonts w:asciiTheme="minorHAnsi" w:eastAsiaTheme="minorEastAsia" w:hAnsiTheme="minorHAnsi"/>
              <w:b w:val="0"/>
              <w:smallCaps w:val="0"/>
              <w:snapToGrid/>
              <w:color w:val="auto"/>
              <w:sz w:val="22"/>
              <w:szCs w:val="22"/>
            </w:rPr>
          </w:pPr>
          <w:hyperlink w:anchor="_Toc23348192" w:history="1">
            <w:r w:rsidR="00C07BD4" w:rsidRPr="00A2241E">
              <w:rPr>
                <w:rStyle w:val="Hyperlink"/>
              </w:rPr>
              <w:t>Appendix G: Automatically Discontinuing Orders (Auto-DC Rules)</w:t>
            </w:r>
            <w:r w:rsidR="00C07BD4">
              <w:rPr>
                <w:webHidden/>
              </w:rPr>
              <w:tab/>
            </w:r>
            <w:r w:rsidR="00C07BD4">
              <w:rPr>
                <w:webHidden/>
              </w:rPr>
              <w:fldChar w:fldCharType="begin"/>
            </w:r>
            <w:r w:rsidR="00C07BD4">
              <w:rPr>
                <w:webHidden/>
              </w:rPr>
              <w:instrText xml:space="preserve"> PAGEREF _Toc23348192 \h </w:instrText>
            </w:r>
            <w:r w:rsidR="00C07BD4">
              <w:rPr>
                <w:webHidden/>
              </w:rPr>
            </w:r>
            <w:r w:rsidR="00C07BD4">
              <w:rPr>
                <w:webHidden/>
              </w:rPr>
              <w:fldChar w:fldCharType="separate"/>
            </w:r>
            <w:r w:rsidR="00C07BD4">
              <w:rPr>
                <w:webHidden/>
              </w:rPr>
              <w:t>357</w:t>
            </w:r>
            <w:r w:rsidR="00C07BD4">
              <w:rPr>
                <w:webHidden/>
              </w:rPr>
              <w:fldChar w:fldCharType="end"/>
            </w:r>
          </w:hyperlink>
        </w:p>
        <w:p w14:paraId="0411BC81" w14:textId="0E3B5A72"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3" w:history="1">
            <w:r w:rsidR="00C07BD4" w:rsidRPr="00A2241E">
              <w:rPr>
                <w:rStyle w:val="Hyperlink"/>
                <w:noProof/>
              </w:rPr>
              <w:t>Creating a New Auto-DC Rule</w:t>
            </w:r>
            <w:r w:rsidR="00C07BD4">
              <w:rPr>
                <w:noProof/>
                <w:webHidden/>
              </w:rPr>
              <w:tab/>
            </w:r>
            <w:r w:rsidR="00C07BD4">
              <w:rPr>
                <w:noProof/>
                <w:webHidden/>
              </w:rPr>
              <w:fldChar w:fldCharType="begin"/>
            </w:r>
            <w:r w:rsidR="00C07BD4">
              <w:rPr>
                <w:noProof/>
                <w:webHidden/>
              </w:rPr>
              <w:instrText xml:space="preserve"> PAGEREF _Toc23348193 \h </w:instrText>
            </w:r>
            <w:r w:rsidR="00C07BD4">
              <w:rPr>
                <w:noProof/>
                <w:webHidden/>
              </w:rPr>
            </w:r>
            <w:r w:rsidR="00C07BD4">
              <w:rPr>
                <w:noProof/>
                <w:webHidden/>
              </w:rPr>
              <w:fldChar w:fldCharType="separate"/>
            </w:r>
            <w:r w:rsidR="00C07BD4">
              <w:rPr>
                <w:noProof/>
                <w:webHidden/>
              </w:rPr>
              <w:t>357</w:t>
            </w:r>
            <w:r w:rsidR="00C07BD4">
              <w:rPr>
                <w:noProof/>
                <w:webHidden/>
              </w:rPr>
              <w:fldChar w:fldCharType="end"/>
            </w:r>
          </w:hyperlink>
        </w:p>
        <w:p w14:paraId="377952C4" w14:textId="65EC9FE5"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4" w:history="1">
            <w:r w:rsidR="00C07BD4" w:rsidRPr="00A2241E">
              <w:rPr>
                <w:rStyle w:val="Hyperlink"/>
                <w:noProof/>
              </w:rPr>
              <w:t>Explanation of Auto-DC Rules Prompts (fields in the OE/RR AUTO-DC RULES FILE #100.6)</w:t>
            </w:r>
            <w:r w:rsidR="00C07BD4">
              <w:rPr>
                <w:noProof/>
                <w:webHidden/>
              </w:rPr>
              <w:tab/>
            </w:r>
            <w:r w:rsidR="00C07BD4">
              <w:rPr>
                <w:noProof/>
                <w:webHidden/>
              </w:rPr>
              <w:fldChar w:fldCharType="begin"/>
            </w:r>
            <w:r w:rsidR="00C07BD4">
              <w:rPr>
                <w:noProof/>
                <w:webHidden/>
              </w:rPr>
              <w:instrText xml:space="preserve"> PAGEREF _Toc23348194 \h </w:instrText>
            </w:r>
            <w:r w:rsidR="00C07BD4">
              <w:rPr>
                <w:noProof/>
                <w:webHidden/>
              </w:rPr>
            </w:r>
            <w:r w:rsidR="00C07BD4">
              <w:rPr>
                <w:noProof/>
                <w:webHidden/>
              </w:rPr>
              <w:fldChar w:fldCharType="separate"/>
            </w:r>
            <w:r w:rsidR="00C07BD4">
              <w:rPr>
                <w:noProof/>
                <w:webHidden/>
              </w:rPr>
              <w:t>359</w:t>
            </w:r>
            <w:r w:rsidR="00C07BD4">
              <w:rPr>
                <w:noProof/>
                <w:webHidden/>
              </w:rPr>
              <w:fldChar w:fldCharType="end"/>
            </w:r>
          </w:hyperlink>
        </w:p>
        <w:p w14:paraId="446901FE" w14:textId="52F47F3C"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5" w:history="1">
            <w:r w:rsidR="00C07BD4" w:rsidRPr="00A2241E">
              <w:rPr>
                <w:rStyle w:val="Hyperlink"/>
                <w:noProof/>
              </w:rPr>
              <w:t>Sample Rules</w:t>
            </w:r>
            <w:r w:rsidR="00C07BD4">
              <w:rPr>
                <w:noProof/>
                <w:webHidden/>
              </w:rPr>
              <w:tab/>
            </w:r>
            <w:r w:rsidR="00C07BD4">
              <w:rPr>
                <w:noProof/>
                <w:webHidden/>
              </w:rPr>
              <w:fldChar w:fldCharType="begin"/>
            </w:r>
            <w:r w:rsidR="00C07BD4">
              <w:rPr>
                <w:noProof/>
                <w:webHidden/>
              </w:rPr>
              <w:instrText xml:space="preserve"> PAGEREF _Toc23348195 \h </w:instrText>
            </w:r>
            <w:r w:rsidR="00C07BD4">
              <w:rPr>
                <w:noProof/>
                <w:webHidden/>
              </w:rPr>
            </w:r>
            <w:r w:rsidR="00C07BD4">
              <w:rPr>
                <w:noProof/>
                <w:webHidden/>
              </w:rPr>
              <w:fldChar w:fldCharType="separate"/>
            </w:r>
            <w:r w:rsidR="00C07BD4">
              <w:rPr>
                <w:noProof/>
                <w:webHidden/>
              </w:rPr>
              <w:t>360</w:t>
            </w:r>
            <w:r w:rsidR="00C07BD4">
              <w:rPr>
                <w:noProof/>
                <w:webHidden/>
              </w:rPr>
              <w:fldChar w:fldCharType="end"/>
            </w:r>
          </w:hyperlink>
        </w:p>
        <w:p w14:paraId="0B7E507B" w14:textId="1122086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6" w:history="1">
            <w:r w:rsidR="00C07BD4" w:rsidRPr="00A2241E">
              <w:rPr>
                <w:rStyle w:val="Hyperlink"/>
                <w:noProof/>
              </w:rPr>
              <w:t>Activating/Inactivating an Auto-DC Rule</w:t>
            </w:r>
            <w:r w:rsidR="00C07BD4">
              <w:rPr>
                <w:noProof/>
                <w:webHidden/>
              </w:rPr>
              <w:tab/>
            </w:r>
            <w:r w:rsidR="00C07BD4">
              <w:rPr>
                <w:noProof/>
                <w:webHidden/>
              </w:rPr>
              <w:fldChar w:fldCharType="begin"/>
            </w:r>
            <w:r w:rsidR="00C07BD4">
              <w:rPr>
                <w:noProof/>
                <w:webHidden/>
              </w:rPr>
              <w:instrText xml:space="preserve"> PAGEREF _Toc23348196 \h </w:instrText>
            </w:r>
            <w:r w:rsidR="00C07BD4">
              <w:rPr>
                <w:noProof/>
                <w:webHidden/>
              </w:rPr>
            </w:r>
            <w:r w:rsidR="00C07BD4">
              <w:rPr>
                <w:noProof/>
                <w:webHidden/>
              </w:rPr>
              <w:fldChar w:fldCharType="separate"/>
            </w:r>
            <w:r w:rsidR="00C07BD4">
              <w:rPr>
                <w:noProof/>
                <w:webHidden/>
              </w:rPr>
              <w:t>364</w:t>
            </w:r>
            <w:r w:rsidR="00C07BD4">
              <w:rPr>
                <w:noProof/>
                <w:webHidden/>
              </w:rPr>
              <w:fldChar w:fldCharType="end"/>
            </w:r>
          </w:hyperlink>
        </w:p>
        <w:p w14:paraId="07E2450C" w14:textId="714C3FC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7" w:history="1">
            <w:r w:rsidR="00C07BD4" w:rsidRPr="00A2241E">
              <w:rPr>
                <w:rStyle w:val="Hyperlink"/>
                <w:noProof/>
              </w:rPr>
              <w:t>Editing an Auto-DC Rule</w:t>
            </w:r>
            <w:r w:rsidR="00C07BD4">
              <w:rPr>
                <w:noProof/>
                <w:webHidden/>
              </w:rPr>
              <w:tab/>
            </w:r>
            <w:r w:rsidR="00C07BD4">
              <w:rPr>
                <w:noProof/>
                <w:webHidden/>
              </w:rPr>
              <w:fldChar w:fldCharType="begin"/>
            </w:r>
            <w:r w:rsidR="00C07BD4">
              <w:rPr>
                <w:noProof/>
                <w:webHidden/>
              </w:rPr>
              <w:instrText xml:space="preserve"> PAGEREF _Toc23348197 \h </w:instrText>
            </w:r>
            <w:r w:rsidR="00C07BD4">
              <w:rPr>
                <w:noProof/>
                <w:webHidden/>
              </w:rPr>
            </w:r>
            <w:r w:rsidR="00C07BD4">
              <w:rPr>
                <w:noProof/>
                <w:webHidden/>
              </w:rPr>
              <w:fldChar w:fldCharType="separate"/>
            </w:r>
            <w:r w:rsidR="00C07BD4">
              <w:rPr>
                <w:noProof/>
                <w:webHidden/>
              </w:rPr>
              <w:t>365</w:t>
            </w:r>
            <w:r w:rsidR="00C07BD4">
              <w:rPr>
                <w:noProof/>
                <w:webHidden/>
              </w:rPr>
              <w:fldChar w:fldCharType="end"/>
            </w:r>
          </w:hyperlink>
        </w:p>
        <w:p w14:paraId="0E7F7FFB" w14:textId="7203FC67"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8" w:history="1">
            <w:r w:rsidR="00C07BD4" w:rsidRPr="00A2241E">
              <w:rPr>
                <w:rStyle w:val="Hyperlink"/>
                <w:noProof/>
              </w:rPr>
              <w:t>Viewing Details of an Auto-DC Rule</w:t>
            </w:r>
            <w:r w:rsidR="00C07BD4">
              <w:rPr>
                <w:noProof/>
                <w:webHidden/>
              </w:rPr>
              <w:tab/>
            </w:r>
            <w:r w:rsidR="00C07BD4">
              <w:rPr>
                <w:noProof/>
                <w:webHidden/>
              </w:rPr>
              <w:fldChar w:fldCharType="begin"/>
            </w:r>
            <w:r w:rsidR="00C07BD4">
              <w:rPr>
                <w:noProof/>
                <w:webHidden/>
              </w:rPr>
              <w:instrText xml:space="preserve"> PAGEREF _Toc23348198 \h </w:instrText>
            </w:r>
            <w:r w:rsidR="00C07BD4">
              <w:rPr>
                <w:noProof/>
                <w:webHidden/>
              </w:rPr>
            </w:r>
            <w:r w:rsidR="00C07BD4">
              <w:rPr>
                <w:noProof/>
                <w:webHidden/>
              </w:rPr>
              <w:fldChar w:fldCharType="separate"/>
            </w:r>
            <w:r w:rsidR="00C07BD4">
              <w:rPr>
                <w:noProof/>
                <w:webHidden/>
              </w:rPr>
              <w:t>366</w:t>
            </w:r>
            <w:r w:rsidR="00C07BD4">
              <w:rPr>
                <w:noProof/>
                <w:webHidden/>
              </w:rPr>
              <w:fldChar w:fldCharType="end"/>
            </w:r>
          </w:hyperlink>
        </w:p>
        <w:p w14:paraId="4C5D7083" w14:textId="7BC9964A"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199" w:history="1">
            <w:r w:rsidR="00C07BD4" w:rsidRPr="00A2241E">
              <w:rPr>
                <w:rStyle w:val="Hyperlink"/>
                <w:noProof/>
              </w:rPr>
              <w:t>Changing the Display</w:t>
            </w:r>
            <w:r w:rsidR="00C07BD4">
              <w:rPr>
                <w:noProof/>
                <w:webHidden/>
              </w:rPr>
              <w:tab/>
            </w:r>
            <w:r w:rsidR="00C07BD4">
              <w:rPr>
                <w:noProof/>
                <w:webHidden/>
              </w:rPr>
              <w:fldChar w:fldCharType="begin"/>
            </w:r>
            <w:r w:rsidR="00C07BD4">
              <w:rPr>
                <w:noProof/>
                <w:webHidden/>
              </w:rPr>
              <w:instrText xml:space="preserve"> PAGEREF _Toc23348199 \h </w:instrText>
            </w:r>
            <w:r w:rsidR="00C07BD4">
              <w:rPr>
                <w:noProof/>
                <w:webHidden/>
              </w:rPr>
            </w:r>
            <w:r w:rsidR="00C07BD4">
              <w:rPr>
                <w:noProof/>
                <w:webHidden/>
              </w:rPr>
              <w:fldChar w:fldCharType="separate"/>
            </w:r>
            <w:r w:rsidR="00C07BD4">
              <w:rPr>
                <w:noProof/>
                <w:webHidden/>
              </w:rPr>
              <w:t>369</w:t>
            </w:r>
            <w:r w:rsidR="00C07BD4">
              <w:rPr>
                <w:noProof/>
                <w:webHidden/>
              </w:rPr>
              <w:fldChar w:fldCharType="end"/>
            </w:r>
          </w:hyperlink>
        </w:p>
        <w:p w14:paraId="37B23180" w14:textId="296DBAC1"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200" w:history="1">
            <w:r w:rsidR="00C07BD4" w:rsidRPr="00A2241E">
              <w:rPr>
                <w:rStyle w:val="Hyperlink"/>
                <w:noProof/>
              </w:rPr>
              <w:t>Files Associated</w:t>
            </w:r>
            <w:r w:rsidR="00C07BD4" w:rsidRPr="00A2241E">
              <w:rPr>
                <w:rStyle w:val="Hyperlink"/>
                <w:rFonts w:cs="Arial"/>
                <w:bCs/>
                <w:noProof/>
              </w:rPr>
              <w:t xml:space="preserve"> </w:t>
            </w:r>
            <w:r w:rsidR="00C07BD4" w:rsidRPr="00A2241E">
              <w:rPr>
                <w:rStyle w:val="Hyperlink"/>
                <w:noProof/>
              </w:rPr>
              <w:t>with Auto-DC Rules</w:t>
            </w:r>
            <w:r w:rsidR="00C07BD4">
              <w:rPr>
                <w:noProof/>
                <w:webHidden/>
              </w:rPr>
              <w:tab/>
            </w:r>
            <w:r w:rsidR="00C07BD4">
              <w:rPr>
                <w:noProof/>
                <w:webHidden/>
              </w:rPr>
              <w:fldChar w:fldCharType="begin"/>
            </w:r>
            <w:r w:rsidR="00C07BD4">
              <w:rPr>
                <w:noProof/>
                <w:webHidden/>
              </w:rPr>
              <w:instrText xml:space="preserve"> PAGEREF _Toc23348200 \h </w:instrText>
            </w:r>
            <w:r w:rsidR="00C07BD4">
              <w:rPr>
                <w:noProof/>
                <w:webHidden/>
              </w:rPr>
            </w:r>
            <w:r w:rsidR="00C07BD4">
              <w:rPr>
                <w:noProof/>
                <w:webHidden/>
              </w:rPr>
              <w:fldChar w:fldCharType="separate"/>
            </w:r>
            <w:r w:rsidR="00C07BD4">
              <w:rPr>
                <w:noProof/>
                <w:webHidden/>
              </w:rPr>
              <w:t>370</w:t>
            </w:r>
            <w:r w:rsidR="00C07BD4">
              <w:rPr>
                <w:noProof/>
                <w:webHidden/>
              </w:rPr>
              <w:fldChar w:fldCharType="end"/>
            </w:r>
          </w:hyperlink>
        </w:p>
        <w:p w14:paraId="4A21C228" w14:textId="569D65D7" w:rsidR="00C07BD4" w:rsidRDefault="00B336E4">
          <w:pPr>
            <w:pStyle w:val="TOC2"/>
            <w:rPr>
              <w:rFonts w:asciiTheme="minorHAnsi" w:eastAsiaTheme="minorEastAsia" w:hAnsiTheme="minorHAnsi"/>
              <w:b w:val="0"/>
              <w:smallCaps w:val="0"/>
              <w:snapToGrid/>
              <w:color w:val="auto"/>
              <w:sz w:val="22"/>
              <w:szCs w:val="22"/>
            </w:rPr>
          </w:pPr>
          <w:hyperlink w:anchor="_Toc23348201" w:history="1">
            <w:r w:rsidR="00C07BD4" w:rsidRPr="00A2241E">
              <w:rPr>
                <w:rStyle w:val="Hyperlink"/>
              </w:rPr>
              <w:t>Appendix H: Event Delayed Order FAQ</w:t>
            </w:r>
            <w:r w:rsidR="00C07BD4">
              <w:rPr>
                <w:webHidden/>
              </w:rPr>
              <w:tab/>
            </w:r>
            <w:r w:rsidR="00C07BD4">
              <w:rPr>
                <w:webHidden/>
              </w:rPr>
              <w:fldChar w:fldCharType="begin"/>
            </w:r>
            <w:r w:rsidR="00C07BD4">
              <w:rPr>
                <w:webHidden/>
              </w:rPr>
              <w:instrText xml:space="preserve"> PAGEREF _Toc23348201 \h </w:instrText>
            </w:r>
            <w:r w:rsidR="00C07BD4">
              <w:rPr>
                <w:webHidden/>
              </w:rPr>
            </w:r>
            <w:r w:rsidR="00C07BD4">
              <w:rPr>
                <w:webHidden/>
              </w:rPr>
              <w:fldChar w:fldCharType="separate"/>
            </w:r>
            <w:r w:rsidR="00C07BD4">
              <w:rPr>
                <w:webHidden/>
              </w:rPr>
              <w:t>376</w:t>
            </w:r>
            <w:r w:rsidR="00C07BD4">
              <w:rPr>
                <w:webHidden/>
              </w:rPr>
              <w:fldChar w:fldCharType="end"/>
            </w:r>
          </w:hyperlink>
        </w:p>
        <w:p w14:paraId="0C225D63" w14:textId="4FEEDD3C" w:rsidR="00C07BD4" w:rsidRDefault="00B336E4">
          <w:pPr>
            <w:pStyle w:val="TOC2"/>
            <w:rPr>
              <w:rFonts w:asciiTheme="minorHAnsi" w:eastAsiaTheme="minorEastAsia" w:hAnsiTheme="minorHAnsi"/>
              <w:b w:val="0"/>
              <w:smallCaps w:val="0"/>
              <w:snapToGrid/>
              <w:color w:val="auto"/>
              <w:sz w:val="22"/>
              <w:szCs w:val="22"/>
            </w:rPr>
          </w:pPr>
          <w:hyperlink w:anchor="_Toc23348202" w:history="1">
            <w:r w:rsidR="00C07BD4" w:rsidRPr="00A2241E">
              <w:rPr>
                <w:rStyle w:val="Hyperlink"/>
              </w:rPr>
              <w:t>Appendix I: CPRS Parameters vs. OE/RR Parameters: File Locations</w:t>
            </w:r>
            <w:r w:rsidR="00C07BD4">
              <w:rPr>
                <w:webHidden/>
              </w:rPr>
              <w:tab/>
            </w:r>
            <w:r w:rsidR="00C07BD4">
              <w:rPr>
                <w:webHidden/>
              </w:rPr>
              <w:fldChar w:fldCharType="begin"/>
            </w:r>
            <w:r w:rsidR="00C07BD4">
              <w:rPr>
                <w:webHidden/>
              </w:rPr>
              <w:instrText xml:space="preserve"> PAGEREF _Toc23348202 \h </w:instrText>
            </w:r>
            <w:r w:rsidR="00C07BD4">
              <w:rPr>
                <w:webHidden/>
              </w:rPr>
            </w:r>
            <w:r w:rsidR="00C07BD4">
              <w:rPr>
                <w:webHidden/>
              </w:rPr>
              <w:fldChar w:fldCharType="separate"/>
            </w:r>
            <w:r w:rsidR="00C07BD4">
              <w:rPr>
                <w:webHidden/>
              </w:rPr>
              <w:t>378</w:t>
            </w:r>
            <w:r w:rsidR="00C07BD4">
              <w:rPr>
                <w:webHidden/>
              </w:rPr>
              <w:fldChar w:fldCharType="end"/>
            </w:r>
          </w:hyperlink>
        </w:p>
        <w:p w14:paraId="1D65652D" w14:textId="31D82294" w:rsidR="00C07BD4" w:rsidRDefault="00B336E4">
          <w:pPr>
            <w:pStyle w:val="TOC2"/>
            <w:rPr>
              <w:rFonts w:asciiTheme="minorHAnsi" w:eastAsiaTheme="minorEastAsia" w:hAnsiTheme="minorHAnsi"/>
              <w:b w:val="0"/>
              <w:smallCaps w:val="0"/>
              <w:snapToGrid/>
              <w:color w:val="auto"/>
              <w:sz w:val="22"/>
              <w:szCs w:val="22"/>
            </w:rPr>
          </w:pPr>
          <w:hyperlink w:anchor="_Toc23348203" w:history="1">
            <w:r w:rsidR="00C07BD4" w:rsidRPr="00A2241E">
              <w:rPr>
                <w:rStyle w:val="Hyperlink"/>
              </w:rPr>
              <w:t>Appendix J: Tracking Completed Text (Nursing) Orders</w:t>
            </w:r>
            <w:r w:rsidR="00C07BD4">
              <w:rPr>
                <w:webHidden/>
              </w:rPr>
              <w:tab/>
            </w:r>
            <w:r w:rsidR="00C07BD4">
              <w:rPr>
                <w:webHidden/>
              </w:rPr>
              <w:fldChar w:fldCharType="begin"/>
            </w:r>
            <w:r w:rsidR="00C07BD4">
              <w:rPr>
                <w:webHidden/>
              </w:rPr>
              <w:instrText xml:space="preserve"> PAGEREF _Toc23348203 \h </w:instrText>
            </w:r>
            <w:r w:rsidR="00C07BD4">
              <w:rPr>
                <w:webHidden/>
              </w:rPr>
            </w:r>
            <w:r w:rsidR="00C07BD4">
              <w:rPr>
                <w:webHidden/>
              </w:rPr>
              <w:fldChar w:fldCharType="separate"/>
            </w:r>
            <w:r w:rsidR="00C07BD4">
              <w:rPr>
                <w:webHidden/>
              </w:rPr>
              <w:t>388</w:t>
            </w:r>
            <w:r w:rsidR="00C07BD4">
              <w:rPr>
                <w:webHidden/>
              </w:rPr>
              <w:fldChar w:fldCharType="end"/>
            </w:r>
          </w:hyperlink>
        </w:p>
        <w:p w14:paraId="55E72A64" w14:textId="2FBD3E94" w:rsidR="00C07BD4" w:rsidRDefault="00B336E4">
          <w:pPr>
            <w:pStyle w:val="TOC3"/>
            <w:tabs>
              <w:tab w:val="right" w:leader="dot" w:pos="9350"/>
            </w:tabs>
            <w:rPr>
              <w:rFonts w:asciiTheme="minorHAnsi" w:eastAsiaTheme="minorEastAsia" w:hAnsiTheme="minorHAnsi" w:cstheme="minorBidi"/>
              <w:iCs w:val="0"/>
              <w:noProof/>
              <w:sz w:val="22"/>
              <w:szCs w:val="22"/>
            </w:rPr>
          </w:pPr>
          <w:hyperlink w:anchor="_Toc23348204" w:history="1">
            <w:r w:rsidR="00C07BD4" w:rsidRPr="00A2241E">
              <w:rPr>
                <w:rStyle w:val="Hyperlink"/>
                <w:noProof/>
              </w:rPr>
              <w:t>Order Complete</w:t>
            </w:r>
            <w:r w:rsidR="00C07BD4">
              <w:rPr>
                <w:noProof/>
                <w:webHidden/>
              </w:rPr>
              <w:tab/>
            </w:r>
            <w:r w:rsidR="00C07BD4">
              <w:rPr>
                <w:noProof/>
                <w:webHidden/>
              </w:rPr>
              <w:fldChar w:fldCharType="begin"/>
            </w:r>
            <w:r w:rsidR="00C07BD4">
              <w:rPr>
                <w:noProof/>
                <w:webHidden/>
              </w:rPr>
              <w:instrText xml:space="preserve"> PAGEREF _Toc23348204 \h </w:instrText>
            </w:r>
            <w:r w:rsidR="00C07BD4">
              <w:rPr>
                <w:noProof/>
                <w:webHidden/>
              </w:rPr>
            </w:r>
            <w:r w:rsidR="00C07BD4">
              <w:rPr>
                <w:noProof/>
                <w:webHidden/>
              </w:rPr>
              <w:fldChar w:fldCharType="separate"/>
            </w:r>
            <w:r w:rsidR="00C07BD4">
              <w:rPr>
                <w:noProof/>
                <w:webHidden/>
              </w:rPr>
              <w:t>388</w:t>
            </w:r>
            <w:r w:rsidR="00C07BD4">
              <w:rPr>
                <w:noProof/>
                <w:webHidden/>
              </w:rPr>
              <w:fldChar w:fldCharType="end"/>
            </w:r>
          </w:hyperlink>
        </w:p>
        <w:p w14:paraId="20521D44" w14:textId="3E1E221B" w:rsidR="00C07BD4" w:rsidRDefault="00B336E4">
          <w:pPr>
            <w:pStyle w:val="TOC2"/>
            <w:rPr>
              <w:rFonts w:asciiTheme="minorHAnsi" w:eastAsiaTheme="minorEastAsia" w:hAnsiTheme="minorHAnsi"/>
              <w:b w:val="0"/>
              <w:smallCaps w:val="0"/>
              <w:snapToGrid/>
              <w:color w:val="auto"/>
              <w:sz w:val="22"/>
              <w:szCs w:val="22"/>
            </w:rPr>
          </w:pPr>
          <w:hyperlink w:anchor="_Toc23348205" w:history="1">
            <w:r w:rsidR="00C07BD4" w:rsidRPr="00A2241E">
              <w:rPr>
                <w:rStyle w:val="Hyperlink"/>
              </w:rPr>
              <w:t>Index</w:t>
            </w:r>
            <w:r w:rsidR="00C07BD4">
              <w:rPr>
                <w:webHidden/>
              </w:rPr>
              <w:tab/>
            </w:r>
            <w:r w:rsidR="00C07BD4">
              <w:rPr>
                <w:webHidden/>
              </w:rPr>
              <w:fldChar w:fldCharType="begin"/>
            </w:r>
            <w:r w:rsidR="00C07BD4">
              <w:rPr>
                <w:webHidden/>
              </w:rPr>
              <w:instrText xml:space="preserve"> PAGEREF _Toc23348205 \h </w:instrText>
            </w:r>
            <w:r w:rsidR="00C07BD4">
              <w:rPr>
                <w:webHidden/>
              </w:rPr>
            </w:r>
            <w:r w:rsidR="00C07BD4">
              <w:rPr>
                <w:webHidden/>
              </w:rPr>
              <w:fldChar w:fldCharType="separate"/>
            </w:r>
            <w:r w:rsidR="00C07BD4">
              <w:rPr>
                <w:webHidden/>
              </w:rPr>
              <w:t>389</w:t>
            </w:r>
            <w:r w:rsidR="00C07BD4">
              <w:rPr>
                <w:webHidden/>
              </w:rPr>
              <w:fldChar w:fldCharType="end"/>
            </w:r>
          </w:hyperlink>
        </w:p>
        <w:p w14:paraId="6131EF22" w14:textId="635EA466" w:rsidR="00964CE7" w:rsidRDefault="00CF2E4B" w:rsidP="00876D24">
          <w:r>
            <w:fldChar w:fldCharType="end"/>
          </w:r>
        </w:p>
      </w:sdtContent>
    </w:sdt>
    <w:bookmarkStart w:id="12" w:name="_Toc535912314" w:displacedByCustomXml="prev"/>
    <w:p w14:paraId="1AA32DEF" w14:textId="77777777" w:rsidR="00876D24" w:rsidRDefault="00876D24" w:rsidP="00876D24">
      <w:pPr>
        <w:sectPr w:rsidR="00876D24" w:rsidSect="00876D24">
          <w:footerReference w:type="default" r:id="rId16"/>
          <w:type w:val="continuous"/>
          <w:pgSz w:w="12240" w:h="15840"/>
          <w:pgMar w:top="1440" w:right="1440" w:bottom="1440" w:left="1440" w:header="720" w:footer="720" w:gutter="0"/>
          <w:pgNumType w:fmt="lowerRoman" w:start="1"/>
          <w:cols w:space="720"/>
          <w:titlePg/>
          <w:docGrid w:linePitch="299"/>
        </w:sectPr>
      </w:pPr>
    </w:p>
    <w:p w14:paraId="569D4145" w14:textId="189EAEC3" w:rsidR="005C2DA5" w:rsidRPr="00C07BD4" w:rsidRDefault="005C2DA5" w:rsidP="00C07BD4">
      <w:pPr>
        <w:pStyle w:val="Heading2"/>
      </w:pPr>
      <w:bookmarkStart w:id="13" w:name="_Toc23348065"/>
      <w:r w:rsidRPr="00C07BD4">
        <w:lastRenderedPageBreak/>
        <w:t>Introduction</w:t>
      </w:r>
      <w:bookmarkEnd w:id="11"/>
      <w:bookmarkEnd w:id="10"/>
      <w:bookmarkEnd w:id="9"/>
      <w:bookmarkEnd w:id="8"/>
      <w:bookmarkEnd w:id="12"/>
      <w:bookmarkEnd w:id="13"/>
      <w:r w:rsidR="00CD6FD7" w:rsidRPr="00C07BD4">
        <w:fldChar w:fldCharType="begin"/>
      </w:r>
      <w:r w:rsidR="00CD6FD7" w:rsidRPr="00C07BD4">
        <w:instrText>xe "Introduction"</w:instrText>
      </w:r>
      <w:r w:rsidR="00CD6FD7" w:rsidRPr="00C07BD4">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320635D0" w:rsidR="005C2DA5" w:rsidRPr="00D81166" w:rsidRDefault="005C2DA5" w:rsidP="00702002">
      <w:r w:rsidRPr="00D81166">
        <w:t>With CPRS, care providers can quickly flip through electronic “pages” of the chart to add new orders, review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77777777" w:rsidR="005C2DA5" w:rsidRPr="00DE2663" w:rsidRDefault="005C2DA5" w:rsidP="007D3123">
      <w:pPr>
        <w:pStyle w:val="Heading3"/>
      </w:pPr>
      <w:bookmarkStart w:id="14" w:name="_Toc425067808"/>
      <w:bookmarkStart w:id="15" w:name="_Toc535912315"/>
      <w:bookmarkStart w:id="16" w:name="_Toc23348066"/>
      <w:r w:rsidRPr="00DE2663">
        <w:t>Purpose and Contents of This Manual</w:t>
      </w:r>
      <w:bookmarkEnd w:id="14"/>
      <w:bookmarkEnd w:id="15"/>
      <w:bookmarkEnd w:id="16"/>
    </w:p>
    <w:p w14:paraId="3F07CE95" w14:textId="77777777" w:rsidR="005C2DA5" w:rsidRPr="00D81166" w:rsidRDefault="005C2DA5" w:rsidP="00702002">
      <w:r w:rsidRPr="00D81166">
        <w:t>This manual provides technical information about packages installed with CPRS. Packages that integrate with CPRS,</w:t>
      </w:r>
      <w:r w:rsidR="00CF2274">
        <w:t xml:space="preserve"> </w:t>
      </w:r>
      <w:r w:rsidRPr="00D81166">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77777777" w:rsidR="005C2DA5" w:rsidRPr="003B7CBD" w:rsidRDefault="005C2DA5" w:rsidP="00895A57">
      <w:pPr>
        <w:pStyle w:val="Heading4"/>
        <w:rPr>
          <w:rStyle w:val="Strong"/>
          <w:b/>
        </w:rPr>
      </w:pPr>
      <w:bookmarkStart w:id="17" w:name="_Related_Manuals"/>
      <w:bookmarkStart w:id="18" w:name="_Toc535912316"/>
      <w:bookmarkEnd w:id="17"/>
      <w:r w:rsidRPr="003B7CBD">
        <w:rPr>
          <w:rStyle w:val="Strong"/>
          <w:b/>
        </w:rPr>
        <w:t>Related Manuals</w:t>
      </w:r>
      <w:bookmarkEnd w:id="18"/>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5B0BD939" w:rsidR="005C2DA5"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434CA9FE" w14:textId="77777777" w:rsidR="00B1534F" w:rsidRPr="00D81166" w:rsidRDefault="00B1534F" w:rsidP="00B1534F">
      <w:pPr>
        <w:pStyle w:val="normalize"/>
        <w:rPr>
          <w:i/>
          <w:iCs/>
        </w:rPr>
      </w:pPr>
      <w:bookmarkStart w:id="19" w:name="Bulk_Parameter"/>
      <w:r>
        <w:rPr>
          <w:i/>
          <w:iCs/>
        </w:rPr>
        <w:t>Bulk Parameter Editor for Notifications User Guide (OR*3.0*500)</w:t>
      </w:r>
      <w:bookmarkEnd w:id="19"/>
    </w:p>
    <w:p w14:paraId="7099472E" w14:textId="77777777" w:rsidR="00B1534F" w:rsidRPr="00CE70C0" w:rsidRDefault="00B1534F">
      <w:pPr>
        <w:pStyle w:val="normalize"/>
        <w:rPr>
          <w:rFonts w:ascii="Times New Roman" w:hAnsi="Times New Roman"/>
          <w:i/>
          <w:iCs/>
          <w:sz w:val="22"/>
        </w:rPr>
      </w:pPr>
    </w:p>
    <w:p w14:paraId="3E684D57" w14:textId="77777777" w:rsidR="005C2DA5" w:rsidRPr="00D81166" w:rsidRDefault="005C2DA5" w:rsidP="007D3123">
      <w:pPr>
        <w:pStyle w:val="Heading3"/>
      </w:pPr>
      <w:bookmarkStart w:id="20" w:name="_Toc392382733"/>
      <w:r w:rsidRPr="00D81166">
        <w:br w:type="page"/>
      </w:r>
      <w:bookmarkStart w:id="21" w:name="_Toc535912317"/>
      <w:bookmarkStart w:id="22" w:name="_Toc23348067"/>
      <w:bookmarkStart w:id="23" w:name="_Toc392382736"/>
      <w:bookmarkEnd w:id="20"/>
      <w:r w:rsidRPr="00D81166">
        <w:lastRenderedPageBreak/>
        <w:t>Differences between OE/RR 2.5 and CPRS 1.0</w:t>
      </w:r>
      <w:bookmarkEnd w:id="21"/>
      <w:bookmarkEnd w:id="22"/>
    </w:p>
    <w:tbl>
      <w:tblPr>
        <w:tblW w:w="90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484"/>
        <w:gridCol w:w="5580"/>
      </w:tblGrid>
      <w:tr w:rsidR="005C2DA5" w:rsidRPr="00D81166" w14:paraId="02546F44" w14:textId="77777777" w:rsidTr="006D4F78">
        <w:trPr>
          <w:tblHeader/>
        </w:trPr>
        <w:tc>
          <w:tcPr>
            <w:tcW w:w="3484" w:type="dxa"/>
            <w:shd w:val="pct20" w:color="auto" w:fill="0000FF"/>
            <w:vAlign w:val="center"/>
          </w:tcPr>
          <w:p w14:paraId="426BE570" w14:textId="77777777" w:rsidR="005C2DA5" w:rsidRPr="008F44CB" w:rsidRDefault="005C2DA5" w:rsidP="005E28ED">
            <w:pPr>
              <w:pStyle w:val="TableHeading"/>
            </w:pPr>
            <w:r w:rsidRPr="008F44CB">
              <w:t>OE/RR 2.5</w:t>
            </w:r>
          </w:p>
        </w:tc>
        <w:tc>
          <w:tcPr>
            <w:tcW w:w="5580" w:type="dxa"/>
            <w:shd w:val="pct20" w:color="auto" w:fill="0000FF"/>
            <w:vAlign w:val="center"/>
          </w:tcPr>
          <w:p w14:paraId="404DC391" w14:textId="77777777" w:rsidR="005C2DA5" w:rsidRPr="008F44CB" w:rsidRDefault="005C2DA5" w:rsidP="005E28ED">
            <w:pPr>
              <w:pStyle w:val="TableHeading"/>
            </w:pPr>
            <w:r w:rsidRPr="008F44CB">
              <w:t>CPRS 1.0</w:t>
            </w:r>
          </w:p>
        </w:tc>
      </w:tr>
      <w:tr w:rsidR="005C2DA5" w:rsidRPr="00D81166" w14:paraId="48863652" w14:textId="77777777" w:rsidTr="006D4F78">
        <w:tc>
          <w:tcPr>
            <w:tcW w:w="3484" w:type="dxa"/>
            <w:tcBorders>
              <w:top w:val="nil"/>
            </w:tcBorders>
          </w:tcPr>
          <w:p w14:paraId="7C3D3228" w14:textId="77777777" w:rsidR="005C2DA5" w:rsidRPr="0098713F" w:rsidRDefault="005C2DA5" w:rsidP="0098713F">
            <w:pPr>
              <w:pStyle w:val="TableText"/>
            </w:pPr>
            <w:r w:rsidRPr="0098713F">
              <w:t>Features a screen-like interface.</w:t>
            </w:r>
          </w:p>
        </w:tc>
        <w:tc>
          <w:tcPr>
            <w:tcW w:w="5580" w:type="dxa"/>
            <w:tcBorders>
              <w:top w:val="nil"/>
            </w:tcBorders>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6D4F78">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6D4F78">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6D4F78">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6D4F78">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6D4F78">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6D4F78">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6D4F78">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6D4F78">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6D4F78">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w:t>
            </w:r>
            <w:proofErr w:type="spellStart"/>
            <w:r w:rsidRPr="00D81166">
              <w:t>Unhold</w:t>
            </w:r>
            <w:proofErr w:type="spellEnd"/>
            <w:r w:rsidRPr="00D81166">
              <w:t xml:space="preserve">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Labels</w:t>
            </w:r>
          </w:p>
          <w:p w14:paraId="1D7E6CFC"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w:t>
            </w:r>
            <w:proofErr w:type="spellStart"/>
            <w:r w:rsidRPr="00D81166">
              <w:rPr>
                <w:lang w:val="fr-FR"/>
              </w:rPr>
              <w:t>Requisitions</w:t>
            </w:r>
            <w:proofErr w:type="spellEnd"/>
          </w:p>
          <w:p w14:paraId="1627BA98" w14:textId="77777777" w:rsidR="005C2DA5" w:rsidRPr="00D81166" w:rsidRDefault="005C2DA5" w:rsidP="006C7587">
            <w:pPr>
              <w:pStyle w:val="TableText"/>
              <w:spacing w:before="60" w:after="60"/>
              <w:rPr>
                <w:lang w:val="fr-FR"/>
              </w:rPr>
            </w:pPr>
            <w:r w:rsidRPr="00D81166">
              <w:rPr>
                <w:lang w:val="fr-FR"/>
              </w:rPr>
              <w:t xml:space="preserve">• </w:t>
            </w:r>
            <w:proofErr w:type="spellStart"/>
            <w:r w:rsidRPr="00D81166">
              <w:rPr>
                <w:lang w:val="fr-FR"/>
              </w:rPr>
              <w:t>Print</w:t>
            </w:r>
            <w:proofErr w:type="spellEnd"/>
            <w:r w:rsidRPr="00D81166">
              <w:rPr>
                <w:lang w:val="fr-FR"/>
              </w:rPr>
              <w:t xml:space="preserve">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lastRenderedPageBreak/>
              <w:t>• Print Work Copies</w:t>
            </w:r>
          </w:p>
        </w:tc>
      </w:tr>
      <w:tr w:rsidR="005C2DA5" w:rsidRPr="00D81166" w14:paraId="7C5B1FB0" w14:textId="77777777" w:rsidTr="006D4F78">
        <w:tc>
          <w:tcPr>
            <w:tcW w:w="3484" w:type="dxa"/>
          </w:tcPr>
          <w:p w14:paraId="40F9D8DD" w14:textId="77777777" w:rsidR="005C2DA5" w:rsidRPr="00D81166" w:rsidRDefault="005C2DA5" w:rsidP="0098713F">
            <w:pPr>
              <w:pStyle w:val="TableText"/>
            </w:pPr>
            <w:r w:rsidRPr="00D81166">
              <w:lastRenderedPageBreak/>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6D4F78">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lastRenderedPageBreak/>
              <w:t>DECEASED PATIENT</w:t>
            </w:r>
          </w:p>
          <w:p w14:paraId="7BBE0F2A" w14:textId="77777777" w:rsidR="00D82484" w:rsidRPr="00AA40F6" w:rsidRDefault="00D82484" w:rsidP="00D82484">
            <w:pPr>
              <w:pStyle w:val="TableText"/>
              <w:rPr>
                <w:rFonts w:cs="Arial"/>
                <w:spacing w:val="-6"/>
              </w:rPr>
            </w:pPr>
            <w:r w:rsidRPr="00AA40F6">
              <w:rPr>
                <w:rFonts w:cs="Arial"/>
                <w:spacing w:val="-6"/>
              </w:rPr>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   (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IMAGING RESULTS, NON CRITICAL</w:t>
            </w:r>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   (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   (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   (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lastRenderedPageBreak/>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6D4F78">
        <w:tc>
          <w:tcPr>
            <w:tcW w:w="3484" w:type="dxa"/>
          </w:tcPr>
          <w:p w14:paraId="7AB9CCE3" w14:textId="717B03BF" w:rsidR="00D82484" w:rsidRPr="00D81166" w:rsidRDefault="00D82484" w:rsidP="00D82484">
            <w:pPr>
              <w:pStyle w:val="TableText"/>
            </w:pPr>
            <w:r w:rsidRPr="00D81166">
              <w:lastRenderedPageBreak/>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6D4F78">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6D4F78">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6A877D38" w:rsidR="005C2DA5" w:rsidRPr="00D81166" w:rsidRDefault="005C2DA5" w:rsidP="00C07BD4">
      <w:pPr>
        <w:pStyle w:val="Heading2"/>
      </w:pPr>
      <w:bookmarkStart w:id="24" w:name="_Toc535912318"/>
      <w:bookmarkStart w:id="25" w:name="_Toc23348068"/>
      <w:r w:rsidRPr="00D81166">
        <w:lastRenderedPageBreak/>
        <w:t>Implementation &amp; Maintenance</w:t>
      </w:r>
      <w:bookmarkEnd w:id="23"/>
      <w:bookmarkEnd w:id="24"/>
      <w:bookmarkEnd w:id="25"/>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7D3123">
      <w:pPr>
        <w:pStyle w:val="Heading3"/>
        <w:rPr>
          <w:rFonts w:ascii="Courier" w:hAnsi="Courier"/>
        </w:rPr>
      </w:pPr>
      <w:bookmarkStart w:id="26" w:name="_Toc382889356"/>
      <w:bookmarkStart w:id="27" w:name="_Toc392382737"/>
      <w:bookmarkStart w:id="28" w:name="_Toc392384277"/>
      <w:bookmarkStart w:id="29" w:name="_Toc535912319"/>
      <w:bookmarkStart w:id="30" w:name="_Toc23348069"/>
      <w:bookmarkStart w:id="31" w:name="_Toc315671207"/>
      <w:bookmarkStart w:id="32" w:name="_Toc316465285"/>
      <w:bookmarkStart w:id="33" w:name="_Toc316467626"/>
      <w:bookmarkStart w:id="34" w:name="_Toc316467885"/>
      <w:r w:rsidRPr="00D81166">
        <w:t>1. Summary of CPRS Setup</w:t>
      </w:r>
      <w:bookmarkEnd w:id="26"/>
      <w:bookmarkEnd w:id="27"/>
      <w:bookmarkEnd w:id="28"/>
      <w:bookmarkEnd w:id="29"/>
      <w:bookmarkEnd w:id="30"/>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Set up Pharmacy (Inpatient and Outpatient) parameters (Pharmacy ADPAC). See the CPRS Setup Guide or the Pharmacy Technical Manuals for details</w:t>
      </w:r>
    </w:p>
    <w:p w14:paraId="7493EF6B" w14:textId="42CE899E" w:rsidR="005C2DA5" w:rsidRPr="00CE70C0" w:rsidRDefault="005C2DA5" w:rsidP="00E13D40">
      <w:pPr>
        <w:pStyle w:val="Bullet"/>
      </w:pPr>
      <w:r w:rsidRPr="00CE70C0">
        <w:t>Use Enable or Disable Notification System [ORB3 SYSTEM ENABLE/DISABLE] on the Notification Mgt Menu on the CPRS Manager Menu to turn on Notifications</w:t>
      </w:r>
    </w:p>
    <w:p w14:paraId="6A54CC69" w14:textId="088252AF" w:rsidR="005C2DA5" w:rsidRPr="00CE70C0" w:rsidRDefault="005C2DA5" w:rsidP="00E13D40">
      <w:pPr>
        <w:pStyle w:val="Bullet"/>
      </w:pPr>
      <w:r w:rsidRPr="00CE70C0">
        <w:t>Turn on Order Checking and set up its parameters</w:t>
      </w:r>
    </w:p>
    <w:p w14:paraId="5232D1C1" w14:textId="0AAAC6B7" w:rsidR="005C2DA5" w:rsidRPr="00CE70C0" w:rsidRDefault="005C2DA5" w:rsidP="00E13D40">
      <w:pPr>
        <w:pStyle w:val="Bullet"/>
      </w:pPr>
      <w:r w:rsidRPr="00CE70C0">
        <w:t>Use the option Edit Site Local Terms [OCX LOCAL TERM EDIT] on the Order Checking Management Menu to link the lab, radiology, and DNR terms used for order checking to local terms</w:t>
      </w:r>
    </w:p>
    <w:p w14:paraId="28ACB960" w14:textId="1A32523B" w:rsidR="005C2DA5" w:rsidRPr="00CE70C0" w:rsidRDefault="00B50A87" w:rsidP="00E13D40">
      <w:pPr>
        <w:pStyle w:val="Bullet"/>
        <w:rPr>
          <w:spacing w:val="-6"/>
        </w:rPr>
      </w:pPr>
      <w:bookmarkStart w:id="35" w:name="_Toc407068974"/>
      <w:r w:rsidRPr="00CE70C0">
        <w:rPr>
          <w:noProof/>
        </w:rPr>
        <mc:AlternateContent>
          <mc:Choice Requires="wps">
            <w:drawing>
              <wp:anchor distT="0" distB="0" distL="114300" distR="114300" simplePos="0" relativeHeight="251625984" behindDoc="0" locked="0" layoutInCell="1" allowOverlap="1" wp14:anchorId="33EF5BED" wp14:editId="0232CBC0">
                <wp:simplePos x="0" y="0"/>
                <wp:positionH relativeFrom="column">
                  <wp:posOffset>5061585</wp:posOffset>
                </wp:positionH>
                <wp:positionV relativeFrom="paragraph">
                  <wp:posOffset>418465</wp:posOffset>
                </wp:positionV>
                <wp:extent cx="800100" cy="731520"/>
                <wp:effectExtent l="0" t="0" r="0" b="0"/>
                <wp:wrapNone/>
                <wp:docPr id="327" name="Rectangle 8" descr="This should have the  lowest sequenc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1E6B88" w:rsidRDefault="001E6B88">
                            <w:pPr>
                              <w:pStyle w:val="normalize"/>
                              <w:rPr>
                                <w:i/>
                                <w:iCs/>
                                <w:sz w:val="20"/>
                              </w:rPr>
                            </w:pPr>
                            <w:r>
                              <w:rPr>
                                <w:i/>
                                <w:iCs/>
                                <w:sz w:val="20"/>
                              </w:rPr>
                              <w:t>This should have the  lowest sequence #.</w:t>
                            </w:r>
                          </w:p>
                          <w:p w14:paraId="74D0BCDF" w14:textId="77777777" w:rsidR="001E6B88" w:rsidRDefault="001E6B88">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alt="This should have the  lowest sequence #" style="position:absolute;left:0;text-align:left;margin-left:398.55pt;margin-top:32.95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" stroked="f" strokeweight="0">
                <v:textbox inset="0,0,0,0">
                  <w:txbxContent>
                    <w:p w14:paraId="189059C6" w14:textId="77777777" w:rsidR="001E6B88" w:rsidRDefault="001E6B88">
                      <w:pPr>
                        <w:pStyle w:val="normalize"/>
                        <w:rPr>
                          <w:i/>
                          <w:iCs/>
                          <w:sz w:val="20"/>
                        </w:rPr>
                      </w:pPr>
                      <w:r>
                        <w:rPr>
                          <w:i/>
                          <w:iCs/>
                          <w:sz w:val="20"/>
                        </w:rPr>
                        <w:t>This should have the  lowest sequence #.</w:t>
                      </w:r>
                    </w:p>
                    <w:p w14:paraId="74D0BCDF" w14:textId="77777777" w:rsidR="001E6B88" w:rsidRDefault="001E6B88">
                      <w:pPr>
                        <w:pStyle w:val="normalize"/>
                        <w:rPr>
                          <w:i/>
                          <w:iCs/>
                          <w:sz w:val="20"/>
                        </w:rPr>
                      </w:pPr>
                    </w:p>
                  </w:txbxContent>
                </v:textbox>
              </v:rect>
            </w:pict>
          </mc:Fallback>
        </mc:AlternateContent>
      </w:r>
      <w:r w:rsidR="005C2DA5" w:rsidRPr="00CE70C0">
        <w:t>Review and assign sequence numbers to protocols in the DGPM Movement Events</w:t>
      </w:r>
      <w:bookmarkEnd w:id="35"/>
      <w:r w:rsidR="005C2DA5" w:rsidRPr="00CE70C0">
        <w:t xml:space="preserve"> field of the Protocol file</w:t>
      </w:r>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70A684" id="Line 9"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6C9C8746">
                <wp:simplePos x="0" y="0"/>
                <wp:positionH relativeFrom="column">
                  <wp:posOffset>5095875</wp:posOffset>
                </wp:positionH>
                <wp:positionV relativeFrom="paragraph">
                  <wp:posOffset>113665</wp:posOffset>
                </wp:positionV>
                <wp:extent cx="828675" cy="657225"/>
                <wp:effectExtent l="0" t="0" r="9525" b="9525"/>
                <wp:wrapNone/>
                <wp:docPr id="325"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1E6B88" w:rsidRDefault="001E6B88">
                            <w:pPr>
                              <w:pStyle w:val="normalize"/>
                              <w:rPr>
                                <w:i/>
                                <w:iCs/>
                                <w:sz w:val="20"/>
                              </w:rPr>
                            </w:pPr>
                            <w:r>
                              <w:rPr>
                                <w:i/>
                                <w:iCs/>
                                <w:sz w:val="20"/>
                              </w:rPr>
                              <w:t>This should have the  highest sequence #.</w:t>
                            </w:r>
                          </w:p>
                          <w:p w14:paraId="319C486A" w14:textId="77777777" w:rsidR="001E6B88" w:rsidRDefault="001E6B88">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" stroked="f" strokeweight="0">
                <v:textbox inset="0,0,0,0">
                  <w:txbxContent>
                    <w:p w14:paraId="718FB83F" w14:textId="77777777" w:rsidR="001E6B88" w:rsidRDefault="001E6B88">
                      <w:pPr>
                        <w:pStyle w:val="normalize"/>
                        <w:rPr>
                          <w:i/>
                          <w:iCs/>
                          <w:sz w:val="20"/>
                        </w:rPr>
                      </w:pPr>
                      <w:r>
                        <w:rPr>
                          <w:i/>
                          <w:iCs/>
                          <w:sz w:val="20"/>
                        </w:rPr>
                        <w:t>This should have the  highest sequence #.</w:t>
                      </w:r>
                    </w:p>
                    <w:p w14:paraId="319C486A" w14:textId="77777777" w:rsidR="001E6B88" w:rsidRDefault="001E6B88">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7AFD7AD8">
                <wp:simplePos x="0" y="0"/>
                <wp:positionH relativeFrom="column">
                  <wp:posOffset>4728210</wp:posOffset>
                </wp:positionH>
                <wp:positionV relativeFrom="paragraph">
                  <wp:posOffset>54610</wp:posOffset>
                </wp:positionV>
                <wp:extent cx="365760" cy="0"/>
                <wp:effectExtent l="0" t="0" r="0" b="0"/>
                <wp:wrapNone/>
                <wp:docPr id="324" name="Line 11" descr="Line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0D87F1" id="Line 11" o:spid="_x0000_s1026" alt="Line pointing at text"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Assign menus and keys for all packages distributed with CPRS, as described in the CPRS Set-up Guide or the Package Security Guide section of this manual and also the other packages’ Technical Manuals</w:t>
      </w:r>
    </w:p>
    <w:p w14:paraId="2FC8ED27" w14:textId="57539B8C" w:rsidR="005C2DA5" w:rsidRPr="00CE70C0" w:rsidRDefault="005C2DA5" w:rsidP="00E13D40">
      <w:pPr>
        <w:pStyle w:val="Bullet"/>
        <w:rPr>
          <w:bCs/>
        </w:rPr>
      </w:pPr>
      <w:r w:rsidRPr="00CE70C0">
        <w:rPr>
          <w:bCs/>
        </w:rPr>
        <w:t>Review patient and team lists to ensure that they are what you will still use. Add or modify patient or team lists as needed, using options on the Patient/Team List menu</w:t>
      </w:r>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details</w:t>
      </w:r>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7D3123">
      <w:pPr>
        <w:pStyle w:val="Heading3"/>
      </w:pPr>
      <w:r w:rsidRPr="00D81166">
        <w:rPr>
          <w:rFonts w:ascii="Courier" w:hAnsi="Courier"/>
        </w:rPr>
        <w:br w:type="page"/>
      </w:r>
      <w:bookmarkStart w:id="36" w:name="_Toc535912320"/>
      <w:bookmarkStart w:id="37" w:name="_Toc23348070"/>
      <w:bookmarkStart w:id="38" w:name="_Toc388351601"/>
      <w:bookmarkStart w:id="39" w:name="_Toc392382739"/>
      <w:bookmarkStart w:id="40" w:name="_Toc392382974"/>
      <w:r w:rsidRPr="00D81166">
        <w:lastRenderedPageBreak/>
        <w:t>2. Patch OR*2.5*49</w:t>
      </w:r>
      <w:bookmarkEnd w:id="36"/>
      <w:bookmarkEnd w:id="37"/>
      <w:r w:rsidRPr="00D81166">
        <w:t xml:space="preserve"> </w:t>
      </w:r>
      <w:bookmarkEnd w:id="38"/>
      <w:bookmarkEnd w:id="39"/>
      <w:bookmarkEnd w:id="40"/>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using options on the Protocol Conversion menu to prepare for conversion of menus to the new CPRS files</w:t>
      </w:r>
    </w:p>
    <w:p w14:paraId="4872ABCB" w14:textId="0DC9170E" w:rsidR="005C2DA5" w:rsidRPr="00355AC3" w:rsidRDefault="005C2DA5" w:rsidP="00355AC3">
      <w:pPr>
        <w:pStyle w:val="Bullet"/>
      </w:pPr>
      <w:r w:rsidRPr="00355AC3">
        <w:t>conversion of menus</w:t>
      </w:r>
    </w:p>
    <w:p w14:paraId="72355E5D" w14:textId="2D8F8745" w:rsidR="005C2DA5" w:rsidRPr="00355AC3" w:rsidRDefault="005C2DA5" w:rsidP="00355AC3">
      <w:pPr>
        <w:pStyle w:val="Bullet"/>
      </w:pPr>
      <w:r w:rsidRPr="00355AC3">
        <w:t xml:space="preserve">using options on the Menu Management Menu to create or modify menus, quick orders, order sets, </w:t>
      </w:r>
      <w:proofErr w:type="spellStart"/>
      <w:r w:rsidRPr="00355AC3">
        <w:t>etc</w:t>
      </w:r>
      <w:proofErr w:type="spellEnd"/>
    </w:p>
    <w:p w14:paraId="04720AE7" w14:textId="65BB0ABE" w:rsidR="005C2DA5" w:rsidRPr="00D81166" w:rsidRDefault="005C2DA5" w:rsidP="00D3675A">
      <w:pPr>
        <w:pStyle w:val="Heading4"/>
      </w:pPr>
      <w:bookmarkStart w:id="41" w:name="_Toc431173191"/>
      <w:bookmarkStart w:id="42" w:name="_Toc535912321"/>
      <w:r w:rsidRPr="00D81166">
        <w:t>Protocol Conversion</w:t>
      </w:r>
      <w:bookmarkEnd w:id="41"/>
      <w:bookmarkEnd w:id="42"/>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5E28ED">
      <w:pPr>
        <w:pStyle w:val="TableHeading"/>
      </w:pPr>
      <w:bookmarkStart w:id="43" w:name="_Toc535912322"/>
      <w:r w:rsidRPr="00D81166">
        <w:t>Protocol Conversion Utilities</w:t>
      </w:r>
      <w:bookmarkEnd w:id="4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38"/>
        <w:gridCol w:w="6210"/>
      </w:tblGrid>
      <w:tr w:rsidR="005C2DA5" w:rsidRPr="00D81166" w14:paraId="75ACE9FF" w14:textId="77777777">
        <w:trPr>
          <w:cantSplit/>
          <w:trHeight w:hRule="exact" w:val="432"/>
          <w:tblHeader/>
        </w:trPr>
        <w:tc>
          <w:tcPr>
            <w:tcW w:w="1512" w:type="dxa"/>
            <w:shd w:val="clear" w:color="auto" w:fill="0000FF"/>
          </w:tcPr>
          <w:p w14:paraId="0F445D6D" w14:textId="77777777" w:rsidR="005C2DA5" w:rsidRPr="00A93E2D" w:rsidRDefault="005C2DA5" w:rsidP="005E28ED">
            <w:pPr>
              <w:pStyle w:val="TableHeading"/>
            </w:pPr>
            <w:r w:rsidRPr="00A93E2D">
              <w:t>Option</w:t>
            </w:r>
          </w:p>
        </w:tc>
        <w:tc>
          <w:tcPr>
            <w:tcW w:w="1638" w:type="dxa"/>
            <w:shd w:val="clear" w:color="auto" w:fill="0000FF"/>
          </w:tcPr>
          <w:p w14:paraId="4CC0DAD7" w14:textId="77777777" w:rsidR="005C2DA5" w:rsidRPr="00A93E2D" w:rsidRDefault="005C2DA5" w:rsidP="005E28ED">
            <w:pPr>
              <w:pStyle w:val="TableHeading"/>
            </w:pPr>
            <w:r w:rsidRPr="00A93E2D">
              <w:t>Option Name</w:t>
            </w:r>
          </w:p>
        </w:tc>
        <w:tc>
          <w:tcPr>
            <w:tcW w:w="6210" w:type="dxa"/>
            <w:shd w:val="clear" w:color="auto" w:fill="0000FF"/>
          </w:tcPr>
          <w:p w14:paraId="1D984572" w14:textId="77777777" w:rsidR="005C2DA5" w:rsidRPr="00A93E2D" w:rsidRDefault="005C2DA5" w:rsidP="005E28ED">
            <w:pPr>
              <w:pStyle w:val="TableHeading"/>
            </w:pPr>
            <w:r w:rsidRPr="00A93E2D">
              <w:t>Description</w:t>
            </w:r>
          </w:p>
        </w:tc>
      </w:tr>
      <w:tr w:rsidR="005C2DA5" w:rsidRPr="00D81166" w14:paraId="633FC816" w14:textId="77777777">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77777777" w:rsidR="005C2DA5" w:rsidRPr="00A22510" w:rsidRDefault="005C2DA5" w:rsidP="00A22510">
            <w:pPr>
              <w:pStyle w:val="TableText"/>
            </w:pPr>
            <w:r w:rsidRPr="00A22510">
              <w:t>In addition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tc>
          <w:tcPr>
            <w:tcW w:w="1512" w:type="dxa"/>
            <w:tcBorders>
              <w:bottom w:val="single" w:sz="6" w:space="0" w:color="auto"/>
            </w:tcBorders>
          </w:tcPr>
          <w:p w14:paraId="0A03EB6B" w14:textId="77777777" w:rsidR="005C2DA5" w:rsidRPr="00A22510" w:rsidRDefault="005C2DA5" w:rsidP="00A22510">
            <w:pPr>
              <w:pStyle w:val="TableText"/>
            </w:pPr>
            <w:r w:rsidRPr="00A22510">
              <w:t>Locate protocols</w:t>
            </w:r>
          </w:p>
        </w:tc>
        <w:tc>
          <w:tcPr>
            <w:tcW w:w="1638" w:type="dxa"/>
            <w:tcBorders>
              <w:bottom w:val="single" w:sz="6" w:space="0" w:color="auto"/>
            </w:tcBorders>
          </w:tcPr>
          <w:p w14:paraId="536B24DD" w14:textId="77777777" w:rsidR="005C2DA5" w:rsidRPr="00A22510" w:rsidRDefault="005C2DA5" w:rsidP="00A22510">
            <w:pPr>
              <w:pStyle w:val="TableText"/>
            </w:pPr>
            <w:r w:rsidRPr="00A22510">
              <w:t xml:space="preserve">ORCM FIND PROTOCOL </w:t>
            </w:r>
          </w:p>
        </w:tc>
        <w:tc>
          <w:tcPr>
            <w:tcW w:w="6210" w:type="dxa"/>
            <w:tcBorders>
              <w:bottom w:val="single" w:sz="6" w:space="0" w:color="auto"/>
            </w:tcBorders>
          </w:tcPr>
          <w:p w14:paraId="50721D93" w14:textId="77777777" w:rsidR="005C2DA5" w:rsidRPr="00A22510" w:rsidRDefault="005C2DA5" w:rsidP="00A22510">
            <w:pPr>
              <w:pStyle w:val="TableText"/>
            </w:pPr>
            <w:r w:rsidRPr="00A22510">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trPr>
          <w:cantSplit/>
        </w:trPr>
        <w:tc>
          <w:tcPr>
            <w:tcW w:w="1512" w:type="dxa"/>
            <w:tcBorders>
              <w:top w:val="single" w:sz="6" w:space="0" w:color="auto"/>
              <w:left w:val="single" w:sz="6" w:space="0" w:color="auto"/>
              <w:bottom w:val="single" w:sz="6" w:space="0" w:color="auto"/>
            </w:tcBorders>
          </w:tcPr>
          <w:p w14:paraId="2E803156" w14:textId="77777777" w:rsidR="005C2DA5" w:rsidRPr="00A22510" w:rsidRDefault="005C2DA5" w:rsidP="00A22510">
            <w:pPr>
              <w:pStyle w:val="TableText"/>
            </w:pPr>
            <w:r w:rsidRPr="00A22510">
              <w:lastRenderedPageBreak/>
              <w:t>Estimate global growth for CPRS</w:t>
            </w:r>
          </w:p>
        </w:tc>
        <w:tc>
          <w:tcPr>
            <w:tcW w:w="1638" w:type="dxa"/>
            <w:tcBorders>
              <w:top w:val="single" w:sz="6" w:space="0" w:color="auto"/>
              <w:bottom w:val="single" w:sz="6" w:space="0" w:color="auto"/>
            </w:tcBorders>
          </w:tcPr>
          <w:p w14:paraId="06F185BD" w14:textId="77777777" w:rsidR="005C2DA5" w:rsidRPr="00A22510" w:rsidRDefault="005C2DA5" w:rsidP="00A22510">
            <w:pPr>
              <w:pStyle w:val="TableText"/>
            </w:pPr>
            <w:r w:rsidRPr="00A22510">
              <w:t>ORCM ESTIMATE</w:t>
            </w:r>
          </w:p>
        </w:tc>
        <w:tc>
          <w:tcPr>
            <w:tcW w:w="6210" w:type="dxa"/>
            <w:tcBorders>
              <w:top w:val="single" w:sz="6" w:space="0" w:color="auto"/>
              <w:bottom w:val="single" w:sz="6" w:space="0" w:color="auto"/>
              <w:right w:val="single" w:sz="6" w:space="0" w:color="auto"/>
            </w:tcBorders>
          </w:tcPr>
          <w:p w14:paraId="7AA460CC" w14:textId="77777777" w:rsidR="005C2DA5" w:rsidRPr="00A22510" w:rsidRDefault="005C2DA5" w:rsidP="00A22510">
            <w:pPr>
              <w:pStyle w:val="TableText"/>
            </w:pPr>
            <w:r w:rsidRPr="00A22510">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trPr>
          <w:cantSplit/>
        </w:trPr>
        <w:tc>
          <w:tcPr>
            <w:tcW w:w="1512" w:type="dxa"/>
            <w:tcBorders>
              <w:top w:val="single" w:sz="6" w:space="0" w:color="auto"/>
              <w:bottom w:val="single" w:sz="4" w:space="0" w:color="auto"/>
            </w:tcBorders>
          </w:tcPr>
          <w:p w14:paraId="3EC69150" w14:textId="77777777" w:rsidR="005C2DA5" w:rsidRPr="00A22510" w:rsidRDefault="005C2DA5" w:rsidP="00A22510">
            <w:pPr>
              <w:pStyle w:val="TableText"/>
            </w:pPr>
            <w:r w:rsidRPr="00A22510">
              <w:t>Order Menu Management</w:t>
            </w:r>
          </w:p>
        </w:tc>
        <w:tc>
          <w:tcPr>
            <w:tcW w:w="1638" w:type="dxa"/>
            <w:tcBorders>
              <w:top w:val="single" w:sz="6" w:space="0" w:color="auto"/>
              <w:bottom w:val="single" w:sz="4" w:space="0" w:color="auto"/>
            </w:tcBorders>
          </w:tcPr>
          <w:p w14:paraId="62C177C3" w14:textId="77777777" w:rsidR="005C2DA5" w:rsidRPr="00A22510" w:rsidRDefault="005C2DA5" w:rsidP="00A22510">
            <w:pPr>
              <w:pStyle w:val="TableText"/>
            </w:pPr>
            <w:r w:rsidRPr="00A22510">
              <w:t>ORCM MGMT</w:t>
            </w:r>
          </w:p>
        </w:tc>
        <w:tc>
          <w:tcPr>
            <w:tcW w:w="6210" w:type="dxa"/>
            <w:tcBorders>
              <w:top w:val="single" w:sz="6" w:space="0" w:color="auto"/>
              <w:bottom w:val="single" w:sz="4" w:space="0" w:color="auto"/>
            </w:tcBorders>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3675A">
      <w:pPr>
        <w:pStyle w:val="Heading4"/>
      </w:pPr>
      <w:r w:rsidRPr="00D81166">
        <w:t>Checks and Tasks Triggered When Using ORCM REVIEW PROTOCOLS</w:t>
      </w:r>
    </w:p>
    <w:p w14:paraId="64AC5F04" w14:textId="77777777" w:rsidR="005C2DA5" w:rsidRPr="00D81166" w:rsidRDefault="005C2DA5" w:rsidP="00FF67C0">
      <w:pPr>
        <w:pStyle w:val="Heading5"/>
      </w:pPr>
      <w:bookmarkStart w:id="44" w:name="_Toc535912323"/>
      <w:r w:rsidRPr="00D81166">
        <w:t>Extended Action Order Set Check</w:t>
      </w:r>
      <w:bookmarkEnd w:id="44"/>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FF67C0">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FF67C0">
      <w:pPr>
        <w:pStyle w:val="Heading5"/>
      </w:pPr>
      <w:bookmarkStart w:id="45" w:name="_Toc535912324"/>
      <w:r w:rsidRPr="00D81166">
        <w:t>Namespace Check</w:t>
      </w:r>
      <w:bookmarkEnd w:id="45"/>
      <w:r w:rsidRPr="00D81166">
        <w:t xml:space="preserve"> </w:t>
      </w:r>
    </w:p>
    <w:p w14:paraId="266484D7" w14:textId="77777777" w:rsidR="005C2DA5" w:rsidRPr="00D81166" w:rsidRDefault="005C2DA5" w:rsidP="00A93E2D">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D81166" w:rsidRDefault="005C2DA5" w:rsidP="00FF67C0">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FF67C0">
      <w:pPr>
        <w:pStyle w:val="Heading5"/>
      </w:pPr>
      <w:bookmarkStart w:id="46" w:name="_Toc535912325"/>
      <w:r w:rsidRPr="00D81166">
        <w:t>Duplicate Item Check</w:t>
      </w:r>
      <w:bookmarkEnd w:id="46"/>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FF67C0">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FF67C0">
      <w:pPr>
        <w:pStyle w:val="Heading5"/>
      </w:pPr>
      <w:bookmarkStart w:id="47" w:name="_Toc535912326"/>
      <w:r w:rsidRPr="00D81166">
        <w:lastRenderedPageBreak/>
        <w:t>Package File Check</w:t>
      </w:r>
      <w:bookmarkEnd w:id="47"/>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FF67C0">
      <w:pPr>
        <w:pStyle w:val="Heading5"/>
      </w:pPr>
      <w:r w:rsidRPr="00D81166">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3675A">
      <w:pPr>
        <w:pStyle w:val="Heading4"/>
      </w:pPr>
      <w:bookmarkStart w:id="48" w:name="_Toc392152702"/>
      <w:bookmarkStart w:id="49" w:name="_Toc392382740"/>
      <w:bookmarkStart w:id="50" w:name="_Toc535912327"/>
      <w:r w:rsidRPr="00D81166">
        <w:t>Order Menu Management</w:t>
      </w:r>
      <w:bookmarkEnd w:id="48"/>
      <w:bookmarkEnd w:id="49"/>
      <w:bookmarkEnd w:id="50"/>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610"/>
        <w:gridCol w:w="4050"/>
      </w:tblGrid>
      <w:tr w:rsidR="005C2DA5" w:rsidRPr="00D81166" w14:paraId="1D4D58E8" w14:textId="77777777">
        <w:tc>
          <w:tcPr>
            <w:tcW w:w="2340" w:type="dxa"/>
            <w:shd w:val="clear" w:color="auto" w:fill="0000FF"/>
          </w:tcPr>
          <w:p w14:paraId="43CB2AE0" w14:textId="77777777" w:rsidR="005C2DA5" w:rsidRPr="00D81166" w:rsidRDefault="005C2DA5" w:rsidP="005E28ED">
            <w:pPr>
              <w:pStyle w:val="TableHeading"/>
            </w:pPr>
            <w:r w:rsidRPr="00D81166">
              <w:t>Option Name</w:t>
            </w:r>
          </w:p>
        </w:tc>
        <w:tc>
          <w:tcPr>
            <w:tcW w:w="2610" w:type="dxa"/>
            <w:shd w:val="clear" w:color="auto" w:fill="0000FF"/>
          </w:tcPr>
          <w:p w14:paraId="6438B4DB" w14:textId="77777777" w:rsidR="005C2DA5" w:rsidRPr="00D81166" w:rsidRDefault="005C2DA5" w:rsidP="005E28ED">
            <w:pPr>
              <w:pStyle w:val="TableHeading"/>
            </w:pPr>
            <w:r w:rsidRPr="00D81166">
              <w:t>Menu Text</w:t>
            </w:r>
          </w:p>
        </w:tc>
        <w:tc>
          <w:tcPr>
            <w:tcW w:w="4050" w:type="dxa"/>
            <w:shd w:val="clear" w:color="auto" w:fill="0000FF"/>
          </w:tcPr>
          <w:p w14:paraId="6E7F1B75" w14:textId="77777777" w:rsidR="005C2DA5" w:rsidRPr="00D81166" w:rsidRDefault="005C2DA5" w:rsidP="005E28ED">
            <w:pPr>
              <w:pStyle w:val="TableHeading"/>
            </w:pPr>
            <w:r w:rsidRPr="00D81166">
              <w:t>Description</w:t>
            </w:r>
          </w:p>
        </w:tc>
      </w:tr>
      <w:tr w:rsidR="005C2DA5" w:rsidRPr="00D81166" w14:paraId="613C8293" w14:textId="77777777">
        <w:tc>
          <w:tcPr>
            <w:tcW w:w="2340" w:type="dxa"/>
            <w:tcBorders>
              <w:top w:val="nil"/>
            </w:tcBorders>
          </w:tcPr>
          <w:p w14:paraId="3B588A6F" w14:textId="77777777" w:rsidR="005C2DA5" w:rsidRPr="00D81166" w:rsidRDefault="005C2DA5" w:rsidP="00143636">
            <w:pPr>
              <w:pStyle w:val="TableText"/>
            </w:pPr>
            <w:r w:rsidRPr="00D81166">
              <w:t>ORCM ORDERABLES</w:t>
            </w:r>
          </w:p>
        </w:tc>
        <w:tc>
          <w:tcPr>
            <w:tcW w:w="2610" w:type="dxa"/>
            <w:tcBorders>
              <w:top w:val="nil"/>
            </w:tcBorders>
          </w:tcPr>
          <w:p w14:paraId="4EC3891C" w14:textId="77777777" w:rsidR="005C2DA5" w:rsidRPr="00D81166" w:rsidRDefault="005C2DA5" w:rsidP="00143636">
            <w:pPr>
              <w:pStyle w:val="TableText"/>
            </w:pPr>
            <w:r w:rsidRPr="00D81166">
              <w:t>Enter/edit orderable items</w:t>
            </w:r>
          </w:p>
        </w:tc>
        <w:tc>
          <w:tcPr>
            <w:tcW w:w="4050" w:type="dxa"/>
            <w:tcBorders>
              <w:top w:val="nil"/>
            </w:tcBorders>
          </w:tcPr>
          <w:p w14:paraId="3E6FC745" w14:textId="77777777" w:rsidR="005C2DA5" w:rsidRPr="00D81166" w:rsidRDefault="005C2DA5" w:rsidP="00143636">
            <w:pPr>
              <w:pStyle w:val="TableText"/>
            </w:pPr>
            <w:proofErr w:type="spellStart"/>
            <w:r w:rsidRPr="00D81166">
              <w:t>Lets</w:t>
            </w:r>
            <w:proofErr w:type="spellEnd"/>
            <w:r w:rsidRPr="00D81166">
              <w:t xml:space="preserve"> you enter or edit generic order items.</w:t>
            </w:r>
          </w:p>
        </w:tc>
      </w:tr>
      <w:tr w:rsidR="005C2DA5" w:rsidRPr="00D81166" w14:paraId="577AAEF2" w14:textId="77777777">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77777777" w:rsidR="005C2DA5" w:rsidRPr="00D81166" w:rsidRDefault="005C2DA5" w:rsidP="00143636">
            <w:pPr>
              <w:pStyle w:val="TableText"/>
            </w:pPr>
            <w:proofErr w:type="spellStart"/>
            <w:r w:rsidRPr="00D81166">
              <w:t>Lets</w:t>
            </w:r>
            <w:proofErr w:type="spellEnd"/>
            <w:r w:rsidRPr="00D81166">
              <w:t xml:space="preserve"> you add or edit prompts for generic order dialogs.</w:t>
            </w:r>
          </w:p>
        </w:tc>
      </w:tr>
      <w:tr w:rsidR="005C2DA5" w:rsidRPr="00D81166" w14:paraId="41945556" w14:textId="77777777">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77777777" w:rsidR="005C2DA5" w:rsidRPr="00D81166" w:rsidRDefault="005C2DA5" w:rsidP="00143636">
            <w:pPr>
              <w:pStyle w:val="TableText"/>
            </w:pPr>
            <w:proofErr w:type="spellStart"/>
            <w:r w:rsidRPr="00D81166">
              <w:t>Lets</w:t>
            </w:r>
            <w:proofErr w:type="spellEnd"/>
            <w:r w:rsidRPr="00D81166">
              <w:t xml:space="preserve"> you add or edit free-text orders.</w:t>
            </w:r>
          </w:p>
        </w:tc>
      </w:tr>
      <w:tr w:rsidR="005C2DA5" w:rsidRPr="00D81166" w14:paraId="6A7E9D70" w14:textId="77777777">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77777777" w:rsidR="005C2DA5" w:rsidRPr="00D81166" w:rsidRDefault="005C2DA5" w:rsidP="00143636">
            <w:pPr>
              <w:pStyle w:val="TableText"/>
            </w:pPr>
            <w:proofErr w:type="spellStart"/>
            <w:r w:rsidRPr="00D81166">
              <w:t>Lets</w:t>
            </w:r>
            <w:proofErr w:type="spellEnd"/>
            <w:r w:rsidRPr="00D81166">
              <w:t xml:space="preserve"> you create or modify quick orders.</w:t>
            </w:r>
          </w:p>
        </w:tc>
      </w:tr>
      <w:tr w:rsidR="005C2DA5" w:rsidRPr="00D81166" w14:paraId="0A7B0869" w14:textId="77777777">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7777777" w:rsidR="005C2DA5" w:rsidRPr="00D81166" w:rsidRDefault="005C2DA5" w:rsidP="00143636">
            <w:pPr>
              <w:pStyle w:val="TableText"/>
            </w:pPr>
            <w:proofErr w:type="spellStart"/>
            <w:r w:rsidRPr="00D81166">
              <w:t>Lets</w:t>
            </w:r>
            <w:proofErr w:type="spellEnd"/>
            <w:r w:rsidRPr="00D81166">
              <w:t xml:space="preserve"> you create or modify order sets.</w:t>
            </w:r>
          </w:p>
        </w:tc>
      </w:tr>
      <w:tr w:rsidR="005C2DA5" w:rsidRPr="00D81166" w14:paraId="48536C2D" w14:textId="77777777">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77777777" w:rsidR="005C2DA5" w:rsidRPr="00D81166" w:rsidRDefault="005C2DA5" w:rsidP="00143636">
            <w:pPr>
              <w:pStyle w:val="TableText"/>
            </w:pPr>
            <w:proofErr w:type="spellStart"/>
            <w:r w:rsidRPr="00D81166">
              <w:t>Lets</w:t>
            </w:r>
            <w:proofErr w:type="spellEnd"/>
            <w:r w:rsidRPr="00D81166">
              <w:t xml:space="preserve"> you enter or edit entry and exit actions for order dialogs.</w:t>
            </w:r>
          </w:p>
        </w:tc>
      </w:tr>
      <w:tr w:rsidR="005C2DA5" w:rsidRPr="00D81166" w14:paraId="26C04361" w14:textId="77777777">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77777777" w:rsidR="005C2DA5" w:rsidRPr="00D81166" w:rsidRDefault="005C2DA5" w:rsidP="00143636">
            <w:pPr>
              <w:pStyle w:val="TableText"/>
            </w:pPr>
            <w:proofErr w:type="spellStart"/>
            <w:r w:rsidRPr="00D81166">
              <w:t>Lets</w:t>
            </w:r>
            <w:proofErr w:type="spellEnd"/>
            <w:r w:rsidRPr="00D81166">
              <w:t xml:space="preserve"> you modify the current order menus or create new ones for your site.</w:t>
            </w:r>
          </w:p>
        </w:tc>
      </w:tr>
      <w:tr w:rsidR="005C2DA5" w:rsidRPr="00D81166" w14:paraId="6CF4DA44" w14:textId="77777777">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77777777" w:rsidR="005C2DA5" w:rsidRPr="00D81166" w:rsidRDefault="005C2DA5" w:rsidP="00143636">
            <w:pPr>
              <w:pStyle w:val="TableText"/>
            </w:pPr>
            <w:proofErr w:type="spellStart"/>
            <w:r w:rsidRPr="00D81166">
              <w:t>Lets</w:t>
            </w:r>
            <w:proofErr w:type="spellEnd"/>
            <w:r w:rsidRPr="00D81166">
              <w:t xml:space="preserve"> you assign ordering menus (including ones you might have created through options here).</w:t>
            </w:r>
          </w:p>
        </w:tc>
      </w:tr>
      <w:tr w:rsidR="005C2DA5" w:rsidRPr="00D81166" w14:paraId="2DA00B07" w14:textId="77777777">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77777777" w:rsidR="005C2DA5" w:rsidRPr="00D81166" w:rsidRDefault="005C2DA5" w:rsidP="00143636">
            <w:pPr>
              <w:pStyle w:val="TableText"/>
            </w:pPr>
            <w:proofErr w:type="spellStart"/>
            <w:r w:rsidRPr="00D81166">
              <w:t>Lets</w:t>
            </w:r>
            <w:proofErr w:type="spellEnd"/>
            <w:r w:rsidRPr="00D81166">
              <w:t xml:space="preserve"> you convert any protocols that didn’t get automatically converted by the installation.</w:t>
            </w:r>
          </w:p>
        </w:tc>
      </w:tr>
      <w:tr w:rsidR="005C2DA5" w:rsidRPr="00D81166" w14:paraId="2BE85626" w14:textId="77777777">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77777777" w:rsidR="005C2DA5" w:rsidRPr="00D81166" w:rsidRDefault="005C2DA5" w:rsidP="00143636">
            <w:pPr>
              <w:pStyle w:val="TableText"/>
            </w:pPr>
            <w:proofErr w:type="spellStart"/>
            <w:r w:rsidRPr="00D81166">
              <w:t>Lets</w:t>
            </w:r>
            <w:proofErr w:type="spellEnd"/>
            <w:r w:rsidRPr="00D81166">
              <w:t xml:space="preserve"> you search for specific components on menus and replace them with new ones.</w:t>
            </w:r>
          </w:p>
        </w:tc>
      </w:tr>
    </w:tbl>
    <w:p w14:paraId="57600ACF" w14:textId="77777777" w:rsidR="005C2DA5" w:rsidRPr="004E1845" w:rsidRDefault="005C2DA5" w:rsidP="007D3123">
      <w:pPr>
        <w:pStyle w:val="Heading3"/>
      </w:pPr>
      <w:bookmarkStart w:id="51" w:name="_Toc327751155"/>
      <w:bookmarkStart w:id="52" w:name="_Toc327753516"/>
      <w:bookmarkStart w:id="53" w:name="_Toc329913254"/>
      <w:bookmarkStart w:id="54" w:name="_Toc330092890"/>
      <w:bookmarkStart w:id="55" w:name="_Toc330181319"/>
      <w:bookmarkStart w:id="56" w:name="_Toc330191299"/>
      <w:bookmarkStart w:id="57" w:name="_Toc330192771"/>
      <w:bookmarkStart w:id="58" w:name="_Toc331903374"/>
      <w:bookmarkStart w:id="59" w:name="_Toc332447513"/>
      <w:bookmarkStart w:id="60" w:name="_Toc387655395"/>
      <w:r w:rsidRPr="00D81166">
        <w:br w:type="page"/>
      </w:r>
      <w:bookmarkStart w:id="61" w:name="_Toc535912328"/>
      <w:bookmarkStart w:id="62" w:name="_Toc23348071"/>
      <w:bookmarkStart w:id="63" w:name="_Toc392152712"/>
      <w:bookmarkStart w:id="64" w:name="_Toc392382741"/>
      <w:bookmarkStart w:id="65" w:name="_Toc392152713"/>
      <w:bookmarkStart w:id="66" w:name="_Toc392382742"/>
      <w:r w:rsidRPr="004E1845">
        <w:lastRenderedPageBreak/>
        <w:t>3. Setting CPRS Parameters</w:t>
      </w:r>
      <w:bookmarkEnd w:id="61"/>
      <w:bookmarkEnd w:id="62"/>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3675A">
      <w:pPr>
        <w:pStyle w:val="Heading4"/>
      </w:pPr>
      <w:bookmarkStart w:id="67" w:name="CPRS_CONFIGURATION_MENU_CLIN_COORD"/>
      <w:bookmarkStart w:id="68" w:name="_Toc410556017"/>
      <w:bookmarkStart w:id="69" w:name="_Toc420139977"/>
      <w:bookmarkStart w:id="70" w:name="_Toc425067815"/>
      <w:bookmarkStart w:id="71" w:name="_Toc535912329"/>
      <w:bookmarkEnd w:id="67"/>
      <w:r w:rsidRPr="00D81166">
        <w:t>CPRS Configuration Menu (Clin Coord)</w:t>
      </w:r>
      <w:bookmarkEnd w:id="68"/>
      <w:bookmarkEnd w:id="69"/>
      <w:bookmarkEnd w:id="70"/>
      <w:bookmarkEnd w:id="71"/>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auto" w:fill="auto"/>
        <w:tblLayout w:type="fixed"/>
        <w:tblLook w:val="0000" w:firstRow="0" w:lastRow="0" w:firstColumn="0" w:lastColumn="0" w:noHBand="0" w:noVBand="0"/>
      </w:tblPr>
      <w:tblGrid>
        <w:gridCol w:w="1615"/>
        <w:gridCol w:w="3690"/>
        <w:gridCol w:w="4088"/>
      </w:tblGrid>
      <w:tr w:rsidR="005C2DA5" w:rsidRPr="00D81166" w14:paraId="13742C71" w14:textId="77777777" w:rsidTr="00875A66">
        <w:trPr>
          <w:trHeight w:val="467"/>
        </w:trPr>
        <w:tc>
          <w:tcPr>
            <w:tcW w:w="1615" w:type="dxa"/>
            <w:tcBorders>
              <w:bottom w:val="single" w:sz="4" w:space="0" w:color="auto"/>
            </w:tcBorders>
            <w:shd w:val="clear" w:color="auto" w:fill="2A5DEE"/>
          </w:tcPr>
          <w:p w14:paraId="024CBD5C" w14:textId="77777777" w:rsidR="005C2DA5" w:rsidRPr="006A6559" w:rsidRDefault="005C2DA5" w:rsidP="005E28ED">
            <w:pPr>
              <w:pStyle w:val="TableHeading"/>
              <w:rPr>
                <w:color w:val="FFFFFF" w:themeColor="background1"/>
              </w:rPr>
            </w:pPr>
            <w:r w:rsidRPr="006A6559">
              <w:rPr>
                <w:color w:val="FFFFFF" w:themeColor="background1"/>
              </w:rPr>
              <w:t xml:space="preserve">Abbreviation     </w:t>
            </w:r>
          </w:p>
        </w:tc>
        <w:tc>
          <w:tcPr>
            <w:tcW w:w="3690" w:type="dxa"/>
            <w:tcBorders>
              <w:bottom w:val="single" w:sz="4" w:space="0" w:color="auto"/>
            </w:tcBorders>
            <w:shd w:val="clear" w:color="auto" w:fill="2A5DEE"/>
          </w:tcPr>
          <w:p w14:paraId="550932EF" w14:textId="0A224361" w:rsidR="005C2DA5" w:rsidRPr="006A6559" w:rsidRDefault="005C2DA5" w:rsidP="005E28ED">
            <w:pPr>
              <w:pStyle w:val="TableHeading"/>
              <w:rPr>
                <w:color w:val="FFFFFF" w:themeColor="background1"/>
              </w:rPr>
            </w:pPr>
            <w:r w:rsidRPr="006A6559">
              <w:rPr>
                <w:color w:val="FFFFFF" w:themeColor="background1"/>
              </w:rPr>
              <w:t xml:space="preserve">Menu Text           </w:t>
            </w:r>
          </w:p>
        </w:tc>
        <w:tc>
          <w:tcPr>
            <w:tcW w:w="4088" w:type="dxa"/>
            <w:tcBorders>
              <w:bottom w:val="single" w:sz="4" w:space="0" w:color="auto"/>
            </w:tcBorders>
            <w:shd w:val="clear" w:color="auto" w:fill="2A5DEE"/>
          </w:tcPr>
          <w:p w14:paraId="5CF3E3BA" w14:textId="77777777" w:rsidR="005C2DA5" w:rsidRPr="006A6559" w:rsidRDefault="005C2DA5" w:rsidP="005E28ED">
            <w:pPr>
              <w:pStyle w:val="TableHeading"/>
              <w:rPr>
                <w:color w:val="FFFFFF" w:themeColor="background1"/>
              </w:rPr>
            </w:pPr>
            <w:r w:rsidRPr="006A6559">
              <w:rPr>
                <w:color w:val="FFFFFF" w:themeColor="background1"/>
              </w:rPr>
              <w:t>Option Name (in Option file #19)</w:t>
            </w:r>
          </w:p>
        </w:tc>
      </w:tr>
      <w:tr w:rsidR="005C2DA5" w:rsidRPr="00D81166" w14:paraId="7BFD7CDC" w14:textId="77777777" w:rsidTr="00B073D7">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B073D7">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B073D7">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B073D7">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B073D7">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B073D7">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B073D7">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B073D7">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B073D7">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B073D7">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B073D7">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B073D7">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B073D7">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B073D7">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B073D7">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OR PARAM UNSIGNED ORDERS VIEW</w:t>
            </w:r>
          </w:p>
        </w:tc>
      </w:tr>
      <w:tr w:rsidR="005C2DA5" w:rsidRPr="00D81166" w14:paraId="2677B153" w14:textId="77777777" w:rsidTr="00B073D7">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5C2DA5" w:rsidRPr="00D81166" w14:paraId="6AE9F384" w14:textId="77777777" w:rsidTr="00B073D7">
        <w:trPr>
          <w:trHeight w:val="497"/>
        </w:trPr>
        <w:tc>
          <w:tcPr>
            <w:tcW w:w="1615" w:type="dxa"/>
          </w:tcPr>
          <w:p w14:paraId="58DA7559" w14:textId="77777777" w:rsidR="005C2DA5" w:rsidRPr="00D81166" w:rsidRDefault="005C2DA5" w:rsidP="00F8638F">
            <w:pPr>
              <w:pStyle w:val="TableText"/>
            </w:pPr>
            <w:r w:rsidRPr="00D81166">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5C2DA5" w:rsidRPr="00D81166" w14:paraId="7B857B8C" w14:textId="77777777" w:rsidTr="00B073D7">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52729ED3" w14:textId="53E3151B" w:rsidR="00F8638F" w:rsidRDefault="00F8638F" w:rsidP="00F8638F">
      <w:pPr>
        <w:pStyle w:val="normalize"/>
        <w:spacing w:after="120"/>
      </w:pPr>
      <w:r>
        <w:br w:type="page"/>
      </w:r>
    </w:p>
    <w:p w14:paraId="4AE19F6C" w14:textId="46D41D3E"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lastRenderedPageBreak/>
        <w:t>See the CPRS Set-up Guide for descriptions of these options.</w:t>
      </w:r>
    </w:p>
    <w:p w14:paraId="4CADCBEC" w14:textId="7C7FAD43" w:rsidR="005C2DA5" w:rsidRPr="00D9198A" w:rsidRDefault="005C2DA5" w:rsidP="000E4DA6">
      <w:pPr>
        <w:pStyle w:val="Bullet"/>
      </w:pPr>
      <w:r w:rsidRPr="00D9198A">
        <w:t>CPRS Configuration (IRM)</w:t>
      </w:r>
    </w:p>
    <w:p w14:paraId="427506D5" w14:textId="77777777" w:rsidR="005C2DA5" w:rsidRPr="00D81166" w:rsidRDefault="005C2DA5">
      <w:pPr>
        <w:pStyle w:val="DISPLAY-Normalize"/>
      </w:pPr>
      <w:r w:rsidRPr="00D81166">
        <w:t>CPRS Clean-up Utilities Menu [</w:t>
      </w:r>
      <w:r w:rsidRPr="00D81166">
        <w:rPr>
          <w:sz w:val="20"/>
        </w:rPr>
        <w:t>ORE MGR]</w:t>
      </w:r>
    </w:p>
    <w:p w14:paraId="1E93FB03" w14:textId="77777777" w:rsidR="005C2DA5" w:rsidRPr="00D81166" w:rsidRDefault="005C2DA5">
      <w:pPr>
        <w:pStyle w:val="DISPLAY-Normalize"/>
      </w:pPr>
      <w:r w:rsidRPr="00D81166">
        <w:t>ORMTIME Main Menu [ORMTIME MAIN]</w:t>
      </w:r>
    </w:p>
    <w:p w14:paraId="2E116F91" w14:textId="77777777" w:rsidR="005C2DA5" w:rsidRPr="00D81166" w:rsidRDefault="005C2DA5">
      <w:pPr>
        <w:pStyle w:val="DISPLAY-Normalize"/>
      </w:pPr>
      <w:r w:rsidRPr="00D81166">
        <w:t>Order Check Expert System Main Menu [</w:t>
      </w:r>
      <w:r w:rsidRPr="00D81166">
        <w:rPr>
          <w:sz w:val="20"/>
        </w:rPr>
        <w:t>OCX MAIN]</w:t>
      </w:r>
    </w:p>
    <w:p w14:paraId="6DF1E078" w14:textId="77777777" w:rsidR="005C2DA5" w:rsidRPr="00D81166" w:rsidRDefault="005C2DA5">
      <w:pPr>
        <w:pStyle w:val="DISPLAY-Normalize"/>
      </w:pPr>
      <w:r w:rsidRPr="00D81166">
        <w:t>General Parameters Tools [</w:t>
      </w:r>
      <w:r w:rsidRPr="00D81166">
        <w:rPr>
          <w:sz w:val="20"/>
        </w:rPr>
        <w:t>XPAR MENU TOOLS]</w:t>
      </w:r>
    </w:p>
    <w:p w14:paraId="733D50C7" w14:textId="3679E903"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Parameter options in packages related to CPRS</w:t>
      </w:r>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FF67C0">
      <w:pPr>
        <w:pStyle w:val="Heading5"/>
      </w:pPr>
      <w:bookmarkStart w:id="72" w:name="_Toc535912330"/>
      <w:r w:rsidRPr="00D9198A">
        <w:t>Consults</w:t>
      </w:r>
      <w:bookmarkEnd w:id="72"/>
    </w:p>
    <w:p w14:paraId="62193FD4" w14:textId="2E02AD35" w:rsidR="005C2DA5" w:rsidRPr="000E4DA6" w:rsidRDefault="005C2DA5" w:rsidP="000E4DA6">
      <w:pPr>
        <w:pStyle w:val="Bullet"/>
      </w:pPr>
      <w:bookmarkStart w:id="73" w:name="_Toc410046956"/>
      <w:bookmarkStart w:id="74" w:name="_Toc410613166"/>
      <w:r w:rsidRPr="000E4DA6">
        <w:t>Define Service Hierarchy</w:t>
      </w:r>
      <w:bookmarkEnd w:id="73"/>
      <w:bookmarkEnd w:id="74"/>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75" w:name="_Toc410613167"/>
      <w:bookmarkStart w:id="76" w:name="_Toc410046964"/>
      <w:r w:rsidRPr="000E4DA6">
        <w:t>Set up Consults Services</w:t>
      </w:r>
      <w:bookmarkEnd w:id="75"/>
      <w:r w:rsidRPr="000E4DA6">
        <w:t xml:space="preserve"> </w:t>
      </w:r>
    </w:p>
    <w:p w14:paraId="48BE6B98" w14:textId="598E6B38" w:rsidR="005C2DA5" w:rsidRPr="000E4DA6" w:rsidRDefault="005C2DA5" w:rsidP="000E4DA6">
      <w:pPr>
        <w:pStyle w:val="Bullet"/>
      </w:pPr>
      <w:bookmarkStart w:id="77" w:name="_Toc410613168"/>
      <w:r w:rsidRPr="000E4DA6">
        <w:t>Set Up Consult Protocols</w:t>
      </w:r>
      <w:bookmarkEnd w:id="76"/>
      <w:bookmarkEnd w:id="77"/>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78" w:name="_Toc410046970"/>
      <w:bookmarkStart w:id="79" w:name="_Toc410613169"/>
      <w:r w:rsidRPr="000E4DA6">
        <w:t>Set Up Consult Site Parameters</w:t>
      </w:r>
      <w:bookmarkEnd w:id="78"/>
      <w:bookmarkEnd w:id="79"/>
      <w:r w:rsidRPr="000E4DA6">
        <w:fldChar w:fldCharType="begin"/>
      </w:r>
      <w:r w:rsidRPr="000E4DA6">
        <w:instrText>xe "Set Up Consult Site Parameters"</w:instrText>
      </w:r>
      <w:r w:rsidRPr="000E4DA6">
        <w:fldChar w:fldCharType="end"/>
      </w:r>
    </w:p>
    <w:p w14:paraId="49F43F46" w14:textId="77777777" w:rsidR="005C2DA5" w:rsidRPr="00D9198A" w:rsidRDefault="005C2DA5" w:rsidP="00FF67C0">
      <w:pPr>
        <w:pStyle w:val="Heading5"/>
      </w:pPr>
      <w:bookmarkStart w:id="80" w:name="_Toc535912331"/>
      <w:r w:rsidRPr="00D9198A">
        <w:t>Imaging</w:t>
      </w:r>
      <w:bookmarkEnd w:id="80"/>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FF67C0">
      <w:pPr>
        <w:pStyle w:val="Heading5"/>
      </w:pPr>
      <w:bookmarkStart w:id="81" w:name="_Toc535912332"/>
      <w:r>
        <w:br w:type="page"/>
      </w:r>
    </w:p>
    <w:p w14:paraId="28124817" w14:textId="242CF455" w:rsidR="005C2DA5" w:rsidRPr="00D81166" w:rsidRDefault="005C2DA5" w:rsidP="00FF67C0">
      <w:pPr>
        <w:pStyle w:val="Heading5"/>
      </w:pPr>
      <w:r w:rsidRPr="00D81166">
        <w:lastRenderedPageBreak/>
        <w:t>Lab</w:t>
      </w:r>
      <w:bookmarkEnd w:id="81"/>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FF67C0">
      <w:pPr>
        <w:pStyle w:val="Heading5"/>
      </w:pPr>
      <w:bookmarkStart w:id="82" w:name="_Toc535912333"/>
      <w:r w:rsidRPr="00D81166">
        <w:t>Pharmacy</w:t>
      </w:r>
      <w:bookmarkEnd w:id="82"/>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lastRenderedPageBreak/>
        <w:t>Locked with PSXCMOPMGR</w:t>
      </w:r>
    </w:p>
    <w:p w14:paraId="69111160" w14:textId="4A816BEF" w:rsidR="005C2DA5" w:rsidRPr="00D9198A" w:rsidRDefault="005C2DA5" w:rsidP="00CE16EB">
      <w:pPr>
        <w:pStyle w:val="Subtitle"/>
      </w:pPr>
      <w:r w:rsidRPr="00D9198A">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Sets system parameter, ADMISSION CANCEL OF RXS, to discontinue med orders 72 hours after admission</w:t>
      </w:r>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90DAF" w:rsidRDefault="005C2DA5" w:rsidP="00FF67C0">
      <w:pPr>
        <w:pStyle w:val="Heading5"/>
      </w:pPr>
      <w:r w:rsidRPr="00990DAF">
        <w:t xml:space="preserve">Maintenance (Outpatient Pharmacy) </w:t>
      </w:r>
      <w:r w:rsidRPr="00990DAF">
        <w:fldChar w:fldCharType="begin"/>
      </w:r>
      <w:r w:rsidRPr="00990DAF">
        <w:instrText>xe "PSO MAINTENANCE"</w:instrText>
      </w:r>
      <w:r w:rsidRPr="00990DAF">
        <w:fldChar w:fldCharType="end"/>
      </w:r>
      <w:r w:rsidRPr="00990DAF">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FF67C0">
      <w:pPr>
        <w:pStyle w:val="Heading5"/>
      </w:pPr>
      <w:bookmarkStart w:id="83" w:name="_Toc535912334"/>
      <w:r w:rsidRPr="00D81166">
        <w:t>Inpatient Meds</w:t>
      </w:r>
      <w:bookmarkEnd w:id="83"/>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PS(59.7)):</w:t>
      </w:r>
    </w:p>
    <w:p w14:paraId="005E8CA6" w14:textId="6C09901B" w:rsidR="005C2DA5" w:rsidRPr="00D9198A" w:rsidRDefault="005C2DA5" w:rsidP="000E4DA6">
      <w:pPr>
        <w:pStyle w:val="Bullet"/>
      </w:pPr>
      <w:r w:rsidRPr="00D9198A">
        <w:lastRenderedPageBreak/>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46465AE0" w14:textId="45EA44EF" w:rsidR="005C2DA5" w:rsidRPr="00D9198A" w:rsidRDefault="005C2DA5" w:rsidP="000E4DA6">
      <w:pPr>
        <w:pStyle w:val="Bullet"/>
      </w:pPr>
      <w:r w:rsidRPr="00D9198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D9198A" w:rsidRDefault="005C2DA5" w:rsidP="000E4DA6">
      <w:pPr>
        <w:pStyle w:val="Bullet"/>
      </w:pPr>
      <w:r w:rsidRPr="00D9198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D81166" w:rsidRDefault="005C2DA5" w:rsidP="000E4DA6">
      <w:pPr>
        <w:pStyle w:val="Bullet"/>
      </w:pPr>
      <w:r w:rsidRPr="00D9198A">
        <w:t>These fields can be accessed through the Systems Parameters Edit [PSJ SYS EDIT] option</w:t>
      </w:r>
    </w:p>
    <w:p w14:paraId="0B728E9C" w14:textId="5D81B410" w:rsidR="005C2DA5" w:rsidRPr="00D81166" w:rsidRDefault="005C2DA5" w:rsidP="007D3123">
      <w:pPr>
        <w:pStyle w:val="Heading3"/>
      </w:pPr>
      <w:bookmarkStart w:id="84" w:name="_Toc535912335"/>
      <w:bookmarkStart w:id="85" w:name="_Toc23348072"/>
      <w:bookmarkStart w:id="86" w:name="_Toc402941077"/>
      <w:bookmarkEnd w:id="51"/>
      <w:bookmarkEnd w:id="52"/>
      <w:bookmarkEnd w:id="53"/>
      <w:bookmarkEnd w:id="54"/>
      <w:bookmarkEnd w:id="55"/>
      <w:bookmarkEnd w:id="56"/>
      <w:bookmarkEnd w:id="57"/>
      <w:bookmarkEnd w:id="58"/>
      <w:bookmarkEnd w:id="59"/>
      <w:bookmarkEnd w:id="60"/>
      <w:bookmarkEnd w:id="63"/>
      <w:bookmarkEnd w:id="64"/>
      <w:bookmarkEnd w:id="65"/>
      <w:bookmarkEnd w:id="66"/>
      <w:r w:rsidRPr="00D81166">
        <w:t>4. CPRS Configuration (IRM) [OR PARAM IRM MENU]</w:t>
      </w:r>
      <w:bookmarkEnd w:id="84"/>
      <w:bookmarkEnd w:id="85"/>
    </w:p>
    <w:p w14:paraId="44D5A940" w14:textId="77777777" w:rsidR="005C2DA5" w:rsidRPr="00D81166" w:rsidRDefault="005C2DA5" w:rsidP="0083705F">
      <w:r w:rsidRPr="00D81166">
        <w:t>This menu is only available to those with Programmer access (holders of the XUPROG key).</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88"/>
        <w:gridCol w:w="1962"/>
        <w:gridCol w:w="4230"/>
      </w:tblGrid>
      <w:tr w:rsidR="005C2DA5" w:rsidRPr="00D81166" w14:paraId="626F694B" w14:textId="77777777">
        <w:tc>
          <w:tcPr>
            <w:tcW w:w="2988" w:type="dxa"/>
            <w:shd w:val="pct20" w:color="auto" w:fill="0000FF"/>
          </w:tcPr>
          <w:p w14:paraId="53CAC707" w14:textId="77777777" w:rsidR="005C2DA5" w:rsidRPr="00D81166" w:rsidRDefault="005C2DA5" w:rsidP="005E28ED">
            <w:pPr>
              <w:pStyle w:val="TableHeading"/>
            </w:pPr>
            <w:r w:rsidRPr="00D81166">
              <w:t>Option</w:t>
            </w:r>
          </w:p>
        </w:tc>
        <w:tc>
          <w:tcPr>
            <w:tcW w:w="1962" w:type="dxa"/>
            <w:shd w:val="pct20" w:color="auto" w:fill="0000FF"/>
          </w:tcPr>
          <w:p w14:paraId="25423C06" w14:textId="77777777" w:rsidR="005C2DA5" w:rsidRPr="00D81166" w:rsidRDefault="005C2DA5" w:rsidP="005E28ED">
            <w:pPr>
              <w:pStyle w:val="TableHeading"/>
            </w:pPr>
            <w:r w:rsidRPr="00D81166">
              <w:t>Menu Text</w:t>
            </w:r>
          </w:p>
        </w:tc>
        <w:tc>
          <w:tcPr>
            <w:tcW w:w="4230" w:type="dxa"/>
            <w:shd w:val="pct20" w:color="auto" w:fill="0000FF"/>
          </w:tcPr>
          <w:p w14:paraId="79057BE8" w14:textId="77777777" w:rsidR="005C2DA5" w:rsidRPr="00D81166" w:rsidRDefault="005C2DA5" w:rsidP="005E28ED">
            <w:pPr>
              <w:pStyle w:val="TableHeading"/>
            </w:pPr>
            <w:r w:rsidRPr="00D81166">
              <w:t>Description</w:t>
            </w:r>
          </w:p>
        </w:tc>
      </w:tr>
      <w:tr w:rsidR="005C2DA5" w:rsidRPr="00D81166" w14:paraId="202260F4" w14:textId="77777777">
        <w:tc>
          <w:tcPr>
            <w:tcW w:w="2988" w:type="dxa"/>
            <w:tcBorders>
              <w:top w:val="nil"/>
            </w:tcBorders>
          </w:tcPr>
          <w:p w14:paraId="67273F61" w14:textId="77777777" w:rsidR="005C2DA5" w:rsidRPr="00D81166" w:rsidRDefault="005C2DA5" w:rsidP="0083705F">
            <w:pPr>
              <w:pStyle w:val="TableText"/>
            </w:pPr>
            <w:r w:rsidRPr="00D81166">
              <w:t>OCX MAIN</w:t>
            </w:r>
          </w:p>
        </w:tc>
        <w:tc>
          <w:tcPr>
            <w:tcW w:w="1962" w:type="dxa"/>
            <w:tcBorders>
              <w:top w:val="nil"/>
            </w:tcBorders>
          </w:tcPr>
          <w:p w14:paraId="67B763F9" w14:textId="77777777" w:rsidR="005C2DA5" w:rsidRPr="00D81166" w:rsidRDefault="005C2DA5" w:rsidP="0083705F">
            <w:pPr>
              <w:pStyle w:val="TableText"/>
            </w:pPr>
            <w:r w:rsidRPr="00D81166">
              <w:t>Order Check Expert System Main Menu</w:t>
            </w:r>
          </w:p>
        </w:tc>
        <w:tc>
          <w:tcPr>
            <w:tcW w:w="4230" w:type="dxa"/>
            <w:tcBorders>
              <w:top w:val="nil"/>
            </w:tcBorders>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These options are intended for IRMS only, and are used in conjunction with the ORTASK routines.</w:t>
            </w:r>
          </w:p>
        </w:tc>
      </w:tr>
      <w:tr w:rsidR="005C2DA5" w:rsidRPr="00D81166" w14:paraId="0B6C4D0C" w14:textId="77777777">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bl>
    <w:p w14:paraId="5AEB9384" w14:textId="12B9FFF1" w:rsidR="005C2DA5" w:rsidRPr="00D81166" w:rsidRDefault="005C2DA5" w:rsidP="00D3675A">
      <w:pPr>
        <w:pStyle w:val="Heading4"/>
      </w:pPr>
      <w:bookmarkStart w:id="87" w:name="_Toc535912336"/>
      <w:r w:rsidRPr="00D81166">
        <w:t>Order Check Expert System</w:t>
      </w:r>
      <w:bookmarkEnd w:id="87"/>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FF67C0">
      <w:pPr>
        <w:pStyle w:val="Heading5"/>
      </w:pPr>
      <w:bookmarkStart w:id="88" w:name="_Toc535912337"/>
      <w:r w:rsidRPr="00D81166">
        <w:t>How It Works</w:t>
      </w:r>
      <w:bookmarkEnd w:id="88"/>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lastRenderedPageBreak/>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FF67C0">
      <w:pPr>
        <w:pStyle w:val="Heading5"/>
      </w:pPr>
      <w:bookmarkStart w:id="89" w:name="_Toc535912338"/>
      <w:r w:rsidRPr="00D81166">
        <w:t>Compiler</w:t>
      </w:r>
      <w:bookmarkEnd w:id="89"/>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FF67C0">
      <w:pPr>
        <w:pStyle w:val="Heading5"/>
      </w:pPr>
      <w:bookmarkStart w:id="90"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90"/>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5E28ED">
      <w:pPr>
        <w:pStyle w:val="TableHeading"/>
      </w:pPr>
      <w:bookmarkStart w:id="91" w:name="_Toc535912340"/>
      <w:r w:rsidRPr="00D81166">
        <w:t>Edit Site Local Terms Example</w:t>
      </w:r>
      <w:bookmarkEnd w:id="91"/>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  60</w:t>
      </w:r>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92"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92"/>
    </w:p>
    <w:p w14:paraId="12721F44" w14:textId="77777777" w:rsidR="00E95A74" w:rsidRDefault="00E95A74" w:rsidP="005E28ED">
      <w:pPr>
        <w:pStyle w:val="TableHeading"/>
      </w:pPr>
      <w:bookmarkStart w:id="93" w:name="_Toc535912341"/>
      <w:r>
        <w:br w:type="page"/>
      </w:r>
    </w:p>
    <w:p w14:paraId="1F85F877" w14:textId="183A5F99" w:rsidR="005C2DA5" w:rsidRPr="00D81166" w:rsidRDefault="005C2DA5" w:rsidP="005E28ED">
      <w:pPr>
        <w:pStyle w:val="TableHeading"/>
      </w:pPr>
      <w:r w:rsidRPr="00D81166">
        <w:lastRenderedPageBreak/>
        <w:t>Mail Message</w:t>
      </w:r>
      <w:bookmarkEnd w:id="93"/>
    </w:p>
    <w:p w14:paraId="7199B4C9" w14:textId="77777777" w:rsidR="005C2DA5" w:rsidRPr="00D81166" w:rsidRDefault="005C2DA5">
      <w:pPr>
        <w:pStyle w:val="DISPLAY-Normalize"/>
      </w:pPr>
      <w:r w:rsidRPr="00D81166">
        <w:t>Subj: Order Check Compiler Status  [#16691] 13 Jan 98 10:53  14 Lines</w:t>
      </w:r>
    </w:p>
    <w:p w14:paraId="30B96EC5"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normally </w:t>
      </w:r>
    </w:p>
    <w:p w14:paraId="5C4753FA"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ON  Keep data for 3 days then purge. </w:t>
      </w:r>
    </w:p>
    <w:p w14:paraId="521E1DD3" w14:textId="77777777" w:rsidR="005C2DA5" w:rsidRPr="00D81166" w:rsidRDefault="005C2DA5">
      <w:pPr>
        <w:pStyle w:val="DISPLAY-Normalize"/>
      </w:pPr>
      <w:r w:rsidRPr="00D81166">
        <w:t xml:space="preserve">        Lines of code generated: 7835</w:t>
      </w:r>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FF67C0">
      <w:pPr>
        <w:pStyle w:val="Heading5"/>
      </w:pPr>
      <w:bookmarkStart w:id="94" w:name="_Toc535912342"/>
      <w:r w:rsidRPr="00D81166">
        <w:t>Expert System Inquire</w:t>
      </w:r>
      <w:bookmarkEnd w:id="94"/>
    </w:p>
    <w:p w14:paraId="2ABA63C4" w14:textId="77777777" w:rsidR="005C2DA5" w:rsidRPr="00D81166" w:rsidRDefault="005C2DA5" w:rsidP="009E2428">
      <w:r w:rsidRPr="00D81166">
        <w:t>This option lets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 xml:space="preserve">Select ORDER CHECK RULE NAME: </w:t>
      </w:r>
      <w:r w:rsidRPr="00D81166">
        <w:rPr>
          <w:b/>
        </w:rPr>
        <w:t>?</w:t>
      </w:r>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lastRenderedPageBreak/>
        <w:t xml:space="preserve">   LAB ORDER CANCELLED   </w:t>
      </w:r>
    </w:p>
    <w:p w14:paraId="3C52C11C" w14:textId="77777777" w:rsidR="005C2DA5" w:rsidRPr="00D81166" w:rsidRDefault="005C2DA5">
      <w:pPr>
        <w:pStyle w:val="DISPLAY-Normalize"/>
      </w:pPr>
      <w:r w:rsidRPr="00D81166">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2  </w:t>
      </w:r>
    </w:p>
    <w:p w14:paraId="38C2C0E9" w14:textId="77777777" w:rsidR="002310E8" w:rsidRPr="00D81166" w:rsidRDefault="002310E8" w:rsidP="002310E8">
      <w:pPr>
        <w:pStyle w:val="DISPLAY-Normalize"/>
      </w:pPr>
      <w:r w:rsidRPr="00D81166">
        <w:t>DEVICE: HOME// &lt;Enter&gt;  ALPHA</w:t>
      </w:r>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IF  |CONTROL CODE| EQUALS ELEMENT IN SET'RE'</w:t>
      </w:r>
    </w:p>
    <w:p w14:paraId="7D5324AF" w14:textId="77777777" w:rsidR="002310E8" w:rsidRPr="00D81166" w:rsidRDefault="002310E8" w:rsidP="002310E8">
      <w:pPr>
        <w:pStyle w:val="DISPLAY-Normalize"/>
      </w:pPr>
      <w:r w:rsidRPr="00D81166">
        <w:t xml:space="preserve">              Expression #4: IF  |FILLER| STARTS WITH 'LR'</w:t>
      </w:r>
    </w:p>
    <w:p w14:paraId="79B357AA" w14:textId="77777777" w:rsidR="002310E8" w:rsidRPr="00D81166" w:rsidRDefault="002310E8" w:rsidP="002310E8">
      <w:pPr>
        <w:pStyle w:val="DISPLAY-Normalize"/>
      </w:pPr>
      <w:r w:rsidRPr="00D81166">
        <w:t xml:space="preserve">              Expression #5: IF  |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w:t>
      </w:r>
      <w:proofErr w:type="spellStart"/>
      <w:r w:rsidRPr="00D81166">
        <w:t>Metadictionary</w:t>
      </w:r>
      <w:proofErr w:type="spellEnd"/>
      <w:r w:rsidRPr="00D81166">
        <w:t xml:space="preserve">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w:t>
      </w:r>
      <w:proofErr w:type="spellStart"/>
      <w:r w:rsidRPr="00D81166">
        <w:t>Metadictionary</w:t>
      </w:r>
      <w:proofErr w:type="spellEnd"/>
      <w:r w:rsidRPr="00D81166">
        <w:t xml:space="preserve">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lastRenderedPageBreak/>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w:t>
      </w:r>
      <w:proofErr w:type="spellStart"/>
      <w:r w:rsidRPr="00D81166">
        <w:t>Metadictionary</w:t>
      </w:r>
      <w:proofErr w:type="spellEnd"/>
      <w:r w:rsidRPr="00D81166">
        <w:t xml:space="preserve">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w:t>
      </w:r>
      <w:proofErr w:type="spellStart"/>
      <w:r w:rsidRPr="00D81166">
        <w:t>Metadictionary</w:t>
      </w:r>
      <w:proofErr w:type="spellEnd"/>
      <w:r w:rsidRPr="00D81166">
        <w:t xml:space="preserve">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ORDITEM(|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3675A">
      <w:pPr>
        <w:pStyle w:val="Heading4"/>
      </w:pPr>
      <w:bookmarkStart w:id="95" w:name="_Toc535912343"/>
      <w:bookmarkStart w:id="96" w:name="_Toc431010992"/>
      <w:r w:rsidRPr="003430F0">
        <w:t>ORMTIME</w:t>
      </w:r>
      <w:bookmarkEnd w:id="95"/>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w:t>
      </w:r>
      <w:proofErr w:type="spellStart"/>
      <w:r w:rsidR="00110F2E" w:rsidRPr="00D81166">
        <w:t>Inpt</w:t>
      </w:r>
      <w:proofErr w:type="spellEnd"/>
    </w:p>
    <w:p w14:paraId="36A92912" w14:textId="77777777" w:rsidR="00110F2E" w:rsidRPr="00D81166" w:rsidRDefault="00110F2E" w:rsidP="00110F2E">
      <w:pPr>
        <w:pStyle w:val="CPRSBullets"/>
      </w:pPr>
      <w:r w:rsidRPr="00D81166">
        <w:t xml:space="preserve">Medications Expiring – </w:t>
      </w:r>
      <w:proofErr w:type="spellStart"/>
      <w:r w:rsidRPr="00D81166">
        <w:t>Outpt</w:t>
      </w:r>
      <w:proofErr w:type="spellEnd"/>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lastRenderedPageBreak/>
        <w:t>Unverified Medication Order</w:t>
      </w:r>
    </w:p>
    <w:p w14:paraId="63319B52" w14:textId="77777777" w:rsidR="005C2DA5" w:rsidRPr="00D81166" w:rsidRDefault="005C2DA5" w:rsidP="00110F2E">
      <w:pPr>
        <w:pStyle w:val="CPRSBullets"/>
      </w:pPr>
      <w:r w:rsidRPr="00D81166">
        <w:t>Unverified Order</w:t>
      </w:r>
    </w:p>
    <w:p w14:paraId="54CEDCAD" w14:textId="3ED1B986" w:rsidR="005C2DA5" w:rsidRPr="00D81166" w:rsidRDefault="005C2DA5" w:rsidP="00D3675A">
      <w:pPr>
        <w:pStyle w:val="Heading4"/>
      </w:pPr>
      <w:bookmarkStart w:id="97" w:name="_Toc535912344"/>
      <w:r w:rsidRPr="00D81166">
        <w:t>ORMTIME Main Menu [ORMTIME MAIN]</w:t>
      </w:r>
      <w:bookmarkEnd w:id="96"/>
      <w:bookmarkEnd w:id="97"/>
    </w:p>
    <w:p w14:paraId="1EF4C2BA" w14:textId="77777777" w:rsidR="005C2DA5" w:rsidRPr="00D81166" w:rsidRDefault="005C2DA5" w:rsidP="005B6C70">
      <w:r w:rsidRPr="00D81166">
        <w:t>This menu contains options that are used for managing ORMTIM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2430"/>
        <w:gridCol w:w="4248"/>
      </w:tblGrid>
      <w:tr w:rsidR="005C2DA5" w:rsidRPr="00D81166" w14:paraId="0B0EF861" w14:textId="77777777">
        <w:tc>
          <w:tcPr>
            <w:tcW w:w="2790" w:type="dxa"/>
            <w:shd w:val="pct20" w:color="auto" w:fill="0000FF"/>
          </w:tcPr>
          <w:p w14:paraId="2EDF0B66" w14:textId="77777777" w:rsidR="005C2DA5" w:rsidRPr="00D81166" w:rsidRDefault="005C2DA5" w:rsidP="005E28ED">
            <w:pPr>
              <w:pStyle w:val="TableHeading"/>
            </w:pPr>
            <w:r w:rsidRPr="00D81166">
              <w:t>Option</w:t>
            </w:r>
          </w:p>
        </w:tc>
        <w:tc>
          <w:tcPr>
            <w:tcW w:w="2430" w:type="dxa"/>
            <w:shd w:val="pct20" w:color="auto" w:fill="0000FF"/>
          </w:tcPr>
          <w:p w14:paraId="3DC519E0" w14:textId="77777777" w:rsidR="005C2DA5" w:rsidRPr="00D81166" w:rsidRDefault="005C2DA5" w:rsidP="005E28ED">
            <w:pPr>
              <w:pStyle w:val="TableHeading"/>
            </w:pPr>
            <w:r w:rsidRPr="00D81166">
              <w:t>Name</w:t>
            </w:r>
          </w:p>
        </w:tc>
        <w:tc>
          <w:tcPr>
            <w:tcW w:w="4248" w:type="dxa"/>
            <w:shd w:val="pct20" w:color="auto" w:fill="0000FF"/>
          </w:tcPr>
          <w:p w14:paraId="4D7E8DB3" w14:textId="77777777" w:rsidR="005C2DA5" w:rsidRPr="00D81166" w:rsidRDefault="005C2DA5" w:rsidP="005E28ED">
            <w:pPr>
              <w:pStyle w:val="TableHeading"/>
            </w:pPr>
            <w:r w:rsidRPr="00D81166">
              <w:t>Description</w:t>
            </w:r>
          </w:p>
        </w:tc>
      </w:tr>
      <w:tr w:rsidR="005C2DA5" w:rsidRPr="00D81166" w14:paraId="05EA1716" w14:textId="77777777">
        <w:tc>
          <w:tcPr>
            <w:tcW w:w="2790" w:type="dxa"/>
            <w:tcBorders>
              <w:top w:val="nil"/>
            </w:tcBorders>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Borders>
              <w:top w:val="nil"/>
            </w:tcBorders>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Borders>
              <w:top w:val="nil"/>
            </w:tcBorders>
          </w:tcPr>
          <w:p w14:paraId="3DA88B05" w14:textId="77777777" w:rsidR="005C2DA5" w:rsidRPr="00D81166" w:rsidRDefault="005C2DA5" w:rsidP="002310E8">
            <w:pPr>
              <w:pStyle w:val="TableText"/>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22C68B8" w14:textId="77777777">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6A2ADB38" w14:textId="77777777">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This option is used to stop ORMTIME and all of its failsafe  jobs. BE VERY CAREFUL WITH THIS OPTION. There are several</w:t>
            </w:r>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3675A">
      <w:pPr>
        <w:pStyle w:val="Heading4"/>
      </w:pPr>
      <w:bookmarkStart w:id="98" w:name="_Toc535912345"/>
      <w:bookmarkStart w:id="99" w:name="_Toc431010993"/>
      <w:r w:rsidRPr="00D81166">
        <w:t>CPRS Clean-up Utilities</w:t>
      </w:r>
      <w:bookmarkEnd w:id="98"/>
      <w:bookmarkEnd w:id="99"/>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Select CPRS Manager Menu Option: IR  CPRS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Select CPRS Configuration (IRM) Option: UT  CPRS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Select CPRS Clean-up Utilities Option: LA  Lab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lastRenderedPageBreak/>
        <w:t>^OR(100,IFN,0) does not exist                        ^OR(100,IFN) killed</w:t>
      </w:r>
    </w:p>
    <w:p w14:paraId="76E8D3E0" w14:textId="77777777" w:rsidR="005C2DA5" w:rsidRPr="00D81166" w:rsidRDefault="005C2DA5">
      <w:pPr>
        <w:pStyle w:val="DISPLAY-Normalize"/>
      </w:pPr>
      <w:r w:rsidRPr="00D81166">
        <w:t>Bad pointers on child orders                         Pointers removed</w:t>
      </w:r>
    </w:p>
    <w:p w14:paraId="5D152B9D" w14:textId="77777777" w:rsidR="005C2DA5" w:rsidRPr="00D81166" w:rsidRDefault="005C2DA5">
      <w:pPr>
        <w:pStyle w:val="DISPLAY-Normalize"/>
      </w:pPr>
      <w:r w:rsidRPr="00D81166">
        <w:t>Child orders with no parent order                    Pointer removed</w:t>
      </w:r>
    </w:p>
    <w:p w14:paraId="10370DF7" w14:textId="77777777" w:rsidR="005C2DA5" w:rsidRPr="00D81166" w:rsidRDefault="005C2DA5">
      <w:pPr>
        <w:pStyle w:val="DISPLAY-Normalize"/>
      </w:pPr>
      <w:r w:rsidRPr="00D81166">
        <w:t xml:space="preserve">Child order missing parent pointer                   </w:t>
      </w:r>
      <w:proofErr w:type="spellStart"/>
      <w:r w:rsidRPr="00D81166">
        <w:t>Pointer</w:t>
      </w:r>
      <w:proofErr w:type="spellEnd"/>
      <w:r w:rsidRPr="00D81166">
        <w:t xml:space="preserve"> restored</w:t>
      </w:r>
    </w:p>
    <w:p w14:paraId="2B1F6DBC" w14:textId="77777777" w:rsidR="005C2DA5" w:rsidRPr="00D81166" w:rsidRDefault="005C2DA5">
      <w:pPr>
        <w:pStyle w:val="DISPLAY-Normalize"/>
      </w:pPr>
      <w:r w:rsidRPr="00D81166">
        <w:t>Incorrect status on parent order                     Status corrected</w:t>
      </w:r>
    </w:p>
    <w:p w14:paraId="6FC19731" w14:textId="77777777" w:rsidR="005C2DA5" w:rsidRPr="00D81166" w:rsidRDefault="005C2DA5">
      <w:pPr>
        <w:pStyle w:val="DISPLAY-Normalize"/>
      </w:pPr>
      <w:r w:rsidRPr="00D81166">
        <w:t>Old veiled orders                                    Purged</w:t>
      </w:r>
    </w:p>
    <w:p w14:paraId="70D22118" w14:textId="77777777" w:rsidR="005C2DA5" w:rsidRPr="00D81166" w:rsidRDefault="005C2DA5">
      <w:pPr>
        <w:pStyle w:val="DISPLAY-Normalize"/>
      </w:pPr>
      <w:r w:rsidRPr="00D81166">
        <w:t>Unrecognized pointer to file 69                      Order cancelled</w:t>
      </w:r>
    </w:p>
    <w:p w14:paraId="484C7DF2" w14:textId="77777777" w:rsidR="005C2DA5" w:rsidRPr="00D81166" w:rsidRDefault="005C2DA5">
      <w:pPr>
        <w:pStyle w:val="DISPLAY-Normalize"/>
      </w:pPr>
      <w:r w:rsidRPr="00D81166">
        <w:t>Unconverted orders from OE/RR 2.5                    Order lapsed</w:t>
      </w:r>
    </w:p>
    <w:p w14:paraId="398879DE" w14:textId="77777777" w:rsidR="005C2DA5" w:rsidRPr="00D81166" w:rsidRDefault="005C2DA5">
      <w:pPr>
        <w:pStyle w:val="DISPLAY-Normalize"/>
      </w:pPr>
      <w:r w:rsidRPr="00D81166">
        <w:t>Invalid pointer to file 69                           Order cancelled</w:t>
      </w:r>
    </w:p>
    <w:p w14:paraId="43B80207" w14:textId="77777777" w:rsidR="005C2DA5" w:rsidRPr="00D81166" w:rsidRDefault="005C2DA5">
      <w:pPr>
        <w:pStyle w:val="DISPLAY-Normalize"/>
      </w:pPr>
      <w:r w:rsidRPr="00D81166">
        <w:t>Incorrect status on uncollected specimens            Status updated</w:t>
      </w:r>
    </w:p>
    <w:p w14:paraId="0532B238" w14:textId="77777777" w:rsidR="005C2DA5" w:rsidRPr="00D81166" w:rsidRDefault="005C2DA5">
      <w:pPr>
        <w:pStyle w:val="DISPLAY-Normalize"/>
      </w:pPr>
      <w:r w:rsidRPr="00D81166">
        <w:t>Incorrect status on completed orders                 Status updated</w:t>
      </w:r>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Old pending, active &amp; unreleased orders              Status changed</w:t>
      </w:r>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0EB09B78"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2848F694"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Old pending orders are changed to a Lapsed status, which will</w:t>
      </w:r>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are changed to Lapsed</w:t>
      </w:r>
    </w:p>
    <w:p w14:paraId="5ABE61B6" w14:textId="77777777" w:rsidR="00FA6402" w:rsidRPr="00D81166" w:rsidRDefault="00FA6402" w:rsidP="00FA6402">
      <w:pPr>
        <w:pStyle w:val="DISPLAY-Normalize"/>
      </w:pPr>
      <w:r w:rsidRPr="00D81166">
        <w:t xml:space="preserve">Do you want to remove old PENDING, ACTIVE and UNRELEASED orders? No// </w:t>
      </w:r>
      <w:r w:rsidRPr="00D81166">
        <w:rPr>
          <w:b/>
        </w:rPr>
        <w:t>Y</w:t>
      </w:r>
      <w:r w:rsidRPr="00D81166">
        <w:t xml:space="preserve">  (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r w:rsidRPr="00D81166">
        <w:rPr>
          <w:b/>
        </w:rPr>
        <w:t>Y</w:t>
      </w:r>
      <w:r w:rsidRPr="00D81166">
        <w:t xml:space="preserve">  (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PT  {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Status should be complete: 12</w:t>
      </w:r>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lastRenderedPageBreak/>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3675A">
      <w:pPr>
        <w:pStyle w:val="Heading4"/>
        <w:rPr>
          <w:rFonts w:ascii="Courier New" w:hAnsi="Courier New"/>
          <w:i/>
          <w:iCs/>
          <w:sz w:val="20"/>
        </w:rPr>
      </w:pPr>
      <w:r w:rsidRPr="00D81166">
        <w:br w:type="page"/>
      </w:r>
      <w:bookmarkStart w:id="100" w:name="PARAMETER_TOOLS"/>
      <w:bookmarkStart w:id="101" w:name="_Toc535912346"/>
      <w:bookmarkEnd w:id="100"/>
      <w:r w:rsidRPr="00D81166">
        <w:lastRenderedPageBreak/>
        <w:t>General Parameter Tools</w:t>
      </w:r>
      <w:bookmarkEnd w:id="101"/>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defined</w:t>
      </w:r>
    </w:p>
    <w:p w14:paraId="0369C95A" w14:textId="1CF0DBA3" w:rsidR="005C2DA5" w:rsidRPr="00D81166" w:rsidRDefault="005C2DA5" w:rsidP="002D18AD">
      <w:pPr>
        <w:pStyle w:val="Bullet"/>
      </w:pPr>
      <w:r w:rsidRPr="00D81166">
        <w:rPr>
          <w:b/>
          <w:bCs/>
        </w:rPr>
        <w:t>Parameter</w:t>
      </w:r>
      <w:r w:rsidRPr="00D81166">
        <w:t xml:space="preserve"> is the definition of this particular parameter</w:t>
      </w:r>
    </w:p>
    <w:p w14:paraId="0C5E3493" w14:textId="6B6F03C7" w:rsidR="005C2DA5" w:rsidRPr="00D81166" w:rsidRDefault="005C2DA5" w:rsidP="002D18AD">
      <w:pPr>
        <w:pStyle w:val="Bullet"/>
      </w:pPr>
      <w:r w:rsidRPr="00D81166">
        <w:rPr>
          <w:b/>
          <w:bCs/>
        </w:rPr>
        <w:t>Instance</w:t>
      </w:r>
      <w:r w:rsidRPr="00D81166">
        <w:t xml:space="preserve"> is for multi-division or integrated sites</w:t>
      </w:r>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parameter</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1800"/>
        <w:gridCol w:w="4796"/>
      </w:tblGrid>
      <w:tr w:rsidR="005C2DA5" w:rsidRPr="00D81166" w14:paraId="4372D82D" w14:textId="77777777" w:rsidTr="00F61DEB">
        <w:tc>
          <w:tcPr>
            <w:tcW w:w="2584" w:type="dxa"/>
            <w:shd w:val="pct20" w:color="auto" w:fill="0000FF"/>
          </w:tcPr>
          <w:p w14:paraId="767023D6" w14:textId="77777777" w:rsidR="005C2DA5" w:rsidRPr="00D81166" w:rsidRDefault="005C2DA5" w:rsidP="005E28ED">
            <w:pPr>
              <w:pStyle w:val="TableHeading"/>
            </w:pPr>
            <w:r w:rsidRPr="00D81166">
              <w:t>Name</w:t>
            </w:r>
          </w:p>
        </w:tc>
        <w:tc>
          <w:tcPr>
            <w:tcW w:w="1800" w:type="dxa"/>
            <w:shd w:val="pct20" w:color="auto" w:fill="0000FF"/>
          </w:tcPr>
          <w:p w14:paraId="471BB0AB" w14:textId="77777777" w:rsidR="005C2DA5" w:rsidRPr="00D81166" w:rsidRDefault="005C2DA5" w:rsidP="005E28ED">
            <w:pPr>
              <w:pStyle w:val="TableHeading"/>
            </w:pPr>
            <w:r w:rsidRPr="00D81166">
              <w:t>Text</w:t>
            </w:r>
          </w:p>
        </w:tc>
        <w:tc>
          <w:tcPr>
            <w:tcW w:w="4796" w:type="dxa"/>
            <w:shd w:val="pct20" w:color="auto" w:fill="0000FF"/>
          </w:tcPr>
          <w:p w14:paraId="0C556791" w14:textId="77777777" w:rsidR="005C2DA5" w:rsidRPr="00D81166" w:rsidRDefault="005C2DA5" w:rsidP="005E28ED">
            <w:pPr>
              <w:pStyle w:val="TableHeading"/>
            </w:pPr>
            <w:r w:rsidRPr="00D81166">
              <w:t>Definition</w:t>
            </w:r>
          </w:p>
        </w:tc>
      </w:tr>
      <w:tr w:rsidR="005C2DA5" w:rsidRPr="00D81166" w14:paraId="78783C53" w14:textId="77777777" w:rsidTr="00F61DEB">
        <w:tc>
          <w:tcPr>
            <w:tcW w:w="2584" w:type="dxa"/>
            <w:tcBorders>
              <w:top w:val="nil"/>
            </w:tcBorders>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Borders>
              <w:top w:val="nil"/>
            </w:tcBorders>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Borders>
              <w:top w:val="nil"/>
            </w:tcBorders>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F61DEB">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F61DEB">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F61DEB">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F61DEB">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The option calls the low level parameter editor, which allows you to edit the values for every parameter. Normally packages supply other means of editing parameters.</w:t>
            </w:r>
          </w:p>
        </w:tc>
      </w:tr>
      <w:tr w:rsidR="005C2DA5" w:rsidRPr="00D81166" w14:paraId="59C85DBB" w14:textId="77777777" w:rsidTr="00F61DEB">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FF67C0">
      <w:pPr>
        <w:pStyle w:val="Heading5"/>
      </w:pPr>
      <w:bookmarkStart w:id="102" w:name="_Toc535912347"/>
      <w:r w:rsidRPr="00C52746">
        <w:t>List Values for a Selected Parameter</w:t>
      </w:r>
      <w:bookmarkEnd w:id="102"/>
    </w:p>
    <w:p w14:paraId="14C5AA89"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SYS: OEX.ISC-SLC.VA.GOV        OUTPATIENT PHARMACY  DOCTOR'S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lastRenderedPageBreak/>
        <w:t>Enter RETURN to continue or '^' to exit:</w:t>
      </w:r>
    </w:p>
    <w:p w14:paraId="0BB1C032" w14:textId="77777777" w:rsidR="005C2DA5" w:rsidRPr="00D81166" w:rsidRDefault="005C2DA5" w:rsidP="00FF67C0">
      <w:pPr>
        <w:pStyle w:val="Heading5"/>
      </w:pPr>
      <w:r w:rsidRPr="00D81166">
        <w:br w:type="page"/>
      </w:r>
      <w:bookmarkStart w:id="103" w:name="_Toc535912348"/>
      <w:r w:rsidRPr="00D81166">
        <w:lastRenderedPageBreak/>
        <w:t>List Values for a Selected Template</w:t>
      </w:r>
      <w:bookmarkEnd w:id="103"/>
    </w:p>
    <w:p w14:paraId="3D270546" w14:textId="77777777" w:rsidR="005C2DA5" w:rsidRPr="00D81166" w:rsidRDefault="005C2DA5" w:rsidP="002D18AD">
      <w:r w:rsidRPr="00D81166">
        <w:t>List templates have been created for many parameters, to ensure a consistent format for displaying and editing parameters. You can view the default values or local settings for any of these templates through these options.</w:t>
      </w:r>
    </w:p>
    <w:p w14:paraId="1D02105E" w14:textId="77777777" w:rsidR="005C2DA5" w:rsidRPr="00D81166" w:rsidRDefault="005C2DA5">
      <w:pPr>
        <w:pStyle w:val="DISPLAY-Normalize"/>
        <w:rPr>
          <w:b/>
        </w:rPr>
      </w:pPr>
      <w:r w:rsidRPr="00D81166">
        <w:t xml:space="preserve">Select General Parameter Tools Option:  </w:t>
      </w:r>
      <w:r w:rsidRPr="00D81166">
        <w:rPr>
          <w:b/>
        </w:rPr>
        <w:t>List Values for a Selected Template</w:t>
      </w:r>
    </w:p>
    <w:p w14:paraId="733AB9FE" w14:textId="77777777" w:rsidR="005C2DA5" w:rsidRPr="00D81166" w:rsidRDefault="005C2DA5">
      <w:pPr>
        <w:pStyle w:val="DISPLAY-Normalize"/>
      </w:pPr>
      <w:r w:rsidRPr="00D81166">
        <w:t xml:space="preserve">Select PARAMETER TEMPLATE NAME: </w:t>
      </w:r>
      <w:r w:rsidRPr="00D81166">
        <w:rPr>
          <w:b/>
        </w:rPr>
        <w:t>?</w:t>
      </w:r>
    </w:p>
    <w:p w14:paraId="2EFE28EE" w14:textId="77777777" w:rsidR="005C2DA5" w:rsidRPr="00D81166" w:rsidRDefault="005C2DA5">
      <w:pPr>
        <w:pStyle w:val="DISPLAY-Normalize"/>
      </w:pPr>
      <w:r w:rsidRPr="00D81166">
        <w:t xml:space="preserve"> Answer with PARAMETER TEMPLATE NAME</w:t>
      </w:r>
    </w:p>
    <w:p w14:paraId="6774FC6A" w14:textId="77777777" w:rsidR="005C2DA5" w:rsidRPr="00D81166" w:rsidRDefault="005C2DA5">
      <w:pPr>
        <w:pStyle w:val="DISPLAY-Normalize"/>
      </w:pPr>
      <w:r w:rsidRPr="00D81166">
        <w:t xml:space="preserve"> Do you want the entire 23-Entry PARAMETER TEMPLATE List? y  (Yes)</w:t>
      </w:r>
    </w:p>
    <w:p w14:paraId="0E045311" w14:textId="77777777" w:rsidR="005C2DA5" w:rsidRPr="00D81166" w:rsidRDefault="005C2DA5">
      <w:pPr>
        <w:pStyle w:val="DISPLAY-Normalize"/>
      </w:pPr>
      <w:r w:rsidRPr="00D81166">
        <w:t>Choose from:</w:t>
      </w:r>
    </w:p>
    <w:p w14:paraId="56F35D82" w14:textId="77777777" w:rsidR="005C2DA5" w:rsidRPr="00D81166" w:rsidRDefault="005C2DA5">
      <w:pPr>
        <w:pStyle w:val="DISPLAY-Normalize"/>
      </w:pPr>
      <w:r w:rsidRPr="00D81166">
        <w:t xml:space="preserve">   LR DOMAIN                        Lab Domain Level Parameters</w:t>
      </w:r>
    </w:p>
    <w:p w14:paraId="5157361E" w14:textId="77777777" w:rsidR="005C2DA5" w:rsidRPr="00D81166" w:rsidRDefault="005C2DA5">
      <w:pPr>
        <w:pStyle w:val="DISPLAY-Normalize"/>
      </w:pPr>
      <w:r w:rsidRPr="00D81166">
        <w:t xml:space="preserve">   LR LOC                           Lab Location Level Parameters</w:t>
      </w:r>
    </w:p>
    <w:p w14:paraId="19C3FA56" w14:textId="77777777" w:rsidR="005C2DA5" w:rsidRPr="00D81166" w:rsidRDefault="005C2DA5">
      <w:pPr>
        <w:pStyle w:val="DISPLAY-Normalize"/>
      </w:pPr>
      <w:r w:rsidRPr="00D81166">
        <w:t xml:space="preserve">   LR PKG                           Lab Package Level Parameters</w:t>
      </w:r>
    </w:p>
    <w:p w14:paraId="0E677C21" w14:textId="77777777" w:rsidR="005C2DA5" w:rsidRPr="00D81166" w:rsidRDefault="005C2DA5">
      <w:pPr>
        <w:pStyle w:val="DISPLAY-Normalize"/>
      </w:pPr>
      <w:r w:rsidRPr="00D81166">
        <w:t xml:space="preserve">   ORP CHART COPY                   Chart Copy Definition</w:t>
      </w:r>
    </w:p>
    <w:p w14:paraId="3311AB05" w14:textId="77777777" w:rsidR="005C2DA5" w:rsidRPr="00D81166" w:rsidRDefault="005C2DA5">
      <w:pPr>
        <w:pStyle w:val="DISPLAY-Normalize"/>
      </w:pPr>
      <w:r w:rsidRPr="00D81166">
        <w:t xml:space="preserve">   ORP ORDER MISC                   Miscellaneous OE/RR Definition</w:t>
      </w:r>
    </w:p>
    <w:p w14:paraId="47DABF06" w14:textId="77777777" w:rsidR="005C2DA5" w:rsidRPr="00D81166" w:rsidRDefault="005C2DA5">
      <w:pPr>
        <w:pStyle w:val="DISPLAY-Normalize"/>
      </w:pPr>
      <w:r w:rsidRPr="00D81166">
        <w:t xml:space="preserve">   ORP PRINTS (HOSP)                Miscellaneous Hospital Prints</w:t>
      </w:r>
    </w:p>
    <w:p w14:paraId="2DDF2BB6" w14:textId="77777777" w:rsidR="005C2DA5" w:rsidRPr="00D81166" w:rsidRDefault="005C2DA5">
      <w:pPr>
        <w:pStyle w:val="DISPLAY-Normalize"/>
      </w:pPr>
      <w:r w:rsidRPr="00D81166">
        <w:t xml:space="preserve">   ORP PRINTS (LOC)                 Print Definition (Loc)</w:t>
      </w:r>
    </w:p>
    <w:p w14:paraId="659CB97C" w14:textId="77777777" w:rsidR="005C2DA5" w:rsidRPr="00D81166" w:rsidRDefault="005C2DA5">
      <w:pPr>
        <w:pStyle w:val="DISPLAY-Normalize"/>
      </w:pPr>
      <w:r w:rsidRPr="00D81166">
        <w:t xml:space="preserve">   ORP REQUISITIONS/LABELS          Requisition/Label Definition</w:t>
      </w:r>
    </w:p>
    <w:p w14:paraId="4884B81E" w14:textId="77777777" w:rsidR="005C2DA5" w:rsidRPr="00D81166" w:rsidRDefault="005C2DA5">
      <w:pPr>
        <w:pStyle w:val="DISPLAY-Normalize"/>
      </w:pPr>
      <w:r w:rsidRPr="00D81166">
        <w:t xml:space="preserve">   ORP SERVICE COPY                 Service Copy Definition</w:t>
      </w:r>
    </w:p>
    <w:p w14:paraId="26982A38" w14:textId="77777777" w:rsidR="005C2DA5" w:rsidRPr="00D81166" w:rsidRDefault="005C2DA5">
      <w:pPr>
        <w:pStyle w:val="DISPLAY-Normalize"/>
      </w:pPr>
      <w:r w:rsidRPr="00D81166">
        <w:t xml:space="preserve">   ORP SUMMARY REPORTS              Summary Report Definition</w:t>
      </w:r>
    </w:p>
    <w:p w14:paraId="36987F96" w14:textId="77777777" w:rsidR="005C2DA5" w:rsidRPr="00D81166" w:rsidRDefault="005C2DA5">
      <w:pPr>
        <w:pStyle w:val="DISPLAY-Normalize"/>
      </w:pPr>
      <w:r w:rsidRPr="00D81166">
        <w:t xml:space="preserve">   ORP WORK COPY                    Work Copy Definition</w:t>
      </w:r>
    </w:p>
    <w:p w14:paraId="13635DC9" w14:textId="77777777" w:rsidR="005C2DA5" w:rsidRPr="00D81166" w:rsidRDefault="005C2DA5">
      <w:pPr>
        <w:pStyle w:val="DISPLAY-Normalize"/>
      </w:pPr>
      <w:r w:rsidRPr="00D81166">
        <w:t xml:space="preserve">   ORQQ SEARCH RANGE (DIVISION)     GUI Cover Sheet - Division</w:t>
      </w:r>
    </w:p>
    <w:p w14:paraId="661195A6" w14:textId="77777777" w:rsidR="005C2DA5" w:rsidRPr="00D81166" w:rsidRDefault="005C2DA5">
      <w:pPr>
        <w:pStyle w:val="DISPLAY-Normalize"/>
      </w:pPr>
      <w:r w:rsidRPr="00D81166">
        <w:t xml:space="preserve">   ORQQ SEARCH RANGE (LOCATION)     GUI Cover Sheet - Location</w:t>
      </w:r>
    </w:p>
    <w:p w14:paraId="4BA6F2E5" w14:textId="77777777" w:rsidR="005C2DA5" w:rsidRPr="00D81166" w:rsidRDefault="005C2DA5">
      <w:pPr>
        <w:pStyle w:val="DISPLAY-Normalize"/>
      </w:pPr>
      <w:r w:rsidRPr="00D81166">
        <w:t xml:space="preserve">   ORQQ SEARCH RANGE (SERVICE)      GUI Cover Sheet - Service</w:t>
      </w:r>
    </w:p>
    <w:p w14:paraId="5EC1231E" w14:textId="77777777" w:rsidR="005C2DA5" w:rsidRPr="00D81166" w:rsidRDefault="005C2DA5">
      <w:pPr>
        <w:pStyle w:val="DISPLAY-Normalize"/>
      </w:pPr>
      <w:r w:rsidRPr="00D81166">
        <w:t xml:space="preserve">   ORQQ SEARCH RANGE (SYSTEM)       GUI Cover Sheet - System</w:t>
      </w:r>
    </w:p>
    <w:p w14:paraId="326D0D44" w14:textId="77777777" w:rsidR="005C2DA5" w:rsidRPr="00D81166" w:rsidRDefault="005C2DA5">
      <w:pPr>
        <w:pStyle w:val="DISPLAY-Normalize"/>
      </w:pPr>
      <w:r w:rsidRPr="00D81166">
        <w:t xml:space="preserve">   ORQQ SEARCH RANGE (USER)         GUI Cover Sheet - User</w:t>
      </w:r>
    </w:p>
    <w:p w14:paraId="1CA2BB9A" w14:textId="77777777" w:rsidR="005C2DA5" w:rsidRPr="00D81166" w:rsidRDefault="005C2DA5">
      <w:pPr>
        <w:pStyle w:val="DISPLAY-Normalize"/>
      </w:pPr>
      <w:r w:rsidRPr="00D81166">
        <w:t xml:space="preserve">   XPAR TEST 2                      TEST 2</w:t>
      </w:r>
    </w:p>
    <w:p w14:paraId="2A03CAE1" w14:textId="77777777" w:rsidR="005C2DA5" w:rsidRPr="00D81166" w:rsidRDefault="005C2DA5">
      <w:pPr>
        <w:pStyle w:val="DISPLAY-Normalize"/>
      </w:pPr>
      <w:r w:rsidRPr="00D81166">
        <w:t xml:space="preserve">   XPAR TEST TEMPLATE               Parameter Tools Test Template</w:t>
      </w:r>
    </w:p>
    <w:p w14:paraId="6E8ADB99" w14:textId="77777777" w:rsidR="005C2DA5" w:rsidRPr="00D81166" w:rsidRDefault="005C2DA5">
      <w:pPr>
        <w:pStyle w:val="DISPLAY-Normalize"/>
      </w:pPr>
      <w:r w:rsidRPr="00D81166">
        <w:t xml:space="preserve">   ZZORQQ SEARCH RANGE (DIVISION)   GUI Cover Sheet - Division</w:t>
      </w:r>
    </w:p>
    <w:p w14:paraId="60176FD2" w14:textId="77777777" w:rsidR="005C2DA5" w:rsidRPr="00D81166" w:rsidRDefault="005C2DA5">
      <w:pPr>
        <w:pStyle w:val="DISPLAY-Normalize"/>
      </w:pPr>
      <w:r w:rsidRPr="00D81166">
        <w:t xml:space="preserve">   ZZORQQ SEARCH RANGE (LOCATION)   GUI Cover Sheet - Location</w:t>
      </w:r>
    </w:p>
    <w:p w14:paraId="7E29B336" w14:textId="77777777" w:rsidR="005C2DA5" w:rsidRPr="00D81166" w:rsidRDefault="005C2DA5">
      <w:pPr>
        <w:pStyle w:val="DISPLAY-Normalize"/>
      </w:pPr>
      <w:r w:rsidRPr="00D81166">
        <w:t xml:space="preserve">   ZZORQQ SEARCH RANGE (SERVICE)    GUI Cover Sheet - Service</w:t>
      </w:r>
    </w:p>
    <w:p w14:paraId="20CD1C59" w14:textId="77777777" w:rsidR="005C2DA5" w:rsidRPr="00D81166" w:rsidRDefault="005C2DA5">
      <w:pPr>
        <w:pStyle w:val="DISPLAY-Normalize"/>
      </w:pPr>
      <w:r w:rsidRPr="00D81166">
        <w:t xml:space="preserve">   ZZORQQ SEARCH RANGE (SYSTEM)     GUI Cover Sheet - System</w:t>
      </w:r>
    </w:p>
    <w:p w14:paraId="77C55460" w14:textId="77777777" w:rsidR="005C2DA5" w:rsidRPr="00D81166" w:rsidRDefault="005C2DA5">
      <w:pPr>
        <w:pStyle w:val="DISPLAY-Normalize"/>
      </w:pPr>
      <w:r w:rsidRPr="00D81166">
        <w:t xml:space="preserve">   ZZTEST                           GUI Cover Sheet Display </w:t>
      </w:r>
      <w:proofErr w:type="spellStart"/>
      <w:r w:rsidRPr="00D81166">
        <w:t>Parm</w:t>
      </w:r>
      <w:proofErr w:type="spellEnd"/>
      <w:r w:rsidRPr="00D81166">
        <w:t xml:space="preserve"> U</w:t>
      </w:r>
    </w:p>
    <w:p w14:paraId="6842E31B" w14:textId="77777777" w:rsidR="005C2DA5" w:rsidRPr="00D81166" w:rsidRDefault="005C2DA5">
      <w:pPr>
        <w:pStyle w:val="DISPLAY-Normalize"/>
      </w:pPr>
      <w:r w:rsidRPr="00D81166">
        <w:t xml:space="preserve">    </w:t>
      </w:r>
    </w:p>
    <w:p w14:paraId="690F62F0" w14:textId="77777777" w:rsidR="005C2DA5" w:rsidRPr="00D81166" w:rsidRDefault="005C2DA5">
      <w:pPr>
        <w:pStyle w:val="DISPLAY-Normalize"/>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pPr>
        <w:pStyle w:val="DISPLAY-Normalize"/>
      </w:pPr>
    </w:p>
    <w:p w14:paraId="373F9807" w14:textId="77777777" w:rsidR="005C2DA5" w:rsidRPr="00D81166" w:rsidRDefault="005C2DA5">
      <w:pPr>
        <w:pStyle w:val="DISPLAY-Normalize"/>
      </w:pPr>
      <w:r w:rsidRPr="00D81166">
        <w:t>Miscellaneous OE/RR Definition for System: OEX.ISC-SLC.VA.GOV</w:t>
      </w:r>
    </w:p>
    <w:p w14:paraId="1DB80BE1" w14:textId="77777777" w:rsidR="005C2DA5" w:rsidRPr="00D81166" w:rsidRDefault="005C2DA5">
      <w:pPr>
        <w:pStyle w:val="DISPLAY-Normalize"/>
      </w:pPr>
      <w:r w:rsidRPr="00D81166">
        <w:t>---------------------------------------------------------------------</w:t>
      </w:r>
    </w:p>
    <w:p w14:paraId="38AC6738" w14:textId="77777777" w:rsidR="005C2DA5" w:rsidRPr="00D81166" w:rsidRDefault="005C2DA5">
      <w:pPr>
        <w:pStyle w:val="DISPLAY-Normalize"/>
      </w:pPr>
      <w:r w:rsidRPr="00D81166">
        <w:t>Active Orders Context Hours                       24</w:t>
      </w:r>
    </w:p>
    <w:p w14:paraId="490096D3" w14:textId="77777777" w:rsidR="005C2DA5" w:rsidRPr="00D81166" w:rsidRDefault="005C2DA5">
      <w:pPr>
        <w:pStyle w:val="DISPLAY-Normalize"/>
      </w:pPr>
      <w:r w:rsidRPr="00D81166">
        <w:t>Auto Unflag                                       YES</w:t>
      </w:r>
    </w:p>
    <w:p w14:paraId="36A7016F" w14:textId="77777777" w:rsidR="005C2DA5" w:rsidRPr="00D81166" w:rsidRDefault="005C2DA5">
      <w:pPr>
        <w:pStyle w:val="DISPLAY-Normalize"/>
      </w:pPr>
      <w:r w:rsidRPr="00D81166">
        <w:t>Confirm Provider                                  YES (Exclude ORES)</w:t>
      </w:r>
    </w:p>
    <w:p w14:paraId="3FEEBE90" w14:textId="77777777" w:rsidR="005C2DA5" w:rsidRPr="00D81166" w:rsidRDefault="005C2DA5">
      <w:pPr>
        <w:pStyle w:val="DISPLAY-Normalize"/>
      </w:pPr>
      <w:r w:rsidRPr="00D81166">
        <w:t>Default Provider                                  YES</w:t>
      </w:r>
    </w:p>
    <w:p w14:paraId="45117FD7" w14:textId="77777777" w:rsidR="005C2DA5" w:rsidRPr="00D81166" w:rsidRDefault="005C2DA5">
      <w:pPr>
        <w:pStyle w:val="DISPLAY-Normalize"/>
      </w:pPr>
      <w:r w:rsidRPr="00D81166">
        <w:t>Error Days                                        2</w:t>
      </w:r>
    </w:p>
    <w:p w14:paraId="4B6239AA" w14:textId="77777777" w:rsidR="005C2DA5" w:rsidRPr="00D81166" w:rsidRDefault="005C2DA5">
      <w:pPr>
        <w:pStyle w:val="DISPLAY-Normalize"/>
      </w:pPr>
      <w:r w:rsidRPr="00D81166">
        <w:t>Grace Days before Purge                           30</w:t>
      </w:r>
    </w:p>
    <w:p w14:paraId="124B1171" w14:textId="77777777" w:rsidR="005C2DA5" w:rsidRPr="00D81166" w:rsidRDefault="005C2DA5">
      <w:pPr>
        <w:pStyle w:val="DISPLAY-Normalize"/>
      </w:pPr>
      <w:r w:rsidRPr="00D81166">
        <w:t>Restrict Requestor                                YES (ORELSE &amp; OREMAS)</w:t>
      </w:r>
    </w:p>
    <w:p w14:paraId="64E8D7FE" w14:textId="77777777" w:rsidR="005C2DA5" w:rsidRPr="00D81166" w:rsidRDefault="005C2DA5">
      <w:pPr>
        <w:pStyle w:val="DISPLAY-Normalize"/>
      </w:pPr>
      <w:r w:rsidRPr="00D81166">
        <w:t>Review on Patient Movement                        YES</w:t>
      </w:r>
    </w:p>
    <w:p w14:paraId="53B3111A" w14:textId="77777777" w:rsidR="005C2DA5" w:rsidRPr="00D81166" w:rsidRDefault="005C2DA5">
      <w:pPr>
        <w:pStyle w:val="DISPLAY-Normalize"/>
      </w:pPr>
      <w:r w:rsidRPr="00D81166">
        <w:t>Show Status Description                           YES</w:t>
      </w:r>
    </w:p>
    <w:p w14:paraId="17A3E685" w14:textId="77777777" w:rsidR="005C2DA5" w:rsidRPr="00D81166" w:rsidRDefault="005C2DA5">
      <w:pPr>
        <w:pStyle w:val="DISPLAY-Normalize"/>
      </w:pPr>
      <w:r w:rsidRPr="00D81166">
        <w:t>Signed on Chart Default                           NO</w:t>
      </w:r>
    </w:p>
    <w:p w14:paraId="05CF2827" w14:textId="77777777" w:rsidR="005C2DA5" w:rsidRPr="00D81166" w:rsidRDefault="005C2DA5">
      <w:pPr>
        <w:pStyle w:val="DISPLAY-Normalize"/>
      </w:pPr>
      <w:r w:rsidRPr="00D81166">
        <w:t>---------------------------------------------------------------------</w:t>
      </w:r>
    </w:p>
    <w:p w14:paraId="77441D9B" w14:textId="77777777" w:rsidR="005C2DA5" w:rsidRPr="00D81166" w:rsidRDefault="005C2DA5">
      <w:pPr>
        <w:pStyle w:val="DISPLAY-Normalize"/>
      </w:pPr>
      <w:r w:rsidRPr="00D81166">
        <w:t>Enter RETURN to continue or '^' to exit:</w:t>
      </w:r>
    </w:p>
    <w:p w14:paraId="6878CDF5" w14:textId="53E5ACB8" w:rsidR="005C2DA5" w:rsidRPr="00D81166" w:rsidRDefault="005C2DA5" w:rsidP="007D3123">
      <w:pPr>
        <w:pStyle w:val="Heading3"/>
      </w:pPr>
      <w:bookmarkStart w:id="104" w:name="_Toc535912349"/>
      <w:bookmarkStart w:id="105" w:name="_Toc23348073"/>
      <w:r w:rsidRPr="00D81166">
        <w:t>5. Other CPRS Configuration</w:t>
      </w:r>
      <w:bookmarkEnd w:id="86"/>
      <w:bookmarkEnd w:id="104"/>
      <w:bookmarkEnd w:id="105"/>
    </w:p>
    <w:p w14:paraId="7D8210A8" w14:textId="77777777" w:rsidR="005C2DA5" w:rsidRPr="00D81166" w:rsidRDefault="005C2DA5" w:rsidP="00D3675A">
      <w:pPr>
        <w:pStyle w:val="Heading4"/>
      </w:pPr>
      <w:bookmarkStart w:id="106" w:name="_Toc402941078"/>
      <w:bookmarkStart w:id="107" w:name="_Toc535912350"/>
      <w:r w:rsidRPr="00D81166">
        <w:t>List Manager Terminal Set-Up</w:t>
      </w:r>
      <w:bookmarkEnd w:id="106"/>
      <w:bookmarkEnd w:id="107"/>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r w:rsidR="00C01FCE">
        <w:t>.</w:t>
      </w:r>
    </w:p>
    <w:p w14:paraId="25626398" w14:textId="77777777" w:rsidR="005C2DA5" w:rsidRPr="00D81166" w:rsidRDefault="005C2DA5" w:rsidP="00EC60C5">
      <w:r w:rsidRPr="00D81166">
        <w:lastRenderedPageBreak/>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08" w:name="_Hlt398091669"/>
      <w:bookmarkEnd w:id="108"/>
      <w:r w:rsidRPr="00D81166">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5310"/>
      </w:tblGrid>
      <w:tr w:rsidR="005C2DA5" w:rsidRPr="00D81166" w14:paraId="59E242F5" w14:textId="77777777">
        <w:tc>
          <w:tcPr>
            <w:tcW w:w="3780" w:type="dxa"/>
            <w:shd w:val="pct20" w:color="auto" w:fill="0000FF"/>
          </w:tcPr>
          <w:p w14:paraId="4A938F25" w14:textId="77777777" w:rsidR="005C2DA5" w:rsidRPr="00D81166" w:rsidRDefault="005C2DA5" w:rsidP="005E28ED">
            <w:pPr>
              <w:pStyle w:val="TableHeading"/>
            </w:pPr>
            <w:r w:rsidRPr="00D81166">
              <w:t>Attribute</w:t>
            </w:r>
          </w:p>
        </w:tc>
        <w:tc>
          <w:tcPr>
            <w:tcW w:w="5310" w:type="dxa"/>
            <w:shd w:val="pct20" w:color="auto" w:fill="0000FF"/>
          </w:tcPr>
          <w:p w14:paraId="19E74F84" w14:textId="77777777" w:rsidR="005C2DA5" w:rsidRPr="00D81166" w:rsidRDefault="005C2DA5" w:rsidP="005E28ED">
            <w:pPr>
              <w:pStyle w:val="TableHeading"/>
            </w:pPr>
            <w:r w:rsidRPr="00D81166">
              <w:t>Value for a VT series terminal</w:t>
            </w:r>
          </w:p>
        </w:tc>
      </w:tr>
      <w:tr w:rsidR="005C2DA5" w:rsidRPr="00D81166" w14:paraId="4035EB4F" w14:textId="77777777">
        <w:tc>
          <w:tcPr>
            <w:tcW w:w="3780" w:type="dxa"/>
            <w:tcBorders>
              <w:top w:val="nil"/>
            </w:tcBorders>
            <w:vAlign w:val="center"/>
          </w:tcPr>
          <w:p w14:paraId="582FA032" w14:textId="77777777" w:rsidR="005C2DA5" w:rsidRPr="00D81166" w:rsidRDefault="005C2DA5" w:rsidP="00493989">
            <w:pPr>
              <w:pStyle w:val="TableText"/>
            </w:pPr>
            <w:r w:rsidRPr="00D81166">
              <w:t>Form Feed</w:t>
            </w:r>
          </w:p>
        </w:tc>
        <w:tc>
          <w:tcPr>
            <w:tcW w:w="5310" w:type="dxa"/>
            <w:tcBorders>
              <w:top w:val="nil"/>
            </w:tcBorders>
            <w:vAlign w:val="center"/>
          </w:tcPr>
          <w:p w14:paraId="36218D49" w14:textId="77777777" w:rsidR="005C2DA5" w:rsidRPr="00D81166" w:rsidRDefault="005C2DA5" w:rsidP="00493989">
            <w:pPr>
              <w:pStyle w:val="TableText"/>
            </w:pPr>
            <w:r w:rsidRPr="00D81166">
              <w:t>#,$C(27,91,50,74, 27,91,72)</w:t>
            </w:r>
          </w:p>
        </w:tc>
      </w:tr>
      <w:tr w:rsidR="005C2DA5" w:rsidRPr="00D81166" w14:paraId="3BFE9B4F" w14:textId="77777777">
        <w:tc>
          <w:tcPr>
            <w:tcW w:w="3780" w:type="dxa"/>
            <w:vAlign w:val="center"/>
          </w:tcPr>
          <w:p w14:paraId="6F90FB9B" w14:textId="77777777" w:rsidR="005C2DA5" w:rsidRPr="00D81166" w:rsidRDefault="005C2DA5" w:rsidP="00493989">
            <w:pPr>
              <w:pStyle w:val="TableText"/>
            </w:pPr>
            <w:r w:rsidRPr="00D81166">
              <w:t>XY CRT</w:t>
            </w:r>
          </w:p>
        </w:tc>
        <w:tc>
          <w:tcPr>
            <w:tcW w:w="5310" w:type="dxa"/>
            <w:vAlign w:val="center"/>
          </w:tcPr>
          <w:p w14:paraId="28115535" w14:textId="77777777" w:rsidR="005C2DA5" w:rsidRPr="00D81166" w:rsidRDefault="005C2DA5" w:rsidP="00493989">
            <w:pPr>
              <w:pStyle w:val="TableText"/>
            </w:pPr>
            <w:r w:rsidRPr="00D81166">
              <w:t>W $C(27,91)_((DY+1))_$C(59)_((DX+1))_$C(72)</w:t>
            </w:r>
          </w:p>
        </w:tc>
      </w:tr>
      <w:tr w:rsidR="005C2DA5" w:rsidRPr="00D81166" w14:paraId="0D9B2AA7" w14:textId="77777777">
        <w:tc>
          <w:tcPr>
            <w:tcW w:w="3780" w:type="dxa"/>
            <w:vAlign w:val="center"/>
          </w:tcPr>
          <w:p w14:paraId="3199035C" w14:textId="77777777" w:rsidR="005C2DA5" w:rsidRPr="00D81166" w:rsidRDefault="005C2DA5" w:rsidP="00493989">
            <w:pPr>
              <w:pStyle w:val="TableText"/>
            </w:pPr>
            <w:r w:rsidRPr="00D81166">
              <w:t>Erase to End of Page</w:t>
            </w:r>
          </w:p>
        </w:tc>
        <w:tc>
          <w:tcPr>
            <w:tcW w:w="5310" w:type="dxa"/>
            <w:vAlign w:val="center"/>
          </w:tcPr>
          <w:p w14:paraId="5622BC35" w14:textId="77777777" w:rsidR="005C2DA5" w:rsidRPr="00D81166" w:rsidRDefault="005C2DA5" w:rsidP="00493989">
            <w:pPr>
              <w:pStyle w:val="TableText"/>
            </w:pPr>
            <w:r w:rsidRPr="00D81166">
              <w:t>$C(27,91,74)</w:t>
            </w:r>
          </w:p>
        </w:tc>
      </w:tr>
      <w:tr w:rsidR="005C2DA5" w:rsidRPr="00D81166" w14:paraId="49D533FE" w14:textId="77777777">
        <w:tc>
          <w:tcPr>
            <w:tcW w:w="3780" w:type="dxa"/>
            <w:vAlign w:val="center"/>
          </w:tcPr>
          <w:p w14:paraId="14C003A4" w14:textId="77777777" w:rsidR="005C2DA5" w:rsidRPr="00D81166" w:rsidRDefault="005C2DA5" w:rsidP="00493989">
            <w:pPr>
              <w:pStyle w:val="TableText"/>
            </w:pPr>
            <w:r w:rsidRPr="00D81166">
              <w:t>Insert Line</w:t>
            </w:r>
          </w:p>
        </w:tc>
        <w:tc>
          <w:tcPr>
            <w:tcW w:w="5310" w:type="dxa"/>
            <w:vAlign w:val="center"/>
          </w:tcPr>
          <w:p w14:paraId="25585C2F" w14:textId="77777777" w:rsidR="005C2DA5" w:rsidRPr="00D81166" w:rsidRDefault="005C2DA5" w:rsidP="00493989">
            <w:pPr>
              <w:pStyle w:val="TableText"/>
            </w:pPr>
            <w:r w:rsidRPr="00D81166">
              <w:t>$C(27),”[L”</w:t>
            </w:r>
          </w:p>
        </w:tc>
      </w:tr>
      <w:tr w:rsidR="005C2DA5" w:rsidRPr="00D81166" w14:paraId="1E5BB1E8" w14:textId="77777777">
        <w:tc>
          <w:tcPr>
            <w:tcW w:w="3780" w:type="dxa"/>
            <w:vAlign w:val="center"/>
          </w:tcPr>
          <w:p w14:paraId="1338649A" w14:textId="77777777" w:rsidR="005C2DA5" w:rsidRPr="00D81166" w:rsidRDefault="005C2DA5" w:rsidP="00493989">
            <w:pPr>
              <w:pStyle w:val="TableText"/>
            </w:pPr>
            <w:r w:rsidRPr="00D81166">
              <w:t>Underline On</w:t>
            </w:r>
          </w:p>
        </w:tc>
        <w:tc>
          <w:tcPr>
            <w:tcW w:w="5310" w:type="dxa"/>
            <w:vAlign w:val="center"/>
          </w:tcPr>
          <w:p w14:paraId="75782CCD" w14:textId="77777777" w:rsidR="005C2DA5" w:rsidRPr="00D81166" w:rsidRDefault="005C2DA5" w:rsidP="00493989">
            <w:pPr>
              <w:pStyle w:val="TableText"/>
            </w:pPr>
            <w:r w:rsidRPr="00D81166">
              <w:t>$C(27,91,52,109)</w:t>
            </w:r>
          </w:p>
        </w:tc>
      </w:tr>
      <w:tr w:rsidR="005C2DA5" w:rsidRPr="00D81166" w14:paraId="7C3B2741" w14:textId="77777777">
        <w:tc>
          <w:tcPr>
            <w:tcW w:w="3780" w:type="dxa"/>
            <w:vAlign w:val="center"/>
          </w:tcPr>
          <w:p w14:paraId="3EC4C774" w14:textId="77777777" w:rsidR="005C2DA5" w:rsidRPr="00D81166" w:rsidRDefault="005C2DA5" w:rsidP="00493989">
            <w:pPr>
              <w:pStyle w:val="TableText"/>
            </w:pPr>
            <w:r w:rsidRPr="00D81166">
              <w:t>Underline Off</w:t>
            </w:r>
          </w:p>
        </w:tc>
        <w:tc>
          <w:tcPr>
            <w:tcW w:w="5310" w:type="dxa"/>
            <w:vAlign w:val="center"/>
          </w:tcPr>
          <w:p w14:paraId="1E24937F" w14:textId="77777777" w:rsidR="005C2DA5" w:rsidRPr="00D81166" w:rsidRDefault="005C2DA5" w:rsidP="00493989">
            <w:pPr>
              <w:pStyle w:val="TableText"/>
            </w:pPr>
            <w:r w:rsidRPr="00D81166">
              <w:t>$C(27,91,109)</w:t>
            </w:r>
          </w:p>
        </w:tc>
      </w:tr>
      <w:tr w:rsidR="005C2DA5" w:rsidRPr="00D81166" w14:paraId="2641FD3D" w14:textId="77777777">
        <w:tc>
          <w:tcPr>
            <w:tcW w:w="3780" w:type="dxa"/>
            <w:vAlign w:val="center"/>
          </w:tcPr>
          <w:p w14:paraId="045DEAB1" w14:textId="77777777" w:rsidR="005C2DA5" w:rsidRPr="00D81166" w:rsidRDefault="005C2DA5" w:rsidP="00493989">
            <w:pPr>
              <w:pStyle w:val="TableText"/>
            </w:pPr>
            <w:r w:rsidRPr="00D81166">
              <w:t>High Intensity</w:t>
            </w:r>
          </w:p>
        </w:tc>
        <w:tc>
          <w:tcPr>
            <w:tcW w:w="5310" w:type="dxa"/>
            <w:vAlign w:val="center"/>
          </w:tcPr>
          <w:p w14:paraId="2201485E" w14:textId="77777777" w:rsidR="005C2DA5" w:rsidRPr="00D81166" w:rsidRDefault="005C2DA5" w:rsidP="00493989">
            <w:pPr>
              <w:pStyle w:val="TableText"/>
            </w:pPr>
            <w:r w:rsidRPr="00D81166">
              <w:t>$C(27,91,49,109)</w:t>
            </w:r>
          </w:p>
        </w:tc>
      </w:tr>
      <w:tr w:rsidR="005C2DA5" w:rsidRPr="00D81166" w14:paraId="40508327" w14:textId="77777777">
        <w:tc>
          <w:tcPr>
            <w:tcW w:w="3780" w:type="dxa"/>
            <w:vAlign w:val="center"/>
          </w:tcPr>
          <w:p w14:paraId="4C9CE4C0" w14:textId="77777777" w:rsidR="005C2DA5" w:rsidRPr="00D81166" w:rsidRDefault="005C2DA5" w:rsidP="00493989">
            <w:pPr>
              <w:pStyle w:val="TableText"/>
            </w:pPr>
            <w:r w:rsidRPr="00D81166">
              <w:t>Normal Intensity</w:t>
            </w:r>
          </w:p>
        </w:tc>
        <w:tc>
          <w:tcPr>
            <w:tcW w:w="5310" w:type="dxa"/>
            <w:vAlign w:val="center"/>
          </w:tcPr>
          <w:p w14:paraId="3A00808D" w14:textId="77777777" w:rsidR="005C2DA5" w:rsidRPr="00D81166" w:rsidRDefault="005C2DA5" w:rsidP="00493989">
            <w:pPr>
              <w:pStyle w:val="TableText"/>
            </w:pPr>
            <w:r w:rsidRPr="00D81166">
              <w:t>$C(27,91,109)</w:t>
            </w:r>
          </w:p>
        </w:tc>
      </w:tr>
      <w:tr w:rsidR="005C2DA5" w:rsidRPr="00D81166" w14:paraId="0A45F8E4" w14:textId="77777777">
        <w:tc>
          <w:tcPr>
            <w:tcW w:w="3780" w:type="dxa"/>
            <w:vAlign w:val="center"/>
          </w:tcPr>
          <w:p w14:paraId="6BC45884" w14:textId="77777777" w:rsidR="005C2DA5" w:rsidRPr="00D81166" w:rsidRDefault="005C2DA5" w:rsidP="00493989">
            <w:pPr>
              <w:pStyle w:val="TableText"/>
            </w:pPr>
            <w:r w:rsidRPr="00D81166">
              <w:t>Save Cursor Pos</w:t>
            </w:r>
          </w:p>
        </w:tc>
        <w:tc>
          <w:tcPr>
            <w:tcW w:w="5310" w:type="dxa"/>
            <w:vAlign w:val="center"/>
          </w:tcPr>
          <w:p w14:paraId="6684A8A0" w14:textId="77777777" w:rsidR="005C2DA5" w:rsidRPr="00D81166" w:rsidRDefault="005C2DA5" w:rsidP="00493989">
            <w:pPr>
              <w:pStyle w:val="TableText"/>
            </w:pPr>
            <w:r w:rsidRPr="00D81166">
              <w:t>$C(27,55)</w:t>
            </w:r>
          </w:p>
        </w:tc>
      </w:tr>
      <w:tr w:rsidR="005C2DA5" w:rsidRPr="00D81166" w14:paraId="77096DB0" w14:textId="77777777">
        <w:tc>
          <w:tcPr>
            <w:tcW w:w="3780" w:type="dxa"/>
            <w:vAlign w:val="center"/>
          </w:tcPr>
          <w:p w14:paraId="3969F27C" w14:textId="77777777" w:rsidR="005C2DA5" w:rsidRPr="00D81166" w:rsidRDefault="005C2DA5" w:rsidP="00493989">
            <w:pPr>
              <w:pStyle w:val="TableText"/>
            </w:pPr>
            <w:r w:rsidRPr="00D81166">
              <w:t>Restore Cursor Pos</w:t>
            </w:r>
          </w:p>
        </w:tc>
        <w:tc>
          <w:tcPr>
            <w:tcW w:w="5310" w:type="dxa"/>
            <w:vAlign w:val="center"/>
          </w:tcPr>
          <w:p w14:paraId="3088469B" w14:textId="77777777" w:rsidR="005C2DA5" w:rsidRPr="00D81166" w:rsidRDefault="005C2DA5" w:rsidP="00493989">
            <w:pPr>
              <w:pStyle w:val="TableText"/>
            </w:pPr>
            <w:r w:rsidRPr="00D81166">
              <w:t>$C(27,56)</w:t>
            </w:r>
          </w:p>
        </w:tc>
      </w:tr>
      <w:tr w:rsidR="005C2DA5" w:rsidRPr="00D81166" w14:paraId="1FFDCEDC" w14:textId="77777777">
        <w:tc>
          <w:tcPr>
            <w:tcW w:w="3780" w:type="dxa"/>
            <w:vAlign w:val="center"/>
          </w:tcPr>
          <w:p w14:paraId="3FC200C8" w14:textId="77777777" w:rsidR="005C2DA5" w:rsidRPr="00D81166" w:rsidRDefault="005C2DA5" w:rsidP="00493989">
            <w:pPr>
              <w:pStyle w:val="TableText"/>
            </w:pPr>
            <w:r w:rsidRPr="00D81166">
              <w:t>Set Top/Bottom Marg</w:t>
            </w:r>
          </w:p>
        </w:tc>
        <w:tc>
          <w:tcPr>
            <w:tcW w:w="5310" w:type="dxa"/>
            <w:vAlign w:val="center"/>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3675A">
      <w:pPr>
        <w:pStyle w:val="Heading4"/>
      </w:pPr>
      <w:bookmarkStart w:id="109" w:name="_Toc402941079"/>
      <w:bookmarkStart w:id="110" w:name="_Toc535912351"/>
      <w:r w:rsidRPr="00F8638F">
        <w:t>Nature of Order File</w:t>
      </w:r>
      <w:bookmarkEnd w:id="109"/>
      <w:bookmarkEnd w:id="110"/>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77777777" w:rsidR="002B5A13" w:rsidRPr="00D81166" w:rsidRDefault="002B5A13" w:rsidP="00EC60C5">
      <w:r w:rsidRPr="00D81166">
        <w:t>Per VHA Directive 2005-04</w:t>
      </w:r>
      <w:bookmarkStart w:id="111" w:name="Nature_of_order_file_lockdown"/>
      <w:bookmarkEnd w:id="111"/>
      <w:r w:rsidRPr="00D81166">
        <w:t>4, this file has been "locked down" by Data Standardization (DS). The file definition (i.e.</w:t>
      </w:r>
      <w:r w:rsidR="003A7E23" w:rsidRPr="00D81166">
        <w:t>,</w:t>
      </w:r>
      <w:r w:rsidRPr="00D81166">
        <w:t xml:space="preserve"> data dictionary) shall not be modified. All additions, changes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pPr>
        <w:spacing w:after="0"/>
      </w:pPr>
      <w:r w:rsidRPr="00D81166">
        <w:t xml:space="preserve">PRINT CHART COPY (#.12) </w:t>
      </w:r>
    </w:p>
    <w:p w14:paraId="748B09BE" w14:textId="77777777" w:rsidR="002B5A13" w:rsidRPr="00D81166" w:rsidRDefault="002B5A13" w:rsidP="00EC60C5">
      <w:pPr>
        <w:spacing w:after="0"/>
      </w:pPr>
      <w:r w:rsidRPr="00D81166">
        <w:t xml:space="preserve">PRINT DAILY SUMMARY (#.13) </w:t>
      </w:r>
    </w:p>
    <w:p w14:paraId="1501C113" w14:textId="77777777" w:rsidR="004D6DD7" w:rsidRPr="00D81166" w:rsidRDefault="004D6DD7" w:rsidP="00EC60C5">
      <w:pPr>
        <w:spacing w:after="0"/>
      </w:pPr>
      <w:r w:rsidRPr="00D81166">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5E28ED">
      <w:pPr>
        <w:pStyle w:val="TableHeading"/>
      </w:pPr>
      <w:r w:rsidRPr="00EC60C5">
        <w:t>Below is a sample execution of the new option</w:t>
      </w:r>
    </w:p>
    <w:p w14:paraId="3D2A84B0" w14:textId="458ACF17" w:rsidR="004D6DD7" w:rsidRPr="00D81166" w:rsidRDefault="004D6DD7" w:rsidP="00F8638F">
      <w:pPr>
        <w:pStyle w:val="CPRScapture"/>
        <w:ind w:left="0"/>
      </w:pPr>
      <w:r w:rsidRPr="00D81166">
        <w:t>Select Print/Report Parameters Option: NA  Print Parameters for Nature of Order</w:t>
      </w:r>
    </w:p>
    <w:p w14:paraId="23311966" w14:textId="77777777" w:rsidR="004D6DD7" w:rsidRPr="00D81166" w:rsidRDefault="004D6DD7" w:rsidP="00F8638F">
      <w:pPr>
        <w:pStyle w:val="CPRScapture"/>
        <w:ind w:left="0"/>
      </w:pPr>
      <w:r w:rsidRPr="00D81166">
        <w:t>Select NATURE OF ORDER: AUT</w:t>
      </w:r>
      <w:r w:rsidR="00673124" w:rsidRPr="00D81166">
        <w:t>O</w:t>
      </w:r>
      <w:r w:rsidRPr="00D81166">
        <w:t>       A</w:t>
      </w:r>
    </w:p>
    <w:p w14:paraId="2DA82025" w14:textId="77777777" w:rsidR="004D6DD7" w:rsidRPr="00D81166" w:rsidRDefault="004D6DD7" w:rsidP="00F8638F">
      <w:pPr>
        <w:pStyle w:val="CPRScapture"/>
        <w:ind w:left="0"/>
      </w:pPr>
      <w:r w:rsidRPr="00D81166">
        <w:t xml:space="preserve">PRINT CHART COPY: NO// </w:t>
      </w:r>
    </w:p>
    <w:p w14:paraId="25E5E6DD" w14:textId="77777777" w:rsidR="004D6DD7" w:rsidRPr="00D81166" w:rsidRDefault="004D6DD7" w:rsidP="00F8638F">
      <w:pPr>
        <w:pStyle w:val="CPRScapture"/>
        <w:ind w:left="0"/>
      </w:pPr>
      <w:r w:rsidRPr="00D81166">
        <w:t xml:space="preserve">PRINT DAILY SUMMARY: NO// </w:t>
      </w:r>
    </w:p>
    <w:p w14:paraId="7FD66155" w14:textId="77777777" w:rsidR="004D6DD7" w:rsidRPr="00D81166" w:rsidRDefault="004D6DD7" w:rsidP="00F8638F">
      <w:pPr>
        <w:pStyle w:val="CPRScapture"/>
        <w:ind w:left="0"/>
      </w:pPr>
      <w:r w:rsidRPr="00D81166">
        <w:t xml:space="preserve">PRINT WORK COPY: NO// </w:t>
      </w:r>
    </w:p>
    <w:p w14:paraId="471C63C2" w14:textId="79377454" w:rsidR="004D6DD7" w:rsidRPr="00D81166" w:rsidRDefault="004D6DD7" w:rsidP="00F8638F">
      <w:pPr>
        <w:pStyle w:val="CPRScapture"/>
        <w:ind w:left="0"/>
      </w:pPr>
      <w:r w:rsidRPr="00D81166">
        <w:lastRenderedPageBreak/>
        <w:t xml:space="preserve">INCLUDE IN ACTIVE ORDERS: NO// </w:t>
      </w:r>
    </w:p>
    <w:p w14:paraId="272BE68A" w14:textId="77777777" w:rsidR="004D6DD7" w:rsidRPr="00D81166" w:rsidRDefault="004D6DD7" w:rsidP="00F8638F">
      <w:pPr>
        <w:pStyle w:val="CPRScapture"/>
        <w:ind w:left="0"/>
      </w:pPr>
      <w:r w:rsidRPr="00D81166">
        <w:t xml:space="preserve">Select NATURE OF ORDER: </w:t>
      </w:r>
    </w:p>
    <w:p w14:paraId="19346CE7" w14:textId="57159517" w:rsidR="005C2DA5" w:rsidRPr="00D81166" w:rsidRDefault="005C2DA5" w:rsidP="005E28ED">
      <w:pPr>
        <w:pStyle w:val="TableHeading"/>
      </w:pPr>
      <w:r w:rsidRPr="00D81166">
        <w:t>These fields includ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2880"/>
        <w:gridCol w:w="4950"/>
      </w:tblGrid>
      <w:tr w:rsidR="005C2DA5" w:rsidRPr="00D81166" w14:paraId="58D1DDBE" w14:textId="77777777">
        <w:tc>
          <w:tcPr>
            <w:tcW w:w="1350" w:type="dxa"/>
            <w:shd w:val="pct20" w:color="auto" w:fill="0000FF"/>
          </w:tcPr>
          <w:p w14:paraId="0B42A7B2" w14:textId="77777777" w:rsidR="005C2DA5" w:rsidRPr="00D81166" w:rsidRDefault="005C2DA5" w:rsidP="005E28ED">
            <w:pPr>
              <w:pStyle w:val="TableHeading"/>
            </w:pPr>
            <w:r w:rsidRPr="00D81166">
              <w:t>Field #</w:t>
            </w:r>
          </w:p>
        </w:tc>
        <w:tc>
          <w:tcPr>
            <w:tcW w:w="2880" w:type="dxa"/>
            <w:shd w:val="pct20" w:color="auto" w:fill="0000FF"/>
          </w:tcPr>
          <w:p w14:paraId="17281FF9" w14:textId="77777777" w:rsidR="005C2DA5" w:rsidRPr="00D81166" w:rsidRDefault="005C2DA5" w:rsidP="005E28ED">
            <w:pPr>
              <w:pStyle w:val="TableHeading"/>
            </w:pPr>
            <w:r w:rsidRPr="00D81166">
              <w:t>Field Name</w:t>
            </w:r>
          </w:p>
        </w:tc>
        <w:tc>
          <w:tcPr>
            <w:tcW w:w="4950" w:type="dxa"/>
            <w:shd w:val="pct20" w:color="auto" w:fill="0000FF"/>
          </w:tcPr>
          <w:p w14:paraId="795F51CB" w14:textId="77777777" w:rsidR="005C2DA5" w:rsidRPr="00D81166" w:rsidRDefault="005C2DA5" w:rsidP="005E28ED">
            <w:pPr>
              <w:pStyle w:val="TableHeading"/>
            </w:pPr>
            <w:r w:rsidRPr="00D81166">
              <w:t>Description</w:t>
            </w:r>
          </w:p>
        </w:tc>
      </w:tr>
      <w:tr w:rsidR="005C2DA5" w:rsidRPr="00D81166" w14:paraId="1D5259E8" w14:textId="77777777">
        <w:tc>
          <w:tcPr>
            <w:tcW w:w="1350" w:type="dxa"/>
            <w:tcBorders>
              <w:top w:val="nil"/>
            </w:tcBorders>
          </w:tcPr>
          <w:p w14:paraId="0634ABC0" w14:textId="77777777" w:rsidR="005C2DA5" w:rsidRPr="00D81166" w:rsidRDefault="005C2DA5" w:rsidP="00493989">
            <w:pPr>
              <w:pStyle w:val="TableText"/>
            </w:pPr>
            <w:r w:rsidRPr="00D81166">
              <w:t>100.02,.03</w:t>
            </w:r>
          </w:p>
        </w:tc>
        <w:tc>
          <w:tcPr>
            <w:tcW w:w="2880" w:type="dxa"/>
            <w:tcBorders>
              <w:top w:val="nil"/>
            </w:tcBorders>
          </w:tcPr>
          <w:p w14:paraId="2DADA38B" w14:textId="77777777" w:rsidR="005C2DA5" w:rsidRPr="00D81166" w:rsidRDefault="005C2DA5" w:rsidP="00493989">
            <w:pPr>
              <w:pStyle w:val="TableText"/>
            </w:pPr>
            <w:r w:rsidRPr="00D81166">
              <w:t>NON-INTERACTIVE</w:t>
            </w:r>
          </w:p>
        </w:tc>
        <w:tc>
          <w:tcPr>
            <w:tcW w:w="4950" w:type="dxa"/>
            <w:tcBorders>
              <w:top w:val="nil"/>
            </w:tcBorders>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w:t>
            </w:r>
            <w:proofErr w:type="spellStart"/>
            <w:r w:rsidRPr="00D81166">
              <w:t>frontdoor</w:t>
            </w:r>
            <w:proofErr w:type="spellEnd"/>
            <w:r w:rsidRPr="00D81166">
              <w:t>), and entries that are used by ancillary services (backdoor).</w:t>
            </w:r>
          </w:p>
        </w:tc>
      </w:tr>
      <w:tr w:rsidR="005C2DA5" w:rsidRPr="00D81166" w14:paraId="26D015A2" w14:textId="77777777">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orders; </w:t>
            </w:r>
          </w:p>
          <w:p w14:paraId="46AD6296" w14:textId="77777777" w:rsidR="005C2DA5" w:rsidRPr="00D81166" w:rsidRDefault="005C2DA5" w:rsidP="00493989">
            <w:pPr>
              <w:pStyle w:val="TableText"/>
            </w:pPr>
            <w:r w:rsidRPr="00D81166">
              <w:t xml:space="preserve">'1' FOR ELECTRONIC; </w:t>
            </w:r>
          </w:p>
          <w:p w14:paraId="04ABDC6D" w14:textId="77777777" w:rsidR="005C2DA5" w:rsidRPr="00D81166" w:rsidRDefault="005C2DA5" w:rsidP="00493989">
            <w:pPr>
              <w:pStyle w:val="TableText"/>
            </w:pPr>
            <w:r w:rsidRPr="00D81166">
              <w:t xml:space="preserve">'2' FOR NOT SIGNED; </w:t>
            </w:r>
          </w:p>
          <w:p w14:paraId="50340375" w14:textId="77777777" w:rsidR="005C2DA5" w:rsidRPr="00D81166" w:rsidRDefault="005C2DA5" w:rsidP="00493989">
            <w:pPr>
              <w:pStyle w:val="TableText"/>
            </w:pPr>
            <w:r w:rsidRPr="00D81166">
              <w:t xml:space="preserve">'3' FOR NOT REQUIRED; </w:t>
            </w:r>
          </w:p>
          <w:p w14:paraId="767592BE" w14:textId="77777777" w:rsidR="005C2DA5" w:rsidRPr="00D81166" w:rsidRDefault="005C2DA5" w:rsidP="00493989">
            <w:pPr>
              <w:pStyle w:val="TableText"/>
            </w:pPr>
            <w:r w:rsidRPr="00D81166">
              <w:t xml:space="preserve">'4' FOR ON CHART w/printed orders; </w:t>
            </w:r>
          </w:p>
          <w:p w14:paraId="178B6ACD" w14:textId="77777777" w:rsidR="005C2DA5" w:rsidRPr="00D81166" w:rsidRDefault="005C2DA5" w:rsidP="00493989">
            <w:pPr>
              <w:pStyle w:val="TableText"/>
            </w:pPr>
            <w:r w:rsidRPr="00D81166">
              <w:t xml:space="preserve">'5' FOR NOT REQUIRED due to cancel; </w:t>
            </w:r>
          </w:p>
          <w:p w14:paraId="5A8D03FA" w14:textId="77777777" w:rsidR="005C2DA5" w:rsidRPr="00D81166" w:rsidRDefault="005C2DA5" w:rsidP="00493989">
            <w:pPr>
              <w:pStyle w:val="TableText"/>
            </w:pPr>
            <w:r w:rsidRPr="00D81166">
              <w:t xml:space="preserve">'6' FOR SERVICE CORRECTION to signed order;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7D3123">
      <w:pPr>
        <w:pStyle w:val="Heading3"/>
      </w:pPr>
      <w:bookmarkStart w:id="112" w:name="_Toc535912352"/>
      <w:bookmarkStart w:id="113" w:name="_Toc23348074"/>
      <w:r w:rsidRPr="00AB22CA">
        <w:t>Tasked Jobs</w:t>
      </w:r>
      <w:bookmarkEnd w:id="112"/>
      <w:bookmarkEnd w:id="113"/>
    </w:p>
    <w:p w14:paraId="0680B785" w14:textId="77777777" w:rsidR="005C2DA5" w:rsidRPr="00D81166" w:rsidRDefault="005C2DA5" w:rsidP="00AB22CA">
      <w:r w:rsidRPr="00D81166">
        <w:t>Schedule the following tasks, as appropriate for your site:</w:t>
      </w:r>
    </w:p>
    <w:p w14:paraId="130D15E7" w14:textId="77777777" w:rsidR="005C2DA5" w:rsidRPr="00D81166" w:rsidRDefault="005C2DA5">
      <w:pPr>
        <w:pStyle w:val="DISPLAY-Normalize"/>
      </w:pPr>
      <w:r w:rsidRPr="00D81166">
        <w:t>1   ORTASK 24HR CHART COPIES  Task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Task 24hr Order Summary by Location  run routine</w:t>
      </w:r>
    </w:p>
    <w:p w14:paraId="0C6BD1BE" w14:textId="77777777" w:rsidR="004C1FEC" w:rsidRDefault="004C1FEC" w:rsidP="00AB22CA">
      <w:r>
        <w:br w:type="page"/>
      </w:r>
    </w:p>
    <w:p w14:paraId="03D190FD" w14:textId="60F0AEB9" w:rsidR="005C2DA5" w:rsidRPr="00D81166" w:rsidRDefault="005C2DA5" w:rsidP="00AB22CA">
      <w:r w:rsidRPr="00D81166">
        <w:lastRenderedPageBreak/>
        <w:t>More information is included in the Archiving/Purging section of this manual on the last two tasks.</w:t>
      </w:r>
    </w:p>
    <w:p w14:paraId="19B3F75B" w14:textId="77777777" w:rsidR="005C2DA5" w:rsidRPr="00D81166" w:rsidRDefault="005C2DA5" w:rsidP="005E28ED">
      <w:pPr>
        <w:pStyle w:val="TableHeading"/>
      </w:pPr>
      <w:bookmarkStart w:id="114" w:name="_Toc535912353"/>
      <w:r w:rsidRPr="00D81166">
        <w:t>Example</w:t>
      </w:r>
      <w:bookmarkEnd w:id="114"/>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w:t>
      </w:r>
      <w:proofErr w:type="spellStart"/>
      <w:r w:rsidRPr="00D81166">
        <w:t>Unschedule</w:t>
      </w:r>
      <w:proofErr w:type="spellEnd"/>
      <w:r w:rsidRPr="00D81166">
        <w:t xml:space="preserv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proofErr w:type="spellStart"/>
      <w:r w:rsidRPr="00D81166">
        <w:rPr>
          <w:b/>
        </w:rPr>
        <w:t>ortask</w:t>
      </w:r>
      <w:proofErr w:type="spellEnd"/>
      <w:r w:rsidRPr="00D81166">
        <w:t xml:space="preserve"> 24HR CHART COPIES          Task  24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ORK;P-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color w:val="FFFFFF"/>
          <w:szCs w:val="20"/>
        </w:rPr>
      </w:pPr>
      <w:bookmarkStart w:id="115" w:name="_Toc392382748"/>
      <w:bookmarkStart w:id="116" w:name="_Toc535912354"/>
      <w:bookmarkStart w:id="117" w:name="exported_routines"/>
    </w:p>
    <w:p w14:paraId="4E9B027B" w14:textId="42D23B08" w:rsidR="007F773C" w:rsidRDefault="007F773C" w:rsidP="007F773C">
      <w:r>
        <w:br w:type="page"/>
      </w:r>
    </w:p>
    <w:p w14:paraId="3EE814EC" w14:textId="61222511" w:rsidR="005C2DA5" w:rsidRPr="00211444" w:rsidRDefault="005C2DA5" w:rsidP="00C07BD4">
      <w:pPr>
        <w:pStyle w:val="Heading2"/>
      </w:pPr>
      <w:bookmarkStart w:id="118" w:name="_Toc23348075"/>
      <w:r w:rsidRPr="00211444">
        <w:lastRenderedPageBreak/>
        <w:t>Exported Routines</w:t>
      </w:r>
      <w:bookmarkStart w:id="119" w:name="_Toc392382749"/>
      <w:bookmarkEnd w:id="115"/>
      <w:bookmarkEnd w:id="116"/>
      <w:bookmarkEnd w:id="117"/>
      <w:bookmarkEnd w:id="118"/>
    </w:p>
    <w:p w14:paraId="687788C2" w14:textId="39B3BC7F" w:rsidR="005C2DA5" w:rsidRPr="00D81166" w:rsidRDefault="005C2DA5" w:rsidP="007F773C">
      <w:pPr>
        <w:pStyle w:val="capture"/>
        <w:ind w:left="0"/>
      </w:pPr>
      <w:r w:rsidRPr="00D81166">
        <w:t xml:space="preserve">OR        ; </w:t>
      </w:r>
      <w:proofErr w:type="spellStart"/>
      <w:r w:rsidRPr="00D81166">
        <w:t>slc</w:t>
      </w:r>
      <w:proofErr w:type="spellEnd"/>
      <w:r w:rsidRPr="00D81166">
        <w:t>/</w:t>
      </w:r>
      <w:proofErr w:type="spellStart"/>
      <w:r w:rsidRPr="00D81166">
        <w:t>dcm</w:t>
      </w:r>
      <w:proofErr w:type="spellEnd"/>
      <w:r w:rsidRPr="00D81166">
        <w:t xml:space="preserve"> - OE/RR</w:t>
      </w:r>
    </w:p>
    <w:p w14:paraId="4CC67150" w14:textId="77777777" w:rsidR="005C2DA5" w:rsidRPr="00D81166" w:rsidRDefault="005C2DA5" w:rsidP="007F773C">
      <w:pPr>
        <w:pStyle w:val="capture"/>
        <w:ind w:left="0"/>
      </w:pPr>
      <w:r w:rsidRPr="00D81166">
        <w:t xml:space="preserve">OR1       ; </w:t>
      </w:r>
      <w:proofErr w:type="spellStart"/>
      <w:r w:rsidRPr="00D81166">
        <w:t>slc</w:t>
      </w:r>
      <w:proofErr w:type="spellEnd"/>
      <w:r w:rsidRPr="00D81166">
        <w:t>/</w:t>
      </w:r>
      <w:proofErr w:type="spellStart"/>
      <w:r w:rsidRPr="00D81166">
        <w:t>dcm</w:t>
      </w:r>
      <w:proofErr w:type="spellEnd"/>
      <w:r w:rsidRPr="00D81166">
        <w:t xml:space="preserve"> - OE/RR</w:t>
      </w:r>
    </w:p>
    <w:p w14:paraId="73F5E70C" w14:textId="77777777" w:rsidR="005C2DA5" w:rsidRPr="00D81166" w:rsidRDefault="005C2DA5" w:rsidP="007F773C">
      <w:pPr>
        <w:pStyle w:val="capture"/>
        <w:ind w:left="0"/>
      </w:pPr>
      <w:r w:rsidRPr="00D81166">
        <w:t>OR2549PC  ;SLC/MLI - Clean-up package names/namespaces ; 3/28/95@1340</w:t>
      </w:r>
    </w:p>
    <w:p w14:paraId="3BADA129" w14:textId="77777777" w:rsidR="005C2DA5" w:rsidRPr="00D81166" w:rsidRDefault="005C2DA5" w:rsidP="007F773C">
      <w:pPr>
        <w:pStyle w:val="capture"/>
        <w:ind w:left="0"/>
      </w:pPr>
      <w:r w:rsidRPr="00D81166">
        <w:t>OR3C100   ; SLC/MKB - Orders file conversion for CPRS/OE3 ;8/8/97  15:27</w:t>
      </w:r>
    </w:p>
    <w:p w14:paraId="0F0C67A8" w14:textId="77777777" w:rsidR="005C2DA5" w:rsidRPr="00D81166" w:rsidRDefault="005C2DA5" w:rsidP="007F773C">
      <w:pPr>
        <w:pStyle w:val="capture"/>
        <w:ind w:left="0"/>
      </w:pPr>
      <w:r w:rsidRPr="00D81166">
        <w:t xml:space="preserve">OR3C100A  ; SLC/MKB - Orders file conversion </w:t>
      </w:r>
      <w:proofErr w:type="spellStart"/>
      <w:r w:rsidRPr="00D81166">
        <w:t>cont</w:t>
      </w:r>
      <w:proofErr w:type="spellEnd"/>
      <w:r w:rsidRPr="00D81166">
        <w:t xml:space="preserve"> ;8/8/97  15:28</w:t>
      </w:r>
    </w:p>
    <w:p w14:paraId="69F14FA0" w14:textId="77777777" w:rsidR="005C2DA5" w:rsidRPr="00D81166" w:rsidRDefault="005C2DA5" w:rsidP="007F773C">
      <w:pPr>
        <w:pStyle w:val="capture"/>
        <w:ind w:left="0"/>
      </w:pPr>
      <w:r w:rsidRPr="00D81166">
        <w:t>OR3C101   ; SLC/MKB - Cleanup unused protocols ;8/20/97  08:30</w:t>
      </w:r>
    </w:p>
    <w:p w14:paraId="6988A4C9" w14:textId="77777777" w:rsidR="005C2DA5" w:rsidRPr="00D81166" w:rsidRDefault="005C2DA5" w:rsidP="007F773C">
      <w:pPr>
        <w:pStyle w:val="capture"/>
        <w:ind w:left="0"/>
      </w:pPr>
      <w:r w:rsidRPr="00D81166">
        <w:t>OR3CONV   ;SLC/MLI-OE/RR v3 conversion entry points ;8/2/97</w:t>
      </w:r>
    </w:p>
    <w:p w14:paraId="3A268FEE" w14:textId="77777777" w:rsidR="005C2DA5" w:rsidRPr="00D81166" w:rsidRDefault="005C2DA5" w:rsidP="007F773C">
      <w:pPr>
        <w:pStyle w:val="capture"/>
        <w:ind w:left="0"/>
      </w:pPr>
      <w:r w:rsidRPr="00D81166">
        <w:t>OR3CONV1  ;SLC/MLI-Conversion utilities and cleanup ;8/2/97 [5/25/99 9:33am]</w:t>
      </w:r>
    </w:p>
    <w:p w14:paraId="746C804A" w14:textId="77777777" w:rsidR="005C2DA5" w:rsidRPr="00D81166" w:rsidRDefault="005C2DA5" w:rsidP="007F773C">
      <w:pPr>
        <w:pStyle w:val="capture"/>
        <w:ind w:left="0"/>
      </w:pPr>
      <w:r w:rsidRPr="00D81166">
        <w:t>OR3POST   ;SLC/MLI - Post-install for CPRS install ; 8/2/97</w:t>
      </w:r>
    </w:p>
    <w:p w14:paraId="79F558E5" w14:textId="727B0E9F" w:rsidR="007D51FC" w:rsidRDefault="007D51FC" w:rsidP="007D51FC">
      <w:pPr>
        <w:pStyle w:val="capture"/>
        <w:ind w:left="360" w:hanging="360"/>
        <w:rPr>
          <w:rFonts w:cs="Courier New"/>
          <w:szCs w:val="18"/>
        </w:rPr>
      </w:pPr>
      <w:bookmarkStart w:id="120" w:name="ORALEAPI"/>
      <w:r w:rsidRPr="003102F2">
        <w:rPr>
          <w:rFonts w:cs="Courier New"/>
          <w:szCs w:val="18"/>
        </w:rPr>
        <w:t>ORALEAPI</w:t>
      </w:r>
      <w:bookmarkEnd w:id="120"/>
      <w:r w:rsidRPr="003102F2">
        <w:rPr>
          <w:rFonts w:cs="Courier New"/>
          <w:szCs w:val="18"/>
        </w:rPr>
        <w:t>  ; SPFO/AJB - View Alerts Optimization API ;Aug 07, 2019@10:51:02</w:t>
      </w:r>
      <w:r>
        <w:rPr>
          <w:rFonts w:cs="Courier New"/>
          <w:szCs w:val="18"/>
        </w:rPr>
        <w:br/>
      </w:r>
      <w:r w:rsidRPr="003102F2">
        <w:rPr>
          <w:rFonts w:cs="Courier New"/>
          <w:szCs w:val="18"/>
        </w:rPr>
        <w:t>;;3.0;ORDER ENTRY/RESULTS REPORTING;**500**;Dec 17, 1997;Build 1</w:t>
      </w:r>
    </w:p>
    <w:p w14:paraId="01828721" w14:textId="27606198" w:rsidR="005C2DA5" w:rsidRPr="00D81166" w:rsidRDefault="005C2DA5" w:rsidP="007F773C">
      <w:pPr>
        <w:pStyle w:val="capture"/>
        <w:ind w:left="0"/>
      </w:pPr>
      <w:r w:rsidRPr="00D81166">
        <w:t xml:space="preserve">ORB       ; </w:t>
      </w:r>
      <w:proofErr w:type="spellStart"/>
      <w:r w:rsidRPr="00D81166">
        <w:t>slc</w:t>
      </w:r>
      <w:proofErr w:type="spellEnd"/>
      <w:r w:rsidRPr="00D81166">
        <w:t>/CLA - Main routine for OE/RR notifications ;7/18/91  14:34</w:t>
      </w:r>
    </w:p>
    <w:p w14:paraId="0786B45D" w14:textId="77777777" w:rsidR="005C2DA5" w:rsidRPr="00D81166" w:rsidRDefault="005C2DA5" w:rsidP="007F773C">
      <w:pPr>
        <w:pStyle w:val="capture"/>
        <w:ind w:left="0"/>
      </w:pPr>
      <w:r w:rsidRPr="00D81166">
        <w:t xml:space="preserve">ORB3      ; </w:t>
      </w:r>
      <w:proofErr w:type="spellStart"/>
      <w:r w:rsidRPr="00D81166">
        <w:t>slc</w:t>
      </w:r>
      <w:proofErr w:type="spellEnd"/>
      <w:r w:rsidRPr="00D81166">
        <w:t>/CLA - Main routine for OE/RR 3 notifications ;6/6/01  10:46</w:t>
      </w:r>
    </w:p>
    <w:p w14:paraId="55C2102D" w14:textId="77777777" w:rsidR="005C2DA5" w:rsidRPr="00D81166" w:rsidRDefault="005C2DA5" w:rsidP="007F773C">
      <w:pPr>
        <w:pStyle w:val="capture"/>
        <w:ind w:left="0"/>
      </w:pPr>
      <w:r w:rsidRPr="00D81166">
        <w:t xml:space="preserve">ORB31     ; </w:t>
      </w:r>
      <w:proofErr w:type="spellStart"/>
      <w:r w:rsidRPr="00D81166">
        <w:t>slc</w:t>
      </w:r>
      <w:proofErr w:type="spellEnd"/>
      <w:r w:rsidRPr="00D81166">
        <w:t>/CLA - Routine to support OE/RR 3 notifications ;6/28/00  12:00 [</w:t>
      </w:r>
    </w:p>
    <w:p w14:paraId="10F38320" w14:textId="77777777" w:rsidR="005C2DA5" w:rsidRPr="00D81166" w:rsidRDefault="005C2DA5" w:rsidP="007F773C">
      <w:pPr>
        <w:pStyle w:val="capture"/>
        <w:ind w:left="0"/>
      </w:pPr>
      <w:r w:rsidRPr="00D81166">
        <w:t xml:space="preserve"> 04/02/97  11:12 AM ]</w:t>
      </w:r>
    </w:p>
    <w:p w14:paraId="68FA2CA7" w14:textId="77777777" w:rsidR="005C2DA5" w:rsidRPr="00D81166" w:rsidRDefault="005C2DA5" w:rsidP="007F773C">
      <w:pPr>
        <w:pStyle w:val="capture"/>
        <w:ind w:left="0"/>
      </w:pPr>
      <w:r w:rsidRPr="00D81166">
        <w:t xml:space="preserve">ORB3C0    ; </w:t>
      </w:r>
      <w:proofErr w:type="spellStart"/>
      <w:r w:rsidRPr="00D81166">
        <w:t>slc</w:t>
      </w:r>
      <w:proofErr w:type="spellEnd"/>
      <w:r w:rsidRPr="00D81166">
        <w:t xml:space="preserve">/CLA - Routine to stub in notifications for parameter conversion </w:t>
      </w:r>
    </w:p>
    <w:p w14:paraId="608FEE30" w14:textId="77777777" w:rsidR="005C2DA5" w:rsidRPr="00D81166" w:rsidRDefault="005C2DA5" w:rsidP="007F773C">
      <w:pPr>
        <w:pStyle w:val="capture"/>
        <w:ind w:left="0"/>
      </w:pPr>
      <w:r w:rsidRPr="00D81166">
        <w:t>to CPRS ;3/23/97  21:22</w:t>
      </w:r>
    </w:p>
    <w:p w14:paraId="0CB19A62" w14:textId="77777777" w:rsidR="005C2DA5" w:rsidRPr="00D81166" w:rsidRDefault="005C2DA5" w:rsidP="007F773C">
      <w:pPr>
        <w:pStyle w:val="capture"/>
        <w:ind w:left="0"/>
      </w:pPr>
      <w:r w:rsidRPr="00D81166">
        <w:t xml:space="preserve">ORB3C1    ; </w:t>
      </w:r>
      <w:proofErr w:type="spellStart"/>
      <w:r w:rsidRPr="00D81166">
        <w:t>slc</w:t>
      </w:r>
      <w:proofErr w:type="spellEnd"/>
      <w:r w:rsidRPr="00D81166">
        <w:t xml:space="preserve">/CLA - Routine to pre-convert OE/RR 2.5 to OE/RR 3 notifications </w:t>
      </w:r>
    </w:p>
    <w:p w14:paraId="147C4725" w14:textId="77777777" w:rsidR="005C2DA5" w:rsidRPr="00D81166" w:rsidRDefault="005C2DA5" w:rsidP="007F773C">
      <w:pPr>
        <w:pStyle w:val="capture"/>
        <w:ind w:left="0"/>
      </w:pPr>
      <w:r w:rsidRPr="00D81166">
        <w:t>;7/3/96  15:16 [ 04/03/97  1:41 PM ]</w:t>
      </w:r>
    </w:p>
    <w:p w14:paraId="7EC209FD" w14:textId="77777777" w:rsidR="005C2DA5" w:rsidRPr="00D81166" w:rsidRDefault="005C2DA5" w:rsidP="007F773C">
      <w:pPr>
        <w:pStyle w:val="capture"/>
        <w:ind w:left="0"/>
      </w:pPr>
      <w:r w:rsidRPr="00D81166">
        <w:t xml:space="preserve">ORB3C2    ; </w:t>
      </w:r>
      <w:proofErr w:type="spellStart"/>
      <w:r w:rsidRPr="00D81166">
        <w:t>slc</w:t>
      </w:r>
      <w:proofErr w:type="spellEnd"/>
      <w:r w:rsidRPr="00D81166">
        <w:t>/CLA - Routine to post-convert OE/RR 2.5 to OE/RR 3 notifications</w:t>
      </w:r>
    </w:p>
    <w:p w14:paraId="75062DE9" w14:textId="77777777" w:rsidR="005C2DA5" w:rsidRPr="00D81166" w:rsidRDefault="005C2DA5" w:rsidP="007F773C">
      <w:pPr>
        <w:pStyle w:val="capture"/>
        <w:ind w:left="0"/>
      </w:pPr>
      <w:r w:rsidRPr="00D81166">
        <w:t xml:space="preserve"> ;12/2/97  9:52 [ 04/03/97  1:41 PM ]</w:t>
      </w:r>
    </w:p>
    <w:p w14:paraId="091C3F5B" w14:textId="77777777" w:rsidR="005C2DA5" w:rsidRPr="00D81166" w:rsidRDefault="005C2DA5" w:rsidP="007F773C">
      <w:pPr>
        <w:pStyle w:val="capture"/>
        <w:ind w:left="0"/>
      </w:pPr>
      <w:r w:rsidRPr="00D81166">
        <w:t xml:space="preserve">ORB3ENV   ; </w:t>
      </w:r>
      <w:proofErr w:type="spellStart"/>
      <w:r w:rsidRPr="00D81166">
        <w:t>slc</w:t>
      </w:r>
      <w:proofErr w:type="spellEnd"/>
      <w:r w:rsidRPr="00D81166">
        <w:t xml:space="preserve">/CLA - OE/RR 3 Notifications/Order Check Environment Check </w:t>
      </w:r>
      <w:proofErr w:type="spellStart"/>
      <w:r w:rsidRPr="00D81166">
        <w:t>Routin</w:t>
      </w:r>
      <w:proofErr w:type="spellEnd"/>
    </w:p>
    <w:p w14:paraId="1BB73557" w14:textId="77777777" w:rsidR="005C2DA5" w:rsidRPr="00D81166" w:rsidRDefault="005C2DA5" w:rsidP="007F773C">
      <w:pPr>
        <w:pStyle w:val="capture"/>
        <w:ind w:left="0"/>
      </w:pPr>
      <w:r w:rsidRPr="00D81166">
        <w:t>e ;9/19/01  14:29</w:t>
      </w:r>
    </w:p>
    <w:p w14:paraId="5E8615AF" w14:textId="77777777" w:rsidR="005C2DA5" w:rsidRPr="00D81166" w:rsidRDefault="005C2DA5" w:rsidP="007F773C">
      <w:pPr>
        <w:pStyle w:val="capture"/>
        <w:ind w:left="0"/>
      </w:pPr>
      <w:r w:rsidRPr="00D81166">
        <w:t xml:space="preserve">ORB3F1    ; </w:t>
      </w:r>
      <w:proofErr w:type="spellStart"/>
      <w:r w:rsidRPr="00D81166">
        <w:t>slc</w:t>
      </w:r>
      <w:proofErr w:type="spellEnd"/>
      <w:r w:rsidRPr="00D81166">
        <w:t>/CLA - Extrinsic functions to support OE/RR 3 notifications ;5/8/</w:t>
      </w:r>
    </w:p>
    <w:p w14:paraId="58FAB490" w14:textId="77777777" w:rsidR="005C2DA5" w:rsidRPr="00D81166" w:rsidRDefault="005C2DA5" w:rsidP="007F773C">
      <w:pPr>
        <w:pStyle w:val="capture"/>
        <w:ind w:left="0"/>
      </w:pPr>
      <w:r w:rsidRPr="00D81166">
        <w:t>95  15:16</w:t>
      </w:r>
    </w:p>
    <w:p w14:paraId="24EDD7EC" w14:textId="77777777" w:rsidR="005C2DA5" w:rsidRPr="00D81166" w:rsidRDefault="005C2DA5" w:rsidP="007F773C">
      <w:pPr>
        <w:pStyle w:val="capture"/>
        <w:ind w:left="0"/>
      </w:pPr>
      <w:r w:rsidRPr="00D81166">
        <w:t xml:space="preserve">ORB3FN    ; </w:t>
      </w:r>
      <w:proofErr w:type="spellStart"/>
      <w:r w:rsidRPr="00D81166">
        <w:t>slc</w:t>
      </w:r>
      <w:proofErr w:type="spellEnd"/>
      <w:r w:rsidRPr="00D81166">
        <w:t>/CLA - Functions which return OE/RR Notification information ;12/</w:t>
      </w:r>
    </w:p>
    <w:p w14:paraId="538149E1" w14:textId="77777777" w:rsidR="005C2DA5" w:rsidRPr="00D81166" w:rsidRDefault="005C2DA5" w:rsidP="007F773C">
      <w:pPr>
        <w:pStyle w:val="capture"/>
        <w:ind w:left="0"/>
      </w:pPr>
      <w:r w:rsidRPr="00D81166">
        <w:t>15/97</w:t>
      </w:r>
    </w:p>
    <w:p w14:paraId="21FC3214" w14:textId="77777777" w:rsidR="005C2DA5" w:rsidRPr="00D81166" w:rsidRDefault="005C2DA5" w:rsidP="007F773C">
      <w:pPr>
        <w:pStyle w:val="capture"/>
        <w:ind w:left="0"/>
      </w:pPr>
      <w:r w:rsidRPr="00D81166">
        <w:t xml:space="preserve">ORB3FUP1  ; </w:t>
      </w:r>
      <w:proofErr w:type="spellStart"/>
      <w:r w:rsidRPr="00D81166">
        <w:t>slc</w:t>
      </w:r>
      <w:proofErr w:type="spellEnd"/>
      <w:r w:rsidRPr="00D81166">
        <w:t>/CLA - Routine to support notification follow-up actions ;7/15/95</w:t>
      </w:r>
    </w:p>
    <w:p w14:paraId="6319EDF9" w14:textId="77777777" w:rsidR="005C2DA5" w:rsidRPr="00D81166" w:rsidRDefault="005C2DA5" w:rsidP="007F773C">
      <w:pPr>
        <w:pStyle w:val="capture"/>
        <w:ind w:left="0"/>
      </w:pPr>
      <w:r w:rsidRPr="00D81166">
        <w:t xml:space="preserve">  17:23</w:t>
      </w:r>
    </w:p>
    <w:p w14:paraId="74CB58F3" w14:textId="77777777" w:rsidR="005C2DA5" w:rsidRPr="00D81166" w:rsidRDefault="005C2DA5" w:rsidP="007F773C">
      <w:pPr>
        <w:pStyle w:val="capture"/>
        <w:ind w:left="0"/>
      </w:pPr>
      <w:r w:rsidRPr="00D81166">
        <w:lastRenderedPageBreak/>
        <w:t xml:space="preserve">ORB3FUP2  ; </w:t>
      </w:r>
      <w:proofErr w:type="spellStart"/>
      <w:r w:rsidRPr="00D81166">
        <w:t>slc</w:t>
      </w:r>
      <w:proofErr w:type="spellEnd"/>
      <w:r w:rsidRPr="00D81166">
        <w:t>/CLA - Routine to support notification follow-up actions ;6/28/00</w:t>
      </w:r>
    </w:p>
    <w:p w14:paraId="382046E8" w14:textId="77777777" w:rsidR="005C2DA5" w:rsidRPr="00D81166" w:rsidRDefault="005C2DA5" w:rsidP="007F773C">
      <w:pPr>
        <w:pStyle w:val="capture"/>
        <w:ind w:left="0"/>
      </w:pPr>
      <w:r w:rsidRPr="00D81166">
        <w:t xml:space="preserve">  12:00</w:t>
      </w:r>
    </w:p>
    <w:p w14:paraId="494D0A06" w14:textId="77777777" w:rsidR="005C2DA5" w:rsidRPr="00D81166" w:rsidRDefault="005C2DA5" w:rsidP="007F773C">
      <w:pPr>
        <w:pStyle w:val="capture"/>
        <w:ind w:left="0"/>
      </w:pPr>
      <w:r w:rsidRPr="00D81166">
        <w:t>ORB3MGR1  ; SLC/AEB - Manager Options - Notifications Parameters ;9/22/97</w:t>
      </w:r>
    </w:p>
    <w:p w14:paraId="2B86568E" w14:textId="77777777" w:rsidR="005C2DA5" w:rsidRPr="00D81166" w:rsidRDefault="005C2DA5" w:rsidP="007F773C">
      <w:pPr>
        <w:pStyle w:val="capture"/>
        <w:ind w:left="0"/>
      </w:pPr>
      <w:r w:rsidRPr="00D81166">
        <w:t>ORB3MGR2  ; SLC/AEB - Utilities for Manager Options - Notifications Parameters ;</w:t>
      </w:r>
    </w:p>
    <w:p w14:paraId="5BB35F46" w14:textId="77777777" w:rsidR="005C2DA5" w:rsidRPr="00D81166" w:rsidRDefault="005C2DA5" w:rsidP="007F773C">
      <w:pPr>
        <w:pStyle w:val="capture"/>
        <w:ind w:left="0"/>
      </w:pPr>
      <w:r w:rsidRPr="00D81166">
        <w:t>4/23/96  16:53</w:t>
      </w:r>
    </w:p>
    <w:p w14:paraId="0B5AEA88" w14:textId="77777777" w:rsidR="005C2DA5" w:rsidRPr="00D81166" w:rsidRDefault="005C2DA5" w:rsidP="007F773C">
      <w:pPr>
        <w:pStyle w:val="capture"/>
        <w:ind w:left="0"/>
      </w:pPr>
      <w:r w:rsidRPr="00D81166">
        <w:t>ORB3REC   ; SLC/AEB - Notification Management Options for Recipients/Users ;4/30</w:t>
      </w:r>
    </w:p>
    <w:p w14:paraId="39E41EAD" w14:textId="77777777" w:rsidR="005C2DA5" w:rsidRPr="00D81166" w:rsidRDefault="005C2DA5" w:rsidP="007F773C">
      <w:pPr>
        <w:pStyle w:val="capture"/>
        <w:ind w:left="0"/>
      </w:pPr>
      <w:r w:rsidRPr="00D81166">
        <w:t>/01  09:52</w:t>
      </w:r>
    </w:p>
    <w:p w14:paraId="7F79A052" w14:textId="77777777" w:rsidR="005C2DA5" w:rsidRPr="00D81166" w:rsidRDefault="005C2DA5" w:rsidP="007F773C">
      <w:pPr>
        <w:pStyle w:val="capture"/>
        <w:ind w:left="0"/>
      </w:pPr>
      <w:r w:rsidRPr="00D81166">
        <w:t xml:space="preserve">ORB3REG   ; </w:t>
      </w:r>
      <w:proofErr w:type="spellStart"/>
      <w:r w:rsidRPr="00D81166">
        <w:t>slc</w:t>
      </w:r>
      <w:proofErr w:type="spellEnd"/>
      <w:r w:rsidRPr="00D81166">
        <w:t xml:space="preserve">/CLA - Support routine for ORB3 ;6/28/00  12:00 [ 04/02/97  2:16 </w:t>
      </w:r>
    </w:p>
    <w:p w14:paraId="780862F2" w14:textId="77777777" w:rsidR="005C2DA5" w:rsidRPr="00D81166" w:rsidRDefault="005C2DA5" w:rsidP="007F773C">
      <w:pPr>
        <w:pStyle w:val="capture"/>
        <w:ind w:left="0"/>
      </w:pPr>
      <w:r w:rsidRPr="00D81166">
        <w:t>PM ]</w:t>
      </w:r>
    </w:p>
    <w:p w14:paraId="74C8D32D" w14:textId="77777777" w:rsidR="005C2DA5" w:rsidRPr="00D81166" w:rsidRDefault="005C2DA5" w:rsidP="007F773C">
      <w:pPr>
        <w:pStyle w:val="capture"/>
        <w:ind w:left="0"/>
      </w:pPr>
      <w:r w:rsidRPr="00D81166">
        <w:t xml:space="preserve">ORB3SPEC  ; </w:t>
      </w:r>
      <w:proofErr w:type="spellStart"/>
      <w:r w:rsidRPr="00D81166">
        <w:t>slc</w:t>
      </w:r>
      <w:proofErr w:type="spellEnd"/>
      <w:r w:rsidRPr="00D81166">
        <w:t>/CLA - Support routine for ORB3 ;4/4/02  14:40</w:t>
      </w:r>
    </w:p>
    <w:p w14:paraId="575A4987" w14:textId="77777777" w:rsidR="005C2DA5" w:rsidRPr="00D81166" w:rsidRDefault="005C2DA5" w:rsidP="007F773C">
      <w:pPr>
        <w:pStyle w:val="capture"/>
        <w:ind w:left="0"/>
      </w:pPr>
      <w:r w:rsidRPr="00D81166">
        <w:t xml:space="preserve">ORB3TIM1  ; </w:t>
      </w:r>
      <w:proofErr w:type="spellStart"/>
      <w:r w:rsidRPr="00D81166">
        <w:t>slc</w:t>
      </w:r>
      <w:proofErr w:type="spellEnd"/>
      <w:r w:rsidRPr="00D81166">
        <w:t>/CLA - Routine to trigger time-related notifications ;6/28/00 12:</w:t>
      </w:r>
    </w:p>
    <w:p w14:paraId="3DC39456" w14:textId="77777777" w:rsidR="005C2DA5" w:rsidRPr="00D81166" w:rsidRDefault="005C2DA5" w:rsidP="007F773C">
      <w:pPr>
        <w:pStyle w:val="capture"/>
        <w:ind w:left="0"/>
      </w:pPr>
      <w:r w:rsidRPr="00D81166">
        <w:t>00 [ 04/02/97  11:12 AM ]</w:t>
      </w:r>
    </w:p>
    <w:p w14:paraId="131E8E59" w14:textId="77777777" w:rsidR="005C2DA5" w:rsidRPr="00D81166" w:rsidRDefault="005C2DA5" w:rsidP="007F773C">
      <w:pPr>
        <w:pStyle w:val="capture"/>
        <w:ind w:left="0"/>
      </w:pPr>
      <w:r w:rsidRPr="00D81166">
        <w:t xml:space="preserve">ORB3TIM2  ; </w:t>
      </w:r>
      <w:proofErr w:type="spellStart"/>
      <w:r w:rsidRPr="00D81166">
        <w:t>slc</w:t>
      </w:r>
      <w:proofErr w:type="spellEnd"/>
      <w:r w:rsidRPr="00D81166">
        <w:t>/CLA - Routine to trigger time-related notifications ;3/30/01  07</w:t>
      </w:r>
    </w:p>
    <w:p w14:paraId="16479D6A" w14:textId="77777777" w:rsidR="005C2DA5" w:rsidRPr="00D81166" w:rsidRDefault="005C2DA5" w:rsidP="007F773C">
      <w:pPr>
        <w:pStyle w:val="capture"/>
        <w:ind w:left="0"/>
      </w:pPr>
      <w:r w:rsidRPr="00D81166">
        <w:t>:41</w:t>
      </w:r>
    </w:p>
    <w:p w14:paraId="546E9E02" w14:textId="77777777" w:rsidR="005C2DA5" w:rsidRPr="00D81166" w:rsidRDefault="005C2DA5" w:rsidP="007F773C">
      <w:pPr>
        <w:pStyle w:val="capture"/>
        <w:ind w:left="0"/>
      </w:pPr>
      <w:r w:rsidRPr="00D81166">
        <w:t xml:space="preserve">ORB3TIZ1  ; </w:t>
      </w:r>
      <w:proofErr w:type="spellStart"/>
      <w:r w:rsidRPr="00D81166">
        <w:t>slc</w:t>
      </w:r>
      <w:proofErr w:type="spellEnd"/>
      <w:r w:rsidRPr="00D81166">
        <w:t>/CLA - Routine to trigger time-related notifications ;4/19/02  15</w:t>
      </w:r>
    </w:p>
    <w:p w14:paraId="32B09CE7" w14:textId="77777777" w:rsidR="005C2DA5" w:rsidRPr="00D81166" w:rsidRDefault="005C2DA5" w:rsidP="007F773C">
      <w:pPr>
        <w:pStyle w:val="capture"/>
        <w:ind w:left="0"/>
      </w:pPr>
      <w:r w:rsidRPr="00D81166">
        <w:t>:56</w:t>
      </w:r>
    </w:p>
    <w:p w14:paraId="3C800C28" w14:textId="77777777" w:rsidR="005C2DA5" w:rsidRPr="00D81166" w:rsidRDefault="005C2DA5" w:rsidP="007F773C">
      <w:pPr>
        <w:pStyle w:val="capture"/>
        <w:ind w:left="0"/>
      </w:pPr>
      <w:r w:rsidRPr="00D81166">
        <w:t xml:space="preserve">ORB3U1    ; </w:t>
      </w:r>
      <w:proofErr w:type="spellStart"/>
      <w:r w:rsidRPr="00D81166">
        <w:t>slc</w:t>
      </w:r>
      <w:proofErr w:type="spellEnd"/>
      <w:r w:rsidRPr="00D81166">
        <w:t>/CLA - Utilities which support OE/RR 3 Notifications ;12/15/97</w:t>
      </w:r>
    </w:p>
    <w:p w14:paraId="175F23E4" w14:textId="77777777" w:rsidR="005C2DA5" w:rsidRPr="00D81166" w:rsidRDefault="005C2DA5" w:rsidP="007F773C">
      <w:pPr>
        <w:pStyle w:val="capture"/>
        <w:ind w:left="0"/>
      </w:pPr>
      <w:r w:rsidRPr="00D81166">
        <w:t xml:space="preserve">ORB3U2    ; </w:t>
      </w:r>
      <w:proofErr w:type="spellStart"/>
      <w:r w:rsidRPr="00D81166">
        <w:t>slc</w:t>
      </w:r>
      <w:proofErr w:type="spellEnd"/>
      <w:r w:rsidRPr="00D81166">
        <w:t>/CLA - OE/RR 3 Notifications Utilities routine two ;5/19/97  11:0</w:t>
      </w:r>
    </w:p>
    <w:p w14:paraId="37F08EA3" w14:textId="77777777" w:rsidR="005C2DA5" w:rsidRPr="00D81166" w:rsidRDefault="005C2DA5" w:rsidP="007F773C">
      <w:pPr>
        <w:pStyle w:val="capture"/>
        <w:ind w:left="0"/>
      </w:pPr>
      <w:r w:rsidRPr="00D81166">
        <w:t>7 [ 04/02/97  2:09 PM ]</w:t>
      </w:r>
    </w:p>
    <w:p w14:paraId="229CCE85" w14:textId="77777777" w:rsidR="005C2DA5" w:rsidRPr="00D81166" w:rsidRDefault="005C2DA5" w:rsidP="007F773C">
      <w:pPr>
        <w:pStyle w:val="capture"/>
        <w:ind w:left="0"/>
      </w:pPr>
      <w:r w:rsidRPr="00D81166">
        <w:t xml:space="preserve">ORB3USER  ; </w:t>
      </w:r>
      <w:proofErr w:type="spellStart"/>
      <w:r w:rsidRPr="00D81166">
        <w:t>slc</w:t>
      </w:r>
      <w:proofErr w:type="spellEnd"/>
      <w:r w:rsidRPr="00D81166">
        <w:t>/CLA - Alert recipient algorithms for OE/RR 3 notifications; 1/19</w:t>
      </w:r>
    </w:p>
    <w:p w14:paraId="74AB8CD8" w14:textId="77777777" w:rsidR="005C2DA5" w:rsidRPr="00D81166" w:rsidRDefault="005C2DA5" w:rsidP="007F773C">
      <w:pPr>
        <w:pStyle w:val="capture"/>
        <w:ind w:left="0"/>
      </w:pPr>
      <w:r w:rsidRPr="00D81166">
        <w:t>/00 14:45</w:t>
      </w:r>
    </w:p>
    <w:p w14:paraId="74473413" w14:textId="77777777" w:rsidR="005C2DA5" w:rsidRPr="00D81166" w:rsidRDefault="005C2DA5" w:rsidP="007F773C">
      <w:pPr>
        <w:pStyle w:val="capture"/>
        <w:ind w:left="0"/>
      </w:pPr>
      <w:r w:rsidRPr="00D81166">
        <w:t xml:space="preserve">ORB3X74   ; </w:t>
      </w:r>
      <w:proofErr w:type="spellStart"/>
      <w:r w:rsidRPr="00D81166">
        <w:t>slc</w:t>
      </w:r>
      <w:proofErr w:type="spellEnd"/>
      <w:r w:rsidRPr="00D81166">
        <w:t>/CLA - Patch OR*3*74 Pre-INIT cleans up notification parameters ;</w:t>
      </w:r>
    </w:p>
    <w:p w14:paraId="6AA5B59C" w14:textId="77777777" w:rsidR="005C2DA5" w:rsidRPr="00D81166" w:rsidRDefault="005C2DA5" w:rsidP="007F773C">
      <w:pPr>
        <w:pStyle w:val="capture"/>
        <w:ind w:left="0"/>
      </w:pPr>
      <w:r w:rsidRPr="00D81166">
        <w:t>12/6/99</w:t>
      </w:r>
    </w:p>
    <w:p w14:paraId="7235137C" w14:textId="77777777" w:rsidR="005C2DA5" w:rsidRPr="00D81166" w:rsidRDefault="005C2DA5" w:rsidP="007F773C">
      <w:pPr>
        <w:pStyle w:val="capture"/>
        <w:ind w:left="0"/>
      </w:pPr>
      <w:r w:rsidRPr="00D81166">
        <w:t>ORBCMA1   ; SLC/JLI - Pharmacy Calls for Windows Dialog [ 2/11/02 4:30PM ]</w:t>
      </w:r>
    </w:p>
    <w:p w14:paraId="793978E0" w14:textId="77777777" w:rsidR="005C2DA5" w:rsidRPr="00D81166" w:rsidRDefault="005C2DA5" w:rsidP="007F773C">
      <w:pPr>
        <w:pStyle w:val="capture"/>
        <w:ind w:left="0"/>
      </w:pPr>
      <w:r w:rsidRPr="00D81166">
        <w:t>ORBCMA2   ; API for BCMA</w:t>
      </w:r>
    </w:p>
    <w:p w14:paraId="2CDF1AE5" w14:textId="77777777" w:rsidR="005C2DA5" w:rsidRPr="00D81166" w:rsidRDefault="005C2DA5" w:rsidP="007F773C">
      <w:pPr>
        <w:pStyle w:val="capture"/>
        <w:ind w:left="0"/>
      </w:pPr>
      <w:r w:rsidRPr="00D81166">
        <w:t>ORBCMA32  ; SLC/JLI - Pharmacy Calls for GUI Dialog 1/17/02</w:t>
      </w:r>
    </w:p>
    <w:p w14:paraId="06177DDD" w14:textId="77777777" w:rsidR="005C2DA5" w:rsidRPr="00D81166" w:rsidRDefault="005C2DA5" w:rsidP="007F773C">
      <w:pPr>
        <w:pStyle w:val="capture"/>
        <w:ind w:left="0"/>
      </w:pPr>
      <w:r w:rsidRPr="00D81166">
        <w:t>ORBCMA5   ; SLC/JDL - BCMA Order utility ;2/18/02  13:37</w:t>
      </w:r>
    </w:p>
    <w:p w14:paraId="4E444361" w14:textId="77777777" w:rsidR="005C2DA5" w:rsidRPr="00D81166" w:rsidRDefault="005C2DA5" w:rsidP="007F773C">
      <w:pPr>
        <w:pStyle w:val="capture"/>
        <w:ind w:left="0"/>
        <w:rPr>
          <w:lang w:val="fr-FR"/>
        </w:rPr>
      </w:pPr>
      <w:r w:rsidRPr="00D81166">
        <w:rPr>
          <w:lang w:val="fr-FR"/>
        </w:rPr>
        <w:t xml:space="preserve">ORBSTAT   ; </w:t>
      </w:r>
      <w:proofErr w:type="spellStart"/>
      <w:r w:rsidRPr="00D81166">
        <w:rPr>
          <w:lang w:val="fr-FR"/>
        </w:rPr>
        <w:t>slc</w:t>
      </w:r>
      <w:proofErr w:type="spellEnd"/>
      <w:r w:rsidRPr="00D81166">
        <w:rPr>
          <w:lang w:val="fr-FR"/>
        </w:rPr>
        <w:t>/CLA - OE/RR Notifications stats ;10/6/95  09:25</w:t>
      </w:r>
    </w:p>
    <w:p w14:paraId="2BD9ADA4" w14:textId="77777777" w:rsidR="005C2DA5" w:rsidRPr="00D81166" w:rsidRDefault="005C2DA5" w:rsidP="007F773C">
      <w:pPr>
        <w:pStyle w:val="capture"/>
        <w:ind w:left="0"/>
      </w:pPr>
      <w:r w:rsidRPr="00D81166">
        <w:t xml:space="preserve">ORBU      ; </w:t>
      </w:r>
      <w:proofErr w:type="spellStart"/>
      <w:r w:rsidRPr="00D81166">
        <w:t>slc</w:t>
      </w:r>
      <w:proofErr w:type="spellEnd"/>
      <w:r w:rsidRPr="00D81166">
        <w:t xml:space="preserve">/CLA - </w:t>
      </w:r>
      <w:proofErr w:type="spellStart"/>
      <w:r w:rsidRPr="00D81166">
        <w:t>Mgmt</w:t>
      </w:r>
      <w:proofErr w:type="spellEnd"/>
      <w:r w:rsidRPr="00D81166">
        <w:t xml:space="preserve"> utilities for OE/RR notifications ;8/22/91  18:34</w:t>
      </w:r>
    </w:p>
    <w:p w14:paraId="58E73868" w14:textId="77777777" w:rsidR="005C2DA5" w:rsidRPr="00D81166" w:rsidRDefault="005C2DA5" w:rsidP="007F773C">
      <w:pPr>
        <w:pStyle w:val="capture"/>
        <w:ind w:left="0"/>
      </w:pPr>
      <w:r w:rsidRPr="00D81166">
        <w:t xml:space="preserve">ORBUTL    ; </w:t>
      </w:r>
      <w:proofErr w:type="spellStart"/>
      <w:r w:rsidRPr="00D81166">
        <w:t>slc</w:t>
      </w:r>
      <w:proofErr w:type="spellEnd"/>
      <w:r w:rsidRPr="00D81166">
        <w:t xml:space="preserve">/CLA - Modified for K8.0 by JLI/ISC-SF.SEA - Utilities for OE/RR </w:t>
      </w:r>
    </w:p>
    <w:p w14:paraId="396BC0BA" w14:textId="77777777" w:rsidR="005C2DA5" w:rsidRPr="00D81166" w:rsidRDefault="005C2DA5" w:rsidP="007F773C">
      <w:pPr>
        <w:pStyle w:val="capture"/>
        <w:ind w:left="0"/>
      </w:pPr>
      <w:r w:rsidRPr="00D81166">
        <w:lastRenderedPageBreak/>
        <w:t>notifications ;10/24/94  10:41</w:t>
      </w:r>
    </w:p>
    <w:p w14:paraId="75CD7C54" w14:textId="77777777" w:rsidR="005C2DA5" w:rsidRPr="00D81166" w:rsidRDefault="005C2DA5" w:rsidP="007F773C">
      <w:pPr>
        <w:pStyle w:val="capture"/>
        <w:ind w:left="0"/>
      </w:pPr>
      <w:r w:rsidRPr="00D81166">
        <w:t>ORBX31    ; SLC/CLA - Export Package Level Parameters ; Sep 30, 1998@11:03:28</w:t>
      </w:r>
    </w:p>
    <w:p w14:paraId="67279DC5" w14:textId="77777777" w:rsidR="005C2DA5" w:rsidRPr="00D81166" w:rsidRDefault="005C2DA5" w:rsidP="007F773C">
      <w:pPr>
        <w:pStyle w:val="capture"/>
        <w:ind w:left="0"/>
      </w:pPr>
      <w:r w:rsidRPr="00D81166">
        <w:t>ORBX3101  ; SLC/CLA - Data for Pkg Level Parameters; Sep 30, 1998@11:03:28</w:t>
      </w:r>
    </w:p>
    <w:p w14:paraId="75DC8720" w14:textId="77777777" w:rsidR="005C2DA5" w:rsidRPr="00D81166" w:rsidRDefault="005C2DA5" w:rsidP="007F773C">
      <w:pPr>
        <w:pStyle w:val="capture"/>
        <w:ind w:left="0"/>
      </w:pPr>
      <w:r w:rsidRPr="00D81166">
        <w:t>ORCACT    ; SLC/MKB - Act on orders ;4/2/02  16:41</w:t>
      </w:r>
    </w:p>
    <w:p w14:paraId="2838BA6E" w14:textId="77777777" w:rsidR="005C2DA5" w:rsidRPr="00D81166" w:rsidRDefault="005C2DA5" w:rsidP="007F773C">
      <w:pPr>
        <w:pStyle w:val="capture"/>
        <w:ind w:left="0"/>
      </w:pPr>
      <w:r w:rsidRPr="00D81166">
        <w:t>ORCACT0   ;SLC/MKB-Validate order action ;02:46 PM  26 Jan 2001</w:t>
      </w:r>
    </w:p>
    <w:p w14:paraId="2354E5B4" w14:textId="77777777" w:rsidR="005C2DA5" w:rsidRPr="00D81166" w:rsidRDefault="005C2DA5" w:rsidP="007F773C">
      <w:pPr>
        <w:pStyle w:val="capture"/>
        <w:ind w:left="0"/>
      </w:pPr>
      <w:r w:rsidRPr="00D81166">
        <w:t xml:space="preserve">ORCACT01         ;SLC/MKB-Validate order actions </w:t>
      </w:r>
      <w:proofErr w:type="spellStart"/>
      <w:r w:rsidRPr="00D81166">
        <w:t>cont</w:t>
      </w:r>
      <w:proofErr w:type="spellEnd"/>
      <w:r w:rsidRPr="00D81166">
        <w:t xml:space="preserve"> ;3/12/02  13:14</w:t>
      </w:r>
    </w:p>
    <w:p w14:paraId="0AFCF8C5" w14:textId="77777777" w:rsidR="005C2DA5" w:rsidRPr="00D81166" w:rsidRDefault="005C2DA5" w:rsidP="007F773C">
      <w:pPr>
        <w:pStyle w:val="capture"/>
        <w:ind w:left="0"/>
      </w:pPr>
      <w:r w:rsidRPr="00D81166">
        <w:t>ORCACT02         ;SLC/MKB-Validation dose conversion for POE</w:t>
      </w:r>
    </w:p>
    <w:p w14:paraId="25E050E5" w14:textId="77777777" w:rsidR="005C2DA5" w:rsidRPr="00D81166" w:rsidRDefault="005C2DA5" w:rsidP="007F773C">
      <w:pPr>
        <w:pStyle w:val="capture"/>
        <w:ind w:left="0"/>
      </w:pPr>
      <w:r w:rsidRPr="00D81166">
        <w:t xml:space="preserve">ORCACT1   ;SLC/MKB-Act on orders </w:t>
      </w:r>
      <w:proofErr w:type="spellStart"/>
      <w:r w:rsidRPr="00D81166">
        <w:t>cont</w:t>
      </w:r>
      <w:proofErr w:type="spellEnd"/>
      <w:r w:rsidRPr="00D81166">
        <w:t xml:space="preserve"> ;7/29/97  08:26</w:t>
      </w:r>
    </w:p>
    <w:p w14:paraId="298C24EE" w14:textId="77777777" w:rsidR="005C2DA5" w:rsidRPr="00D81166" w:rsidRDefault="005C2DA5" w:rsidP="007F773C">
      <w:pPr>
        <w:pStyle w:val="capture"/>
        <w:ind w:left="0"/>
      </w:pPr>
      <w:r w:rsidRPr="00D81166">
        <w:t>ORCACT2   ;SLC/MKB-DC orders ; 08 May 2002  2:12 PM</w:t>
      </w:r>
    </w:p>
    <w:p w14:paraId="007179BC" w14:textId="77777777" w:rsidR="005C2DA5" w:rsidRPr="00D81166" w:rsidRDefault="005C2DA5" w:rsidP="007F773C">
      <w:pPr>
        <w:pStyle w:val="capture"/>
        <w:ind w:left="0"/>
      </w:pPr>
      <w:r w:rsidRPr="00D81166">
        <w:t>ORCACT3   ;SLC/MKB-Delayed Orders ; 08 May 2002  2:12 PM</w:t>
      </w:r>
    </w:p>
    <w:p w14:paraId="1C57C869" w14:textId="77777777" w:rsidR="005C2DA5" w:rsidRPr="00D81166" w:rsidRDefault="005C2DA5" w:rsidP="007F773C">
      <w:pPr>
        <w:pStyle w:val="capture"/>
        <w:ind w:left="0"/>
      </w:pPr>
      <w:r w:rsidRPr="00D81166">
        <w:t xml:space="preserve">ORCACT4   ;SLC/MKB-Act on orders </w:t>
      </w:r>
      <w:proofErr w:type="spellStart"/>
      <w:r w:rsidRPr="00D81166">
        <w:t>cont</w:t>
      </w:r>
      <w:proofErr w:type="spellEnd"/>
      <w:r w:rsidRPr="00D81166">
        <w:t xml:space="preserve"> ; 08 May 2002  2:12 PM</w:t>
      </w:r>
    </w:p>
    <w:p w14:paraId="6EB036F0" w14:textId="77777777" w:rsidR="005C2DA5" w:rsidRPr="00D81166" w:rsidRDefault="005C2DA5" w:rsidP="007F773C">
      <w:pPr>
        <w:pStyle w:val="capture"/>
        <w:ind w:left="0"/>
      </w:pPr>
      <w:r w:rsidRPr="00D81166">
        <w:t xml:space="preserve">ORCB      ;SLC/MKB-Notifications </w:t>
      </w:r>
      <w:proofErr w:type="spellStart"/>
      <w:r w:rsidRPr="00D81166">
        <w:t>followup</w:t>
      </w:r>
      <w:proofErr w:type="spellEnd"/>
      <w:r w:rsidRPr="00D81166">
        <w:t xml:space="preserve"> for </w:t>
      </w:r>
      <w:proofErr w:type="spellStart"/>
      <w:r w:rsidRPr="00D81166">
        <w:t>LMgr</w:t>
      </w:r>
      <w:proofErr w:type="spellEnd"/>
      <w:r w:rsidRPr="00D81166">
        <w:t xml:space="preserve"> chart ;4/5/01  21:32</w:t>
      </w:r>
    </w:p>
    <w:p w14:paraId="793895E0" w14:textId="77777777" w:rsidR="005C2DA5" w:rsidRPr="00D81166" w:rsidRDefault="005C2DA5" w:rsidP="007F773C">
      <w:pPr>
        <w:pStyle w:val="capture"/>
        <w:ind w:left="0"/>
      </w:pPr>
      <w:r w:rsidRPr="00D81166">
        <w:t>ORCD      ; SLC/MKB - Order Dialog utilities ; 08 May 2002  2:12 PM</w:t>
      </w:r>
    </w:p>
    <w:p w14:paraId="0ADA9E33" w14:textId="77777777" w:rsidR="005C2DA5" w:rsidRPr="00D81166" w:rsidRDefault="005C2DA5" w:rsidP="007F773C">
      <w:pPr>
        <w:pStyle w:val="capture"/>
        <w:ind w:left="0"/>
      </w:pPr>
      <w:r w:rsidRPr="00D81166">
        <w:t>ORCDADT   ;SLC/MKB-Utility functions for ADT dialogs ;7/9/02  09:04</w:t>
      </w:r>
    </w:p>
    <w:p w14:paraId="7FF3CCAF" w14:textId="77777777" w:rsidR="005C2DA5" w:rsidRPr="00D81166" w:rsidRDefault="005C2DA5" w:rsidP="007F773C">
      <w:pPr>
        <w:pStyle w:val="capture"/>
        <w:ind w:left="0"/>
      </w:pPr>
      <w:r w:rsidRPr="00D81166">
        <w:t>ORCDFH    ;SLC/MKB-Utility functions for FH dialogs ; 08 May 2002  2:12 PM</w:t>
      </w:r>
    </w:p>
    <w:p w14:paraId="470064B0" w14:textId="77777777" w:rsidR="005C2DA5" w:rsidRPr="00D81166" w:rsidRDefault="005C2DA5" w:rsidP="007F773C">
      <w:pPr>
        <w:pStyle w:val="capture"/>
        <w:ind w:left="0"/>
      </w:pPr>
      <w:r w:rsidRPr="00D81166">
        <w:t xml:space="preserve">ORCDFH1   ;SLC/MKB,DKM - Utility functions for FH dialogs </w:t>
      </w:r>
      <w:proofErr w:type="spellStart"/>
      <w:r w:rsidRPr="00D81166">
        <w:t>cont</w:t>
      </w:r>
      <w:proofErr w:type="spellEnd"/>
      <w:r w:rsidRPr="00D81166">
        <w:t xml:space="preserve"> ;8/24/01  10:22</w:t>
      </w:r>
    </w:p>
    <w:p w14:paraId="75238B60" w14:textId="77777777" w:rsidR="005C2DA5" w:rsidRPr="00D81166" w:rsidRDefault="005C2DA5" w:rsidP="007F773C">
      <w:pPr>
        <w:pStyle w:val="capture"/>
        <w:ind w:left="0"/>
      </w:pPr>
      <w:r w:rsidRPr="00D81166">
        <w:t xml:space="preserve">ORCDFHTF  ; SLC/MKB - Utility functions for FH </w:t>
      </w:r>
      <w:proofErr w:type="spellStart"/>
      <w:r w:rsidRPr="00D81166">
        <w:t>Tubefeeding</w:t>
      </w:r>
      <w:proofErr w:type="spellEnd"/>
      <w:r w:rsidRPr="00D81166">
        <w:t xml:space="preserve"> dialog ; 08 May 2002 </w:t>
      </w:r>
    </w:p>
    <w:p w14:paraId="6FA6E11A" w14:textId="77777777" w:rsidR="005C2DA5" w:rsidRPr="00D81166" w:rsidRDefault="005C2DA5" w:rsidP="007F773C">
      <w:pPr>
        <w:pStyle w:val="capture"/>
        <w:ind w:left="0"/>
      </w:pPr>
      <w:r w:rsidRPr="00D81166">
        <w:t xml:space="preserve"> 2:12 PM</w:t>
      </w:r>
    </w:p>
    <w:p w14:paraId="70168CC4" w14:textId="77777777" w:rsidR="005C2DA5" w:rsidRPr="00D81166" w:rsidRDefault="005C2DA5" w:rsidP="007F773C">
      <w:pPr>
        <w:pStyle w:val="capture"/>
        <w:ind w:left="0"/>
      </w:pPr>
      <w:r w:rsidRPr="00D81166">
        <w:t>ORCDGMRA  ;SLC/MKB-Utility functions for GMRA dialogs ;4/25/01  16:20</w:t>
      </w:r>
    </w:p>
    <w:p w14:paraId="2C2331D1" w14:textId="77777777" w:rsidR="005C2DA5" w:rsidRPr="00D81166" w:rsidRDefault="005C2DA5" w:rsidP="007F773C">
      <w:pPr>
        <w:pStyle w:val="capture"/>
        <w:ind w:left="0"/>
      </w:pPr>
      <w:r w:rsidRPr="00D81166">
        <w:t>ORCDGMRC  ;SLC/MKB-Utility functions for GMRC dialogs ;6/7/01  07:34</w:t>
      </w:r>
    </w:p>
    <w:p w14:paraId="5D3AE715" w14:textId="77777777" w:rsidR="005C2DA5" w:rsidRPr="00D81166" w:rsidRDefault="005C2DA5" w:rsidP="007F773C">
      <w:pPr>
        <w:pStyle w:val="capture"/>
        <w:ind w:left="0"/>
      </w:pPr>
      <w:r w:rsidRPr="00D81166">
        <w:t>ORCDLG    ;SLC/MKB-Order dialogs ; 08 May 2002  2:12 PM</w:t>
      </w:r>
    </w:p>
    <w:p w14:paraId="37BFE766" w14:textId="77777777" w:rsidR="005C2DA5" w:rsidRPr="00D81166" w:rsidRDefault="005C2DA5" w:rsidP="007F773C">
      <w:pPr>
        <w:pStyle w:val="capture"/>
        <w:ind w:left="0"/>
      </w:pPr>
      <w:r w:rsidRPr="00D81166">
        <w:t xml:space="preserve">ORCDLG1   ; SLC/MKB - Order dialogs </w:t>
      </w:r>
      <w:proofErr w:type="spellStart"/>
      <w:r w:rsidRPr="00D81166">
        <w:t>cont</w:t>
      </w:r>
      <w:proofErr w:type="spellEnd"/>
      <w:r w:rsidRPr="00D81166">
        <w:t xml:space="preserve"> ;11/21/01  08:03</w:t>
      </w:r>
    </w:p>
    <w:p w14:paraId="581CF491" w14:textId="77777777" w:rsidR="005C2DA5" w:rsidRPr="00D81166" w:rsidRDefault="005C2DA5" w:rsidP="007F773C">
      <w:pPr>
        <w:pStyle w:val="capture"/>
        <w:ind w:left="0"/>
      </w:pPr>
      <w:r w:rsidRPr="00D81166">
        <w:t xml:space="preserve">ORCDLG2   ;SLC/MKB-Order dialogs </w:t>
      </w:r>
      <w:proofErr w:type="spellStart"/>
      <w:r w:rsidRPr="00D81166">
        <w:t>cont</w:t>
      </w:r>
      <w:proofErr w:type="spellEnd"/>
      <w:r w:rsidRPr="00D81166">
        <w:t xml:space="preserve"> ;9/7/01  14:24</w:t>
      </w:r>
    </w:p>
    <w:p w14:paraId="69DF4793" w14:textId="77777777" w:rsidR="005C2DA5" w:rsidRPr="00D81166" w:rsidRDefault="005C2DA5" w:rsidP="007F773C">
      <w:pPr>
        <w:pStyle w:val="capture"/>
        <w:ind w:left="0"/>
      </w:pPr>
      <w:r w:rsidRPr="00D81166">
        <w:t>ORCDLGH   ; SLC/MKB - Help for Order Dialogs ;4/7/97  10:00</w:t>
      </w:r>
    </w:p>
    <w:p w14:paraId="35C9B7A2" w14:textId="77777777" w:rsidR="005C2DA5" w:rsidRPr="00D81166" w:rsidRDefault="005C2DA5" w:rsidP="007F773C">
      <w:pPr>
        <w:pStyle w:val="capture"/>
        <w:ind w:left="0"/>
      </w:pPr>
      <w:r w:rsidRPr="00D81166">
        <w:t>ORCDLR    ;SLC/MKB-Utility functions for LR dialogs ;6/11/97  11:47</w:t>
      </w:r>
    </w:p>
    <w:p w14:paraId="1696848A" w14:textId="77777777" w:rsidR="005C2DA5" w:rsidRPr="00D81166" w:rsidRDefault="005C2DA5" w:rsidP="007F773C">
      <w:pPr>
        <w:pStyle w:val="capture"/>
        <w:ind w:left="0"/>
      </w:pPr>
      <w:r w:rsidRPr="00D81166">
        <w:t xml:space="preserve">ORCDLR1   ;SLC/MKB,JFR - Utility </w:t>
      </w:r>
      <w:proofErr w:type="spellStart"/>
      <w:r w:rsidRPr="00D81166">
        <w:t>fcns</w:t>
      </w:r>
      <w:proofErr w:type="spellEnd"/>
      <w:r w:rsidRPr="00D81166">
        <w:t xml:space="preserve"> for LR dialogs </w:t>
      </w:r>
      <w:proofErr w:type="spellStart"/>
      <w:r w:rsidRPr="00D81166">
        <w:t>cont</w:t>
      </w:r>
      <w:proofErr w:type="spellEnd"/>
      <w:r w:rsidRPr="00D81166">
        <w:t xml:space="preserve"> ; 08 May 2002  2:12 PM</w:t>
      </w:r>
    </w:p>
    <w:p w14:paraId="27676EF0" w14:textId="77777777" w:rsidR="005C2DA5" w:rsidRPr="00D81166" w:rsidRDefault="005C2DA5" w:rsidP="007F773C">
      <w:pPr>
        <w:pStyle w:val="capture"/>
        <w:ind w:left="0"/>
      </w:pPr>
      <w:r w:rsidRPr="00D81166">
        <w:t>ORCDPS    ;SLC/MKB-Pharmacy dialog utilities ;02:36 PM  2 Apr 2001</w:t>
      </w:r>
    </w:p>
    <w:p w14:paraId="4617A7A2" w14:textId="77777777" w:rsidR="005C2DA5" w:rsidRPr="00D81166" w:rsidRDefault="005C2DA5" w:rsidP="007F773C">
      <w:pPr>
        <w:pStyle w:val="capture"/>
        <w:ind w:left="0"/>
      </w:pPr>
      <w:r w:rsidRPr="00D81166">
        <w:t>ORCDPS1   ;SLC/MKB-Pharmacy dialog utilities ; 08 May 2002  2:12 PM</w:t>
      </w:r>
    </w:p>
    <w:p w14:paraId="1486BF68" w14:textId="77777777" w:rsidR="005C2DA5" w:rsidRPr="00D81166" w:rsidRDefault="005C2DA5" w:rsidP="007F773C">
      <w:pPr>
        <w:pStyle w:val="capture"/>
        <w:ind w:left="0"/>
      </w:pPr>
      <w:r w:rsidRPr="00D81166">
        <w:t>ORCDPS2   ;SLC/MKB-Pharmacy dialog utilities ;07:24 AM  5 Apr 2001 [12/31/01 6:3</w:t>
      </w:r>
    </w:p>
    <w:p w14:paraId="1069AC2F" w14:textId="77777777" w:rsidR="005C2DA5" w:rsidRPr="00D81166" w:rsidRDefault="005C2DA5" w:rsidP="007F773C">
      <w:pPr>
        <w:pStyle w:val="capture"/>
        <w:ind w:left="0"/>
      </w:pPr>
      <w:r w:rsidRPr="00D81166">
        <w:t>7pm]</w:t>
      </w:r>
    </w:p>
    <w:p w14:paraId="40FF51C7" w14:textId="77777777" w:rsidR="005C2DA5" w:rsidRPr="00D81166" w:rsidRDefault="005C2DA5" w:rsidP="007F773C">
      <w:pPr>
        <w:pStyle w:val="capture"/>
        <w:ind w:left="0"/>
      </w:pPr>
      <w:r w:rsidRPr="00D81166">
        <w:lastRenderedPageBreak/>
        <w:t>ORCDPS3   ;SLC/MKB-Pharmacy dialog utilities ;09:14 AM  5 Apr 2001</w:t>
      </w:r>
    </w:p>
    <w:p w14:paraId="1DF11CCE" w14:textId="77777777" w:rsidR="005C2DA5" w:rsidRPr="00D81166" w:rsidRDefault="005C2DA5" w:rsidP="007F773C">
      <w:pPr>
        <w:pStyle w:val="capture"/>
        <w:ind w:left="0"/>
      </w:pPr>
      <w:r w:rsidRPr="00D81166">
        <w:t>ORCDPSIV  ;SLC/MKB-Pharmacy IV dialog utilities ;6/30/97  11:01</w:t>
      </w:r>
    </w:p>
    <w:p w14:paraId="45EAD8B0" w14:textId="77777777" w:rsidR="005C2DA5" w:rsidRPr="00D81166" w:rsidRDefault="005C2DA5" w:rsidP="007F773C">
      <w:pPr>
        <w:pStyle w:val="capture"/>
        <w:ind w:left="0"/>
      </w:pPr>
      <w:r w:rsidRPr="00D81166">
        <w:t>ORCDRA    ; SLC/MKB - Utility functions for RA dialogs ;7/23/01  11:47</w:t>
      </w:r>
    </w:p>
    <w:p w14:paraId="5D87A736" w14:textId="77777777" w:rsidR="005C2DA5" w:rsidRPr="00D81166" w:rsidRDefault="005C2DA5" w:rsidP="007F773C">
      <w:pPr>
        <w:pStyle w:val="capture"/>
        <w:ind w:left="0"/>
      </w:pPr>
      <w:r w:rsidRPr="00D81166">
        <w:t>ORCDRA1   ;SLC/MKB-Utility functions for RA dialogs ; 08 May 2002  2:12 PM</w:t>
      </w:r>
    </w:p>
    <w:p w14:paraId="3826A333" w14:textId="77777777" w:rsidR="005C2DA5" w:rsidRPr="00D81166" w:rsidRDefault="005C2DA5" w:rsidP="007F773C">
      <w:pPr>
        <w:pStyle w:val="capture"/>
        <w:ind w:left="0"/>
      </w:pPr>
      <w:r w:rsidRPr="00D81166">
        <w:t>ORCENV    ;SLC/MLI - Environment check routine ; 18 March 97</w:t>
      </w:r>
    </w:p>
    <w:p w14:paraId="3D4FBA89" w14:textId="77777777" w:rsidR="005C2DA5" w:rsidRPr="00D81166" w:rsidRDefault="005C2DA5" w:rsidP="007F773C">
      <w:pPr>
        <w:pStyle w:val="capture"/>
        <w:ind w:left="0"/>
      </w:pPr>
      <w:r w:rsidRPr="00D81166">
        <w:t>ORCFLAG   ; SLC/MKB - Flag orders ;6/2/97  10:44</w:t>
      </w:r>
    </w:p>
    <w:p w14:paraId="36B3FFE6" w14:textId="77777777" w:rsidR="005C2DA5" w:rsidRPr="00D81166" w:rsidRDefault="005C2DA5" w:rsidP="007F773C">
      <w:pPr>
        <w:pStyle w:val="capture"/>
        <w:ind w:left="0"/>
      </w:pPr>
      <w:r w:rsidRPr="00D81166">
        <w:t>ORCHANG1  ; SLC/KCM,MKB - Navigate Display Groups ;9/19/95  15:27 [10/2/00 2:51p</w:t>
      </w:r>
    </w:p>
    <w:p w14:paraId="326CE423" w14:textId="77777777" w:rsidR="005C2DA5" w:rsidRPr="00D81166" w:rsidRDefault="005C2DA5" w:rsidP="007F773C">
      <w:pPr>
        <w:pStyle w:val="capture"/>
        <w:ind w:left="0"/>
      </w:pPr>
      <w:r w:rsidRPr="00D81166">
        <w:t>m]</w:t>
      </w:r>
    </w:p>
    <w:p w14:paraId="1678D46E" w14:textId="77777777" w:rsidR="005C2DA5" w:rsidRPr="00D81166" w:rsidRDefault="005C2DA5" w:rsidP="007F773C">
      <w:pPr>
        <w:pStyle w:val="capture"/>
        <w:ind w:left="0"/>
      </w:pPr>
      <w:r w:rsidRPr="00D81166">
        <w:t>ORCHANG2  ;SLC/MKB-Change View status ; 08 May 2002  2:12 PM</w:t>
      </w:r>
    </w:p>
    <w:p w14:paraId="347A3EE7" w14:textId="77777777" w:rsidR="005C2DA5" w:rsidRPr="00D81166" w:rsidRDefault="005C2DA5" w:rsidP="007F773C">
      <w:pPr>
        <w:pStyle w:val="capture"/>
        <w:ind w:left="0"/>
      </w:pPr>
      <w:r w:rsidRPr="00D81166">
        <w:t>ORCHANG3         ;SLC/MKB - Change view by event ; 08 May 2002  2:12 PM</w:t>
      </w:r>
    </w:p>
    <w:p w14:paraId="50CBED92" w14:textId="77777777" w:rsidR="005C2DA5" w:rsidRPr="00D81166" w:rsidRDefault="005C2DA5" w:rsidP="007F773C">
      <w:pPr>
        <w:pStyle w:val="capture"/>
        <w:ind w:left="0"/>
      </w:pPr>
      <w:r w:rsidRPr="00D81166">
        <w:t>ORCHANGE  ;SLC/MKB-Change View utilities ; 08 May 2002  2:12 PM</w:t>
      </w:r>
    </w:p>
    <w:p w14:paraId="3A65E915" w14:textId="77777777" w:rsidR="005C2DA5" w:rsidRPr="00D81166" w:rsidRDefault="005C2DA5" w:rsidP="007F773C">
      <w:pPr>
        <w:pStyle w:val="capture"/>
        <w:ind w:left="0"/>
      </w:pPr>
      <w:r w:rsidRPr="00D81166">
        <w:t>ORCHART   ;SLC/MKB-OE/RR ; 08 May 2002  2:12 PM</w:t>
      </w:r>
    </w:p>
    <w:p w14:paraId="72ABABCF" w14:textId="77777777" w:rsidR="005C2DA5" w:rsidRPr="00D81166" w:rsidRDefault="005C2DA5" w:rsidP="007F773C">
      <w:pPr>
        <w:pStyle w:val="capture"/>
        <w:ind w:left="0"/>
      </w:pPr>
      <w:r w:rsidRPr="00D81166">
        <w:t>ORCHECK   ;SLC/MKB-Order checking calls ; 08 May 2002  2:12 PM</w:t>
      </w:r>
    </w:p>
    <w:p w14:paraId="3EEB1498" w14:textId="77777777" w:rsidR="005C2DA5" w:rsidRPr="00D81166" w:rsidRDefault="005C2DA5" w:rsidP="007F773C">
      <w:pPr>
        <w:pStyle w:val="capture"/>
        <w:ind w:left="0"/>
      </w:pPr>
      <w:r w:rsidRPr="00D81166">
        <w:t>ORCHTAB   ;SLC/MKB-Build Chart tab listings ;05:58 PM  23 Aug 2000</w:t>
      </w:r>
    </w:p>
    <w:p w14:paraId="5B81D060" w14:textId="77777777" w:rsidR="005C2DA5" w:rsidRPr="00D81166" w:rsidRDefault="005C2DA5" w:rsidP="007F773C">
      <w:pPr>
        <w:pStyle w:val="capture"/>
        <w:ind w:left="0"/>
      </w:pPr>
      <w:r w:rsidRPr="00D81166">
        <w:t xml:space="preserve">ORCHTAB1  ;SLC/MKB-Build Chart-tabs </w:t>
      </w:r>
      <w:proofErr w:type="spellStart"/>
      <w:r w:rsidRPr="00D81166">
        <w:t>cont</w:t>
      </w:r>
      <w:proofErr w:type="spellEnd"/>
      <w:r w:rsidRPr="00D81166">
        <w:t xml:space="preserve"> ;6/14/02  12:49</w:t>
      </w:r>
    </w:p>
    <w:p w14:paraId="1E23E5D1" w14:textId="77777777" w:rsidR="005C2DA5" w:rsidRPr="00D81166" w:rsidRDefault="005C2DA5" w:rsidP="007F773C">
      <w:pPr>
        <w:pStyle w:val="capture"/>
        <w:ind w:left="0"/>
      </w:pPr>
      <w:r w:rsidRPr="00D81166">
        <w:t xml:space="preserve">ORCHTAB2  ;SLC/MKB-Add item to tab listing </w:t>
      </w:r>
      <w:proofErr w:type="spellStart"/>
      <w:r w:rsidRPr="00D81166">
        <w:t>cont</w:t>
      </w:r>
      <w:proofErr w:type="spellEnd"/>
      <w:r w:rsidRPr="00D81166">
        <w:t xml:space="preserve"> ;6/4/98  11:17</w:t>
      </w:r>
    </w:p>
    <w:p w14:paraId="62344ED4" w14:textId="77777777" w:rsidR="005C2DA5" w:rsidRPr="00D81166" w:rsidRDefault="005C2DA5" w:rsidP="007F773C">
      <w:pPr>
        <w:pStyle w:val="capture"/>
        <w:ind w:left="0"/>
      </w:pPr>
      <w:r w:rsidRPr="00D81166">
        <w:t>ORCHTAB3  ;SLC/</w:t>
      </w:r>
      <w:proofErr w:type="spellStart"/>
      <w:r w:rsidRPr="00D81166">
        <w:t>MKB,dcm</w:t>
      </w:r>
      <w:proofErr w:type="spellEnd"/>
      <w:r w:rsidRPr="00D81166">
        <w:t>-Add item to tab listing ; 08 May 2002  2:12 PM</w:t>
      </w:r>
    </w:p>
    <w:p w14:paraId="0BC0F4EF" w14:textId="77777777" w:rsidR="005C2DA5" w:rsidRPr="00D81166" w:rsidRDefault="005C2DA5" w:rsidP="007F773C">
      <w:pPr>
        <w:pStyle w:val="capture"/>
        <w:ind w:left="0"/>
      </w:pPr>
      <w:r w:rsidRPr="00D81166">
        <w:t>ORCHTAB4  ;SLC/</w:t>
      </w:r>
      <w:proofErr w:type="spellStart"/>
      <w:r w:rsidRPr="00D81166">
        <w:t>MKB,dcm</w:t>
      </w:r>
      <w:proofErr w:type="spellEnd"/>
      <w:r w:rsidRPr="00D81166">
        <w:t>-Add item to tab listing ;4/17/97  11:08</w:t>
      </w:r>
    </w:p>
    <w:p w14:paraId="0481271B" w14:textId="77777777" w:rsidR="005C2DA5" w:rsidRPr="00D81166" w:rsidRDefault="005C2DA5" w:rsidP="007F773C">
      <w:pPr>
        <w:pStyle w:val="capture"/>
        <w:ind w:left="0"/>
      </w:pPr>
      <w:r w:rsidRPr="00D81166">
        <w:t>ORCHTAB5  ;SLC/</w:t>
      </w:r>
      <w:proofErr w:type="spellStart"/>
      <w:r w:rsidRPr="00D81166">
        <w:t>dcm</w:t>
      </w:r>
      <w:proofErr w:type="spellEnd"/>
      <w:r w:rsidRPr="00D81166">
        <w:t xml:space="preserve"> - Add item to tab listing ;4/17/97  11:08</w:t>
      </w:r>
    </w:p>
    <w:p w14:paraId="69C5E5B6" w14:textId="77777777" w:rsidR="005C2DA5" w:rsidRPr="00D81166" w:rsidRDefault="005C2DA5" w:rsidP="007F773C">
      <w:pPr>
        <w:pStyle w:val="capture"/>
        <w:ind w:left="0"/>
      </w:pPr>
      <w:r w:rsidRPr="00D81166">
        <w:t>ORCHTRE1  ; SLC/JER - Expand/collapse LM views ;14-NOV-2000 16:34:18</w:t>
      </w:r>
    </w:p>
    <w:p w14:paraId="680A6C14" w14:textId="77777777" w:rsidR="005C2DA5" w:rsidRPr="00D81166" w:rsidRDefault="005C2DA5" w:rsidP="007F773C">
      <w:pPr>
        <w:pStyle w:val="capture"/>
        <w:ind w:left="0"/>
      </w:pPr>
      <w:r w:rsidRPr="00D81166">
        <w:t>ORCHTRE2  ; SLC/JER - Expand/collapse LM views ;14-NOV-2000 09:46:35</w:t>
      </w:r>
    </w:p>
    <w:p w14:paraId="72E129DB" w14:textId="77777777" w:rsidR="005C2DA5" w:rsidRPr="00D81166" w:rsidRDefault="005C2DA5" w:rsidP="007F773C">
      <w:pPr>
        <w:pStyle w:val="capture"/>
        <w:ind w:left="0"/>
      </w:pPr>
      <w:r w:rsidRPr="00D81166">
        <w:t>ORCHTREE  ; SLC/JER - Expand/collapse LM views ;14-NOV-2000 17:00:28</w:t>
      </w:r>
    </w:p>
    <w:p w14:paraId="430FBAA8" w14:textId="77777777" w:rsidR="005C2DA5" w:rsidRPr="00D81166" w:rsidRDefault="005C2DA5" w:rsidP="007F773C">
      <w:pPr>
        <w:pStyle w:val="capture"/>
        <w:ind w:left="0"/>
      </w:pPr>
      <w:r w:rsidRPr="00D81166">
        <w:t>ORCIDACT  ; SLC/JER - ID Note actions ;27-NOV-2000 13:54:06</w:t>
      </w:r>
    </w:p>
    <w:p w14:paraId="4D78A1DC" w14:textId="77777777" w:rsidR="005C2DA5" w:rsidRPr="00D81166" w:rsidRDefault="005C2DA5" w:rsidP="007F773C">
      <w:pPr>
        <w:pStyle w:val="capture"/>
        <w:ind w:left="0"/>
      </w:pPr>
      <w:r w:rsidRPr="00D81166">
        <w:t>ORCK101   ;SLC/JFR - OR 49 CHECK UTILITIES ;7/27/98</w:t>
      </w:r>
    </w:p>
    <w:p w14:paraId="27E6652B" w14:textId="77777777" w:rsidR="005C2DA5" w:rsidRPr="00D81166" w:rsidRDefault="005C2DA5" w:rsidP="007F773C">
      <w:pPr>
        <w:pStyle w:val="capture"/>
        <w:ind w:left="0"/>
      </w:pPr>
      <w:r w:rsidRPr="00D81166">
        <w:t>ORCMED    ;SLC/MKB-Medication actions ;4/2/02  16:45</w:t>
      </w:r>
    </w:p>
    <w:p w14:paraId="4CC3D9D8" w14:textId="77777777" w:rsidR="005C2DA5" w:rsidRPr="00D81166" w:rsidRDefault="005C2DA5" w:rsidP="007F773C">
      <w:pPr>
        <w:pStyle w:val="capture"/>
        <w:ind w:left="0"/>
      </w:pPr>
      <w:r w:rsidRPr="00D81166">
        <w:t>ORCMED1   ;SLC/MKB-Medication actions ;03:03 PM  22 Aug 2000</w:t>
      </w:r>
    </w:p>
    <w:p w14:paraId="1089084A" w14:textId="77777777" w:rsidR="005C2DA5" w:rsidRPr="00D81166" w:rsidRDefault="005C2DA5" w:rsidP="007F773C">
      <w:pPr>
        <w:pStyle w:val="capture"/>
        <w:ind w:left="0"/>
      </w:pPr>
      <w:r w:rsidRPr="00D81166">
        <w:t>ORCMEDIT  ;SLC/MKB-Menu Editor ;4/19/01  11:27</w:t>
      </w:r>
    </w:p>
    <w:p w14:paraId="740FCA08" w14:textId="77777777" w:rsidR="005C2DA5" w:rsidRPr="00D81166" w:rsidRDefault="005C2DA5" w:rsidP="007F773C">
      <w:pPr>
        <w:pStyle w:val="capture"/>
        <w:ind w:left="0"/>
      </w:pPr>
      <w:r w:rsidRPr="00D81166">
        <w:t>ORCMEDT0  ;SLC/MKB-Dialog Utilities ;9/7/01  14:19</w:t>
      </w:r>
    </w:p>
    <w:p w14:paraId="1CC69C3B" w14:textId="77777777" w:rsidR="005C2DA5" w:rsidRPr="00D81166" w:rsidRDefault="005C2DA5" w:rsidP="007F773C">
      <w:pPr>
        <w:pStyle w:val="capture"/>
        <w:ind w:left="0"/>
      </w:pPr>
      <w:r w:rsidRPr="00D81166">
        <w:t>ORCMEDT1  ;SLC/MKB-</w:t>
      </w:r>
      <w:proofErr w:type="spellStart"/>
      <w:r w:rsidRPr="00D81166">
        <w:t>QO,Set</w:t>
      </w:r>
      <w:proofErr w:type="spellEnd"/>
      <w:r w:rsidRPr="00D81166">
        <w:t xml:space="preserve"> editor ;11/6/01  13:33</w:t>
      </w:r>
    </w:p>
    <w:p w14:paraId="0A6438B6" w14:textId="77777777" w:rsidR="005C2DA5" w:rsidRPr="00D81166" w:rsidRDefault="005C2DA5" w:rsidP="007F773C">
      <w:pPr>
        <w:pStyle w:val="capture"/>
        <w:ind w:left="0"/>
      </w:pPr>
      <w:r w:rsidRPr="00D81166">
        <w:t xml:space="preserve">ORCMEDT2  ;SLC/MKB-Menu Editor </w:t>
      </w:r>
      <w:proofErr w:type="spellStart"/>
      <w:r w:rsidRPr="00D81166">
        <w:t>cont</w:t>
      </w:r>
      <w:proofErr w:type="spellEnd"/>
      <w:r w:rsidRPr="00D81166">
        <w:t xml:space="preserve"> ;9/4/01  14:38</w:t>
      </w:r>
    </w:p>
    <w:p w14:paraId="41E05736" w14:textId="77777777" w:rsidR="005C2DA5" w:rsidRPr="00D81166" w:rsidRDefault="005C2DA5" w:rsidP="007F773C">
      <w:pPr>
        <w:pStyle w:val="capture"/>
        <w:ind w:left="0"/>
      </w:pPr>
      <w:r w:rsidRPr="00D81166">
        <w:lastRenderedPageBreak/>
        <w:t>ORCMEDT3  ;SLC/MKB-Dialog editor ;6/28/01  14:21</w:t>
      </w:r>
    </w:p>
    <w:p w14:paraId="567E9C31" w14:textId="77777777" w:rsidR="005C2DA5" w:rsidRPr="00D81166" w:rsidRDefault="005C2DA5" w:rsidP="007F773C">
      <w:pPr>
        <w:pStyle w:val="capture"/>
        <w:ind w:left="0"/>
      </w:pPr>
      <w:r w:rsidRPr="00D81166">
        <w:t>ORCMEDT4  ;SLC/MKB-Prompt Editor ;6/19/01  15:05</w:t>
      </w:r>
    </w:p>
    <w:p w14:paraId="523ADB04" w14:textId="77777777" w:rsidR="005C2DA5" w:rsidRPr="00D81166" w:rsidRDefault="005C2DA5" w:rsidP="007F773C">
      <w:pPr>
        <w:pStyle w:val="capture"/>
        <w:ind w:left="0"/>
      </w:pPr>
      <w:r w:rsidRPr="00D81166">
        <w:t>ORCMEDT5  ;SLC/MKB-</w:t>
      </w:r>
      <w:proofErr w:type="spellStart"/>
      <w:r w:rsidRPr="00D81166">
        <w:t>Misc</w:t>
      </w:r>
      <w:proofErr w:type="spellEnd"/>
      <w:r w:rsidRPr="00D81166">
        <w:t xml:space="preserve"> menu utilities ;03:29 PM  12 Feb 1999</w:t>
      </w:r>
    </w:p>
    <w:p w14:paraId="36F112C7" w14:textId="77777777" w:rsidR="005C2DA5" w:rsidRPr="00D81166" w:rsidRDefault="005C2DA5" w:rsidP="007F773C">
      <w:pPr>
        <w:pStyle w:val="capture"/>
        <w:ind w:left="0"/>
      </w:pPr>
      <w:r w:rsidRPr="00D81166">
        <w:t>ORCMENU   ;SLC/MKB-Add Orders menus ; 08 May 2002  2:12 PM</w:t>
      </w:r>
    </w:p>
    <w:p w14:paraId="596A2C77" w14:textId="77777777" w:rsidR="005C2DA5" w:rsidRPr="00D81166" w:rsidRDefault="005C2DA5" w:rsidP="007F773C">
      <w:pPr>
        <w:pStyle w:val="capture"/>
        <w:ind w:left="0"/>
      </w:pPr>
      <w:r w:rsidRPr="00D81166">
        <w:t xml:space="preserve">ORCMENU1  ;SLC/MKB-Add Orders </w:t>
      </w:r>
      <w:proofErr w:type="spellStart"/>
      <w:r w:rsidRPr="00D81166">
        <w:t>cont</w:t>
      </w:r>
      <w:proofErr w:type="spellEnd"/>
      <w:r w:rsidRPr="00D81166">
        <w:t xml:space="preserve"> ;2/7/97  15:41</w:t>
      </w:r>
    </w:p>
    <w:p w14:paraId="5938B8B5" w14:textId="77777777" w:rsidR="005C2DA5" w:rsidRPr="00D81166" w:rsidRDefault="005C2DA5" w:rsidP="007F773C">
      <w:pPr>
        <w:pStyle w:val="capture"/>
        <w:ind w:left="0"/>
      </w:pPr>
      <w:r w:rsidRPr="00D81166">
        <w:t>ORCMENU2  ;SLC/MKB-Review New Orders ;4/5/01  21:32</w:t>
      </w:r>
    </w:p>
    <w:p w14:paraId="7012CBAC" w14:textId="77777777" w:rsidR="005C2DA5" w:rsidRPr="00D81166" w:rsidRDefault="005C2DA5" w:rsidP="007F773C">
      <w:pPr>
        <w:pStyle w:val="capture"/>
        <w:ind w:left="0"/>
      </w:pPr>
      <w:r w:rsidRPr="00D81166">
        <w:t>ORCNOTE   ; SLC/MKB - Progress Note actions ;25-JAN-2001 16:18:00</w:t>
      </w:r>
    </w:p>
    <w:p w14:paraId="1C1C701C" w14:textId="77777777" w:rsidR="005C2DA5" w:rsidRPr="00D81166" w:rsidRDefault="005C2DA5" w:rsidP="007F773C">
      <w:pPr>
        <w:pStyle w:val="capture"/>
        <w:ind w:left="0"/>
      </w:pPr>
      <w:r w:rsidRPr="00D81166">
        <w:t>ORCONSLT  ;SLC/MKB-Consult actions ;6/7/01  07:28</w:t>
      </w:r>
    </w:p>
    <w:p w14:paraId="0A05A7EF" w14:textId="77777777" w:rsidR="005C2DA5" w:rsidRPr="00D81166" w:rsidRDefault="005C2DA5" w:rsidP="007F773C">
      <w:pPr>
        <w:pStyle w:val="capture"/>
        <w:ind w:left="0"/>
      </w:pPr>
      <w:r w:rsidRPr="00D81166">
        <w:t xml:space="preserve">ORCONV0   ; SLC/MKB - Convert protocols/menus to Dialogs </w:t>
      </w:r>
      <w:proofErr w:type="spellStart"/>
      <w:r w:rsidRPr="00D81166">
        <w:t>cont</w:t>
      </w:r>
      <w:proofErr w:type="spellEnd"/>
      <w:r w:rsidRPr="00D81166">
        <w:t xml:space="preserve"> ;9/15/97  15:41</w:t>
      </w:r>
    </w:p>
    <w:p w14:paraId="1608336D" w14:textId="77777777" w:rsidR="005C2DA5" w:rsidRPr="00D81166" w:rsidRDefault="005C2DA5" w:rsidP="007F773C">
      <w:pPr>
        <w:pStyle w:val="capture"/>
        <w:ind w:left="0"/>
      </w:pPr>
      <w:r w:rsidRPr="00D81166">
        <w:t xml:space="preserve">ORCONV1   ; SLC/MKB - Convert protocols/menus to Dialogs </w:t>
      </w:r>
      <w:proofErr w:type="spellStart"/>
      <w:r w:rsidRPr="00D81166">
        <w:t>cont</w:t>
      </w:r>
      <w:proofErr w:type="spellEnd"/>
      <w:r w:rsidRPr="00D81166">
        <w:t xml:space="preserve"> ;6/10/97  10:37</w:t>
      </w:r>
    </w:p>
    <w:p w14:paraId="53A98788" w14:textId="77777777" w:rsidR="005C2DA5" w:rsidRPr="00D81166" w:rsidRDefault="005C2DA5" w:rsidP="007F773C">
      <w:pPr>
        <w:pStyle w:val="capture"/>
        <w:ind w:left="0"/>
      </w:pPr>
      <w:r w:rsidRPr="00D81166">
        <w:t xml:space="preserve">ORCONV2   ; SLC/MKB - Convert protocols/menus to Dialogs </w:t>
      </w:r>
      <w:proofErr w:type="spellStart"/>
      <w:r w:rsidRPr="00D81166">
        <w:t>cont</w:t>
      </w:r>
      <w:proofErr w:type="spellEnd"/>
      <w:r w:rsidRPr="00D81166">
        <w:t xml:space="preserve"> ;6/10/97  10:40</w:t>
      </w:r>
    </w:p>
    <w:p w14:paraId="29C14952" w14:textId="77777777" w:rsidR="005C2DA5" w:rsidRPr="00D81166" w:rsidRDefault="005C2DA5" w:rsidP="007F773C">
      <w:pPr>
        <w:pStyle w:val="capture"/>
        <w:ind w:left="0"/>
      </w:pPr>
      <w:r w:rsidRPr="00D81166">
        <w:t>ORCONV3   ; SLC/MKB - Convert diet orders, UD Order Sets ;6/20/97  11:24</w:t>
      </w:r>
    </w:p>
    <w:p w14:paraId="77268B41" w14:textId="77777777" w:rsidR="005C2DA5" w:rsidRPr="00D81166" w:rsidRDefault="005C2DA5" w:rsidP="007F773C">
      <w:pPr>
        <w:pStyle w:val="capture"/>
        <w:ind w:left="0"/>
      </w:pPr>
      <w:r w:rsidRPr="00D81166">
        <w:t>ORCONVRT  ; SLC/MKB - Convert protocols/menus to Dialogs ;9/15/97  15:38</w:t>
      </w:r>
    </w:p>
    <w:p w14:paraId="1CB92CDC" w14:textId="77777777" w:rsidR="005C2DA5" w:rsidRPr="00D81166" w:rsidRDefault="005C2DA5" w:rsidP="007F773C">
      <w:pPr>
        <w:pStyle w:val="capture"/>
        <w:ind w:left="0"/>
      </w:pPr>
      <w:r w:rsidRPr="00D81166">
        <w:t xml:space="preserve">ORCPOST   ; </w:t>
      </w:r>
      <w:proofErr w:type="spellStart"/>
      <w:r w:rsidRPr="00D81166">
        <w:t>slc</w:t>
      </w:r>
      <w:proofErr w:type="spellEnd"/>
      <w:r w:rsidRPr="00D81166">
        <w:t>/</w:t>
      </w:r>
      <w:proofErr w:type="spellStart"/>
      <w:r w:rsidRPr="00D81166">
        <w:t>dcm,MKB</w:t>
      </w:r>
      <w:proofErr w:type="spellEnd"/>
      <w:r w:rsidRPr="00D81166">
        <w:t xml:space="preserve"> - CPRS post-</w:t>
      </w:r>
      <w:proofErr w:type="spellStart"/>
      <w:r w:rsidRPr="00D81166">
        <w:t>init</w:t>
      </w:r>
      <w:proofErr w:type="spellEnd"/>
      <w:r w:rsidRPr="00D81166">
        <w:t xml:space="preserve"> ;10/25/97  16:13</w:t>
      </w:r>
    </w:p>
    <w:p w14:paraId="06FAAB4C" w14:textId="77777777" w:rsidR="005C2DA5" w:rsidRPr="00D81166" w:rsidRDefault="005C2DA5" w:rsidP="007F773C">
      <w:pPr>
        <w:pStyle w:val="capture"/>
        <w:ind w:left="0"/>
      </w:pPr>
      <w:r w:rsidRPr="00D81166">
        <w:t>ORCPRE    ; SLC/MKB - CPRS pre-</w:t>
      </w:r>
      <w:proofErr w:type="spellStart"/>
      <w:r w:rsidRPr="00D81166">
        <w:t>init</w:t>
      </w:r>
      <w:proofErr w:type="spellEnd"/>
      <w:r w:rsidRPr="00D81166">
        <w:t xml:space="preserve"> ;3/26/97  13:41</w:t>
      </w:r>
    </w:p>
    <w:p w14:paraId="598A3F00" w14:textId="77777777" w:rsidR="005C2DA5" w:rsidRPr="00D81166" w:rsidRDefault="005C2DA5" w:rsidP="007F773C">
      <w:pPr>
        <w:pStyle w:val="capture"/>
        <w:ind w:left="0"/>
      </w:pPr>
      <w:r w:rsidRPr="00D81166">
        <w:t>ORCPROB   ; SLC/MKB - Problem List interface ;12/9/97  10:44</w:t>
      </w:r>
    </w:p>
    <w:p w14:paraId="279FCC47" w14:textId="77777777" w:rsidR="005C2DA5" w:rsidRPr="00D81166" w:rsidRDefault="005C2DA5" w:rsidP="007F773C">
      <w:pPr>
        <w:pStyle w:val="capture"/>
        <w:ind w:left="0"/>
      </w:pPr>
      <w:r w:rsidRPr="00D81166">
        <w:t>ORCSAVE   ;SLC/MKB-Save [ 08/09/96  11:28 PM ] ; 08 May 2002  2:12 PM</w:t>
      </w:r>
    </w:p>
    <w:p w14:paraId="386C7B23" w14:textId="77777777" w:rsidR="005C2DA5" w:rsidRPr="00D81166" w:rsidRDefault="005C2DA5" w:rsidP="007F773C">
      <w:pPr>
        <w:pStyle w:val="capture"/>
        <w:ind w:left="0"/>
      </w:pPr>
      <w:r w:rsidRPr="00D81166">
        <w:t>ORCSAVE1  ; SLC/MKB - Save Order Text ;7/21/97  15:47</w:t>
      </w:r>
    </w:p>
    <w:p w14:paraId="34BCC229" w14:textId="77777777" w:rsidR="005C2DA5" w:rsidRPr="00D81166" w:rsidRDefault="005C2DA5" w:rsidP="007F773C">
      <w:pPr>
        <w:pStyle w:val="capture"/>
        <w:ind w:left="0"/>
      </w:pPr>
      <w:r w:rsidRPr="00D81166">
        <w:t>ORCSAVE2  ;SLC/MKB-Utilities to update an order ;04:19 PM  11 Jan 2001</w:t>
      </w:r>
    </w:p>
    <w:p w14:paraId="48716D92" w14:textId="77777777" w:rsidR="005C2DA5" w:rsidRPr="00D81166" w:rsidRDefault="005C2DA5" w:rsidP="007F773C">
      <w:pPr>
        <w:pStyle w:val="capture"/>
        <w:ind w:left="0"/>
      </w:pPr>
      <w:r w:rsidRPr="00D81166">
        <w:t>ORCSEND   ;SLC/MKB-Release orders ; 08 May 2002  2:12 PM</w:t>
      </w:r>
    </w:p>
    <w:p w14:paraId="4285493D" w14:textId="77777777" w:rsidR="005C2DA5" w:rsidRPr="00D81166" w:rsidRDefault="005C2DA5" w:rsidP="007F773C">
      <w:pPr>
        <w:pStyle w:val="capture"/>
        <w:ind w:left="0"/>
      </w:pPr>
      <w:r w:rsidRPr="00D81166">
        <w:t xml:space="preserve">ORCSEND1  ;SLC/MKB-Release </w:t>
      </w:r>
      <w:proofErr w:type="spellStart"/>
      <w:r w:rsidRPr="00D81166">
        <w:t>cont</w:t>
      </w:r>
      <w:proofErr w:type="spellEnd"/>
      <w:r w:rsidRPr="00D81166">
        <w:t xml:space="preserve"> ;3/21/02  14:19</w:t>
      </w:r>
    </w:p>
    <w:p w14:paraId="0E5782C7" w14:textId="77777777" w:rsidR="005C2DA5" w:rsidRPr="00D81166" w:rsidRDefault="005C2DA5" w:rsidP="007F773C">
      <w:pPr>
        <w:pStyle w:val="capture"/>
        <w:ind w:left="0"/>
      </w:pPr>
      <w:r w:rsidRPr="00D81166">
        <w:t>ORCSIGN   ;SLC/MKB-Sign/Release orders ;10/29/01  11:44</w:t>
      </w:r>
    </w:p>
    <w:p w14:paraId="4E40C90F" w14:textId="77777777" w:rsidR="005C2DA5" w:rsidRPr="00D81166" w:rsidRDefault="005C2DA5" w:rsidP="007F773C">
      <w:pPr>
        <w:pStyle w:val="capture"/>
        <w:ind w:left="0"/>
      </w:pPr>
      <w:r w:rsidRPr="00D81166">
        <w:t>ORCXPND   ; SLC/MKB - Expanded Display ;6/3/97  11:04</w:t>
      </w:r>
    </w:p>
    <w:p w14:paraId="266E2A34" w14:textId="77777777" w:rsidR="005C2DA5" w:rsidRPr="00D81166" w:rsidRDefault="005C2DA5" w:rsidP="007F773C">
      <w:pPr>
        <w:pStyle w:val="capture"/>
        <w:ind w:left="0"/>
      </w:pPr>
      <w:r w:rsidRPr="00D81166">
        <w:t xml:space="preserve">ORCXPND1  ; SLC/MKB - Expanded Display </w:t>
      </w:r>
      <w:proofErr w:type="spellStart"/>
      <w:r w:rsidRPr="00D81166">
        <w:t>cont</w:t>
      </w:r>
      <w:proofErr w:type="spellEnd"/>
      <w:r w:rsidRPr="00D81166">
        <w:t xml:space="preserve"> ;11:58 AM  13 Mar 2001</w:t>
      </w:r>
    </w:p>
    <w:p w14:paraId="6B55D9FD" w14:textId="77777777" w:rsidR="005C2DA5" w:rsidRPr="00D81166" w:rsidRDefault="005C2DA5" w:rsidP="007F773C">
      <w:pPr>
        <w:pStyle w:val="capture"/>
        <w:ind w:left="0"/>
      </w:pPr>
      <w:r w:rsidRPr="00D81166">
        <w:t xml:space="preserve">ORCXPND2  ; SLC/MKB - Expanded display </w:t>
      </w:r>
      <w:proofErr w:type="spellStart"/>
      <w:r w:rsidRPr="00D81166">
        <w:t>cont</w:t>
      </w:r>
      <w:proofErr w:type="spellEnd"/>
      <w:r w:rsidRPr="00D81166">
        <w:t xml:space="preserve"> ; 08 May 2002  2:12 PM</w:t>
      </w:r>
    </w:p>
    <w:p w14:paraId="5798BB97" w14:textId="77777777" w:rsidR="005C2DA5" w:rsidRPr="00D81166" w:rsidRDefault="005C2DA5" w:rsidP="007F773C">
      <w:pPr>
        <w:pStyle w:val="capture"/>
        <w:ind w:left="0"/>
      </w:pPr>
      <w:r w:rsidRPr="00D81166">
        <w:t>ORCXPND3  ; SLC/</w:t>
      </w:r>
      <w:proofErr w:type="spellStart"/>
      <w:r w:rsidRPr="00D81166">
        <w:t>MKB,dcm</w:t>
      </w:r>
      <w:proofErr w:type="spellEnd"/>
      <w:r w:rsidRPr="00D81166">
        <w:t xml:space="preserve"> - Expanded display of Reports ;2/21/01  14:08</w:t>
      </w:r>
    </w:p>
    <w:p w14:paraId="1961734A" w14:textId="77777777" w:rsidR="005C2DA5" w:rsidRPr="00D81166" w:rsidRDefault="005C2DA5" w:rsidP="007F773C">
      <w:pPr>
        <w:pStyle w:val="capture"/>
        <w:ind w:left="0"/>
      </w:pPr>
      <w:r w:rsidRPr="00D81166">
        <w:t xml:space="preserve">ORCXPND4  ; SLC/MKB,MA - Expanded Display </w:t>
      </w:r>
      <w:proofErr w:type="spellStart"/>
      <w:r w:rsidRPr="00D81166">
        <w:t>cont</w:t>
      </w:r>
      <w:proofErr w:type="spellEnd"/>
      <w:r w:rsidRPr="00D81166">
        <w:t xml:space="preserve"> ;9/10/99  13:16</w:t>
      </w:r>
    </w:p>
    <w:p w14:paraId="4A9092C8" w14:textId="77777777" w:rsidR="005C2DA5" w:rsidRPr="00D81166" w:rsidRDefault="005C2DA5" w:rsidP="007F773C">
      <w:pPr>
        <w:pStyle w:val="capture"/>
        <w:ind w:left="0"/>
      </w:pPr>
      <w:r w:rsidRPr="00D81166">
        <w:t>ORCXPNDR  ; SLC/</w:t>
      </w:r>
      <w:proofErr w:type="spellStart"/>
      <w:r w:rsidRPr="00D81166">
        <w:t>MKB,dcm</w:t>
      </w:r>
      <w:proofErr w:type="spellEnd"/>
      <w:r w:rsidRPr="00D81166">
        <w:t xml:space="preserve"> - Expanded display of Reports ;2/12/97  13:48</w:t>
      </w:r>
    </w:p>
    <w:p w14:paraId="275BE5A3" w14:textId="77777777" w:rsidR="005C2DA5" w:rsidRPr="00D81166" w:rsidRDefault="005C2DA5" w:rsidP="007F773C">
      <w:pPr>
        <w:pStyle w:val="capture"/>
        <w:ind w:left="0"/>
      </w:pPr>
      <w:r w:rsidRPr="00D81166">
        <w:t>ORD1      ; DRIVER FOR COMPILED XREFS FOR FILE #101 ; 11/02/98</w:t>
      </w:r>
    </w:p>
    <w:p w14:paraId="0B857609" w14:textId="77777777" w:rsidR="005C2DA5" w:rsidRPr="00D81166" w:rsidRDefault="005C2DA5" w:rsidP="007F773C">
      <w:pPr>
        <w:pStyle w:val="capture"/>
        <w:ind w:left="0"/>
      </w:pPr>
      <w:r w:rsidRPr="00D81166">
        <w:t>ORD11     ; COMPILED XREF FOR FILE #101 ; 11/02/98</w:t>
      </w:r>
    </w:p>
    <w:p w14:paraId="1A0DE641" w14:textId="77777777" w:rsidR="005C2DA5" w:rsidRPr="00D81166" w:rsidRDefault="005C2DA5" w:rsidP="007F773C">
      <w:pPr>
        <w:pStyle w:val="capture"/>
        <w:ind w:left="0"/>
      </w:pPr>
      <w:r w:rsidRPr="00D81166">
        <w:lastRenderedPageBreak/>
        <w:t>ORD110    ; COMPILED XREF FOR FILE #101.021 ; 11/02/98</w:t>
      </w:r>
    </w:p>
    <w:p w14:paraId="2246FAD2" w14:textId="77777777" w:rsidR="005C2DA5" w:rsidRPr="00D81166" w:rsidRDefault="005C2DA5" w:rsidP="007F773C">
      <w:pPr>
        <w:pStyle w:val="capture"/>
        <w:ind w:left="0"/>
      </w:pPr>
      <w:r w:rsidRPr="00D81166">
        <w:t>ORD111    ; COMPILED XREF FOR FILE #101.03 ; 11/02/98</w:t>
      </w:r>
    </w:p>
    <w:p w14:paraId="18110E67" w14:textId="77777777" w:rsidR="005C2DA5" w:rsidRPr="00D81166" w:rsidRDefault="005C2DA5" w:rsidP="007F773C">
      <w:pPr>
        <w:pStyle w:val="capture"/>
        <w:ind w:left="0"/>
      </w:pPr>
      <w:r w:rsidRPr="00D81166">
        <w:t>ORD112    ; COMPILED XREF FOR FILE #101.07 ; 11/02/98</w:t>
      </w:r>
    </w:p>
    <w:p w14:paraId="61623D2A" w14:textId="77777777" w:rsidR="005C2DA5" w:rsidRPr="00D81166" w:rsidRDefault="005C2DA5" w:rsidP="007F773C">
      <w:pPr>
        <w:pStyle w:val="capture"/>
        <w:ind w:left="0"/>
      </w:pPr>
      <w:r w:rsidRPr="00D81166">
        <w:t>ORD12     ; COMPILED XREF FOR FILE #101.01 ; 11/02/98</w:t>
      </w:r>
    </w:p>
    <w:p w14:paraId="10D1537F" w14:textId="77777777" w:rsidR="005C2DA5" w:rsidRPr="00D81166" w:rsidRDefault="005C2DA5" w:rsidP="007F773C">
      <w:pPr>
        <w:pStyle w:val="capture"/>
        <w:ind w:left="0"/>
      </w:pPr>
      <w:r w:rsidRPr="00D81166">
        <w:t>ORD13     ; COMPILED XREF FOR FILE #101.02 ; 11/02/98</w:t>
      </w:r>
    </w:p>
    <w:p w14:paraId="497CDD71" w14:textId="77777777" w:rsidR="005C2DA5" w:rsidRPr="00D81166" w:rsidRDefault="005C2DA5" w:rsidP="007F773C">
      <w:pPr>
        <w:pStyle w:val="capture"/>
        <w:ind w:left="0"/>
      </w:pPr>
      <w:r w:rsidRPr="00D81166">
        <w:t>ORD14     ; COMPILED XREF FOR FILE #101.021 ; 11/02/98</w:t>
      </w:r>
    </w:p>
    <w:p w14:paraId="56481BA1" w14:textId="77777777" w:rsidR="005C2DA5" w:rsidRPr="00D81166" w:rsidRDefault="005C2DA5" w:rsidP="007F773C">
      <w:pPr>
        <w:pStyle w:val="capture"/>
        <w:ind w:left="0"/>
      </w:pPr>
      <w:r w:rsidRPr="00D81166">
        <w:t>ORD15     ; COMPILED XREF FOR FILE #101.03 ; 11/02/98</w:t>
      </w:r>
    </w:p>
    <w:p w14:paraId="2758D8B0" w14:textId="77777777" w:rsidR="005C2DA5" w:rsidRPr="00D81166" w:rsidRDefault="005C2DA5" w:rsidP="007F773C">
      <w:pPr>
        <w:pStyle w:val="capture"/>
        <w:ind w:left="0"/>
      </w:pPr>
      <w:r w:rsidRPr="00D81166">
        <w:t>ORD16     ; COMPILED XREF FOR FILE #101.07 ; 11/02/98</w:t>
      </w:r>
    </w:p>
    <w:p w14:paraId="167DB2AE" w14:textId="77777777" w:rsidR="005C2DA5" w:rsidRPr="00D81166" w:rsidRDefault="005C2DA5" w:rsidP="007F773C">
      <w:pPr>
        <w:pStyle w:val="capture"/>
        <w:ind w:left="0"/>
      </w:pPr>
      <w:r w:rsidRPr="00D81166">
        <w:t>ORD17     ; COMPILED XREF FOR FILE #101 ; 11/02/98</w:t>
      </w:r>
    </w:p>
    <w:p w14:paraId="6F3C6F69" w14:textId="77777777" w:rsidR="005C2DA5" w:rsidRPr="00D81166" w:rsidRDefault="005C2DA5" w:rsidP="007F773C">
      <w:pPr>
        <w:pStyle w:val="capture"/>
        <w:ind w:left="0"/>
      </w:pPr>
      <w:r w:rsidRPr="00D81166">
        <w:t>ORD18     ; COMPILED XREF FOR FILE #101.01 ; 11/02/98</w:t>
      </w:r>
    </w:p>
    <w:p w14:paraId="7C8B03CE" w14:textId="77777777" w:rsidR="005C2DA5" w:rsidRPr="00D81166" w:rsidRDefault="005C2DA5" w:rsidP="007F773C">
      <w:pPr>
        <w:pStyle w:val="capture"/>
        <w:ind w:left="0"/>
      </w:pPr>
      <w:r w:rsidRPr="00D81166">
        <w:t>ORD19     ; COMPILED XREF FOR FILE #101.02 ; 11/02/98</w:t>
      </w:r>
    </w:p>
    <w:p w14:paraId="7C1DEEFE" w14:textId="77777777" w:rsidR="005C2DA5" w:rsidRPr="00D81166" w:rsidRDefault="005C2DA5" w:rsidP="007F773C">
      <w:pPr>
        <w:pStyle w:val="capture"/>
        <w:ind w:left="0"/>
      </w:pPr>
      <w:r w:rsidRPr="00D81166">
        <w:t>ORD2      ; DRIVER FOR COMPILED XREFS FOR FILE #100 ; 06/12/02</w:t>
      </w:r>
    </w:p>
    <w:p w14:paraId="23667B8A" w14:textId="77777777" w:rsidR="005C2DA5" w:rsidRPr="00D81166" w:rsidRDefault="005C2DA5" w:rsidP="007F773C">
      <w:pPr>
        <w:pStyle w:val="capture"/>
        <w:ind w:left="0"/>
      </w:pPr>
      <w:r w:rsidRPr="00D81166">
        <w:t>ORD21     ; COMPILED XREF FOR FILE #100 ; 06/12/02</w:t>
      </w:r>
    </w:p>
    <w:p w14:paraId="2D9E1AF3" w14:textId="77777777" w:rsidR="005C2DA5" w:rsidRPr="00D81166" w:rsidRDefault="005C2DA5" w:rsidP="007F773C">
      <w:pPr>
        <w:pStyle w:val="capture"/>
        <w:ind w:left="0"/>
      </w:pPr>
      <w:r w:rsidRPr="00D81166">
        <w:t>ORD210    ; COMPILED XREF FOR FILE #100.008 ; 06/12/02</w:t>
      </w:r>
    </w:p>
    <w:p w14:paraId="257CB080" w14:textId="77777777" w:rsidR="005C2DA5" w:rsidRPr="00D81166" w:rsidRDefault="005C2DA5" w:rsidP="007F773C">
      <w:pPr>
        <w:pStyle w:val="capture"/>
        <w:ind w:left="0"/>
      </w:pPr>
      <w:r w:rsidRPr="00D81166">
        <w:t>ORD211    ; COMPILED XREF FOR FILE #100.045 ; 06/12/02</w:t>
      </w:r>
    </w:p>
    <w:p w14:paraId="3B8BD845" w14:textId="77777777" w:rsidR="005C2DA5" w:rsidRPr="00D81166" w:rsidRDefault="005C2DA5" w:rsidP="007F773C">
      <w:pPr>
        <w:pStyle w:val="capture"/>
        <w:ind w:left="0"/>
      </w:pPr>
      <w:r w:rsidRPr="00D81166">
        <w:t>ORD212    ; COMPILED XREF FOR FILE #100.09 ; 06/12/02</w:t>
      </w:r>
    </w:p>
    <w:p w14:paraId="7EF4AAA0" w14:textId="77777777" w:rsidR="005C2DA5" w:rsidRPr="00D81166" w:rsidRDefault="005C2DA5" w:rsidP="007F773C">
      <w:pPr>
        <w:pStyle w:val="capture"/>
        <w:ind w:left="0"/>
      </w:pPr>
      <w:r w:rsidRPr="00D81166">
        <w:t>ORD213    ; COMPILED XREF FOR FILE #100.09 ; 07/29/00</w:t>
      </w:r>
    </w:p>
    <w:p w14:paraId="0B42BAFB" w14:textId="77777777" w:rsidR="005C2DA5" w:rsidRPr="00D81166" w:rsidRDefault="005C2DA5" w:rsidP="007F773C">
      <w:pPr>
        <w:pStyle w:val="capture"/>
        <w:ind w:left="0"/>
      </w:pPr>
      <w:r w:rsidRPr="00D81166">
        <w:t>ORD214    ; COMPILED XREF FOR FILE #100.0084 ; 07/29/00</w:t>
      </w:r>
    </w:p>
    <w:p w14:paraId="1A0BF698" w14:textId="77777777" w:rsidR="005C2DA5" w:rsidRPr="00D81166" w:rsidRDefault="005C2DA5" w:rsidP="007F773C">
      <w:pPr>
        <w:pStyle w:val="capture"/>
        <w:ind w:left="0"/>
      </w:pPr>
      <w:r w:rsidRPr="00D81166">
        <w:t>ORD22     ; COMPILED XREF FOR FILE #100.001 ; 06/12/02</w:t>
      </w:r>
    </w:p>
    <w:p w14:paraId="57FFDCAA" w14:textId="77777777" w:rsidR="005C2DA5" w:rsidRPr="00D81166" w:rsidRDefault="005C2DA5" w:rsidP="007F773C">
      <w:pPr>
        <w:pStyle w:val="capture"/>
        <w:ind w:left="0"/>
      </w:pPr>
      <w:r w:rsidRPr="00D81166">
        <w:t>ORD23     ; COMPILED XREF FOR FILE #100.002 ; 06/12/02</w:t>
      </w:r>
    </w:p>
    <w:p w14:paraId="0DC14F7C" w14:textId="77777777" w:rsidR="005C2DA5" w:rsidRPr="00D81166" w:rsidRDefault="005C2DA5" w:rsidP="007F773C">
      <w:pPr>
        <w:pStyle w:val="capture"/>
        <w:ind w:left="0"/>
      </w:pPr>
      <w:r w:rsidRPr="00D81166">
        <w:t>ORD24     ; COMPILED XREF FOR FILE #100.008 ; 06/12/02</w:t>
      </w:r>
    </w:p>
    <w:p w14:paraId="4C1306D6" w14:textId="77777777" w:rsidR="005C2DA5" w:rsidRPr="00D81166" w:rsidRDefault="005C2DA5" w:rsidP="007F773C">
      <w:pPr>
        <w:pStyle w:val="capture"/>
        <w:ind w:left="0"/>
      </w:pPr>
      <w:r w:rsidRPr="00D81166">
        <w:t>ORD25     ; COMPILED XREF FOR FILE #100.045 ; 06/12/02</w:t>
      </w:r>
    </w:p>
    <w:p w14:paraId="10FA21D4" w14:textId="77777777" w:rsidR="005C2DA5" w:rsidRPr="00D81166" w:rsidRDefault="005C2DA5" w:rsidP="007F773C">
      <w:pPr>
        <w:pStyle w:val="capture"/>
        <w:ind w:left="0"/>
      </w:pPr>
      <w:r w:rsidRPr="00D81166">
        <w:t>ORD26     ; COMPILED XREF FOR FILE #100.09 ; 06/12/02</w:t>
      </w:r>
    </w:p>
    <w:p w14:paraId="66F06C93" w14:textId="77777777" w:rsidR="005C2DA5" w:rsidRPr="00D81166" w:rsidRDefault="005C2DA5" w:rsidP="007F773C">
      <w:pPr>
        <w:pStyle w:val="capture"/>
        <w:ind w:left="0"/>
      </w:pPr>
      <w:r w:rsidRPr="00D81166">
        <w:t>ORD27     ; COMPILED XREF FOR FILE #100 ; 06/12/02</w:t>
      </w:r>
    </w:p>
    <w:p w14:paraId="308223D6" w14:textId="77777777" w:rsidR="005C2DA5" w:rsidRPr="00D81166" w:rsidRDefault="005C2DA5" w:rsidP="007F773C">
      <w:pPr>
        <w:pStyle w:val="capture"/>
        <w:ind w:left="0"/>
      </w:pPr>
      <w:r w:rsidRPr="00D81166">
        <w:t>ORD28     ; COMPILED XREF FOR FILE #100.001 ; 06/12/02</w:t>
      </w:r>
    </w:p>
    <w:p w14:paraId="0BA599D1" w14:textId="77777777" w:rsidR="005C2DA5" w:rsidRPr="00D81166" w:rsidRDefault="005C2DA5" w:rsidP="007F773C">
      <w:pPr>
        <w:pStyle w:val="capture"/>
        <w:ind w:left="0"/>
      </w:pPr>
      <w:r w:rsidRPr="00D81166">
        <w:t>ORD29     ; COMPILED XREF FOR FILE #100.002 ; 06/12/02</w:t>
      </w:r>
    </w:p>
    <w:p w14:paraId="6B0AAEEE" w14:textId="77777777" w:rsidR="005C2DA5" w:rsidRPr="00D81166" w:rsidRDefault="005C2DA5" w:rsidP="007F773C">
      <w:pPr>
        <w:pStyle w:val="capture"/>
        <w:ind w:left="0"/>
      </w:pPr>
      <w:r w:rsidRPr="00D81166">
        <w:t xml:space="preserve">ORDD1     ; </w:t>
      </w:r>
      <w:proofErr w:type="spellStart"/>
      <w:r w:rsidRPr="00D81166">
        <w:t>slc</w:t>
      </w:r>
      <w:proofErr w:type="spellEnd"/>
      <w:r w:rsidRPr="00D81166">
        <w:t>/</w:t>
      </w:r>
      <w:proofErr w:type="spellStart"/>
      <w:r w:rsidRPr="00D81166">
        <w:t>dcm</w:t>
      </w:r>
      <w:proofErr w:type="spellEnd"/>
      <w:r w:rsidRPr="00D81166">
        <w:t xml:space="preserve"> - Calls from OE/RR DD ;8/20/92  12:13 ;</w:t>
      </w:r>
    </w:p>
    <w:p w14:paraId="13E5CFA8" w14:textId="77777777" w:rsidR="005C2DA5" w:rsidRPr="00D81166" w:rsidRDefault="005C2DA5" w:rsidP="007F773C">
      <w:pPr>
        <w:pStyle w:val="capture"/>
        <w:ind w:left="0"/>
      </w:pPr>
      <w:r w:rsidRPr="00D81166">
        <w:t xml:space="preserve">ORDD100   ; </w:t>
      </w:r>
      <w:proofErr w:type="spellStart"/>
      <w:r w:rsidRPr="00D81166">
        <w:t>slc</w:t>
      </w:r>
      <w:proofErr w:type="spellEnd"/>
      <w:r w:rsidRPr="00D81166">
        <w:t>/</w:t>
      </w:r>
      <w:proofErr w:type="spellStart"/>
      <w:r w:rsidRPr="00D81166">
        <w:t>dcm</w:t>
      </w:r>
      <w:proofErr w:type="spellEnd"/>
      <w:r w:rsidRPr="00D81166">
        <w:t xml:space="preserve"> - DD entries for file 100 ;3/12/97  10:00</w:t>
      </w:r>
    </w:p>
    <w:p w14:paraId="725C28C9" w14:textId="77777777" w:rsidR="005C2DA5" w:rsidRPr="00D81166" w:rsidRDefault="005C2DA5" w:rsidP="007F773C">
      <w:pPr>
        <w:pStyle w:val="capture"/>
        <w:ind w:left="0"/>
      </w:pPr>
      <w:r w:rsidRPr="00D81166">
        <w:t>ORDD100A  ;</w:t>
      </w:r>
      <w:proofErr w:type="spellStart"/>
      <w:r w:rsidRPr="00D81166">
        <w:t>slc</w:t>
      </w:r>
      <w:proofErr w:type="spellEnd"/>
      <w:r w:rsidRPr="00D81166">
        <w:t>/</w:t>
      </w:r>
      <w:proofErr w:type="spellStart"/>
      <w:r w:rsidRPr="00D81166">
        <w:t>dcm</w:t>
      </w:r>
      <w:proofErr w:type="spellEnd"/>
      <w:r w:rsidRPr="00D81166">
        <w:t>-DD entries for file 100 ;3/12/02  10:30</w:t>
      </w:r>
    </w:p>
    <w:p w14:paraId="54958F2B" w14:textId="77777777" w:rsidR="005C2DA5" w:rsidRPr="00D81166" w:rsidRDefault="005C2DA5" w:rsidP="007F773C">
      <w:pPr>
        <w:pStyle w:val="capture"/>
        <w:ind w:left="0"/>
      </w:pPr>
      <w:r w:rsidRPr="00D81166">
        <w:t xml:space="preserve">ORDD101   ; </w:t>
      </w:r>
      <w:proofErr w:type="spellStart"/>
      <w:r w:rsidRPr="00D81166">
        <w:t>slc</w:t>
      </w:r>
      <w:proofErr w:type="spellEnd"/>
      <w:r w:rsidRPr="00D81166">
        <w:t>/KCM - Build menus in XUTL (file 101) ;8/23/00  09:30</w:t>
      </w:r>
    </w:p>
    <w:p w14:paraId="08A2510C" w14:textId="77777777" w:rsidR="005C2DA5" w:rsidRPr="00D81166" w:rsidRDefault="005C2DA5" w:rsidP="007F773C">
      <w:pPr>
        <w:pStyle w:val="capture"/>
        <w:ind w:left="0"/>
      </w:pPr>
      <w:r w:rsidRPr="00D81166">
        <w:lastRenderedPageBreak/>
        <w:t>ORDD41    ;</w:t>
      </w:r>
      <w:proofErr w:type="spellStart"/>
      <w:r w:rsidRPr="00D81166">
        <w:t>slc</w:t>
      </w:r>
      <w:proofErr w:type="spellEnd"/>
      <w:r w:rsidRPr="00D81166">
        <w:t>/KCM,MKB-Build menus in XUTL (file 101.41) ;12/22/00  09:55</w:t>
      </w:r>
    </w:p>
    <w:p w14:paraId="560BE677" w14:textId="77777777" w:rsidR="005C2DA5" w:rsidRPr="00D81166" w:rsidRDefault="005C2DA5" w:rsidP="007F773C">
      <w:pPr>
        <w:pStyle w:val="capture"/>
        <w:ind w:left="0"/>
      </w:pPr>
      <w:r w:rsidRPr="00D81166">
        <w:t xml:space="preserve">ORDD43    ; SLC/MKB - Build </w:t>
      </w:r>
      <w:proofErr w:type="spellStart"/>
      <w:r w:rsidRPr="00D81166">
        <w:t>xrefs</w:t>
      </w:r>
      <w:proofErr w:type="spellEnd"/>
      <w:r w:rsidRPr="00D81166">
        <w:t xml:space="preserve"> for file 101.43 ;7/2/97  10:52</w:t>
      </w:r>
    </w:p>
    <w:p w14:paraId="21954A69" w14:textId="77777777" w:rsidR="005C2DA5" w:rsidRPr="00D81166" w:rsidRDefault="005C2DA5" w:rsidP="007F773C">
      <w:pPr>
        <w:pStyle w:val="capture"/>
        <w:ind w:left="0"/>
      </w:pPr>
      <w:r w:rsidRPr="00D81166">
        <w:t xml:space="preserve">ORDIALOG  ; SLC/KCM/JDL - </w:t>
      </w:r>
      <w:proofErr w:type="spellStart"/>
      <w:r w:rsidRPr="00D81166">
        <w:t>Utilites</w:t>
      </w:r>
      <w:proofErr w:type="spellEnd"/>
      <w:r w:rsidRPr="00D81166">
        <w:t xml:space="preserve"> for Order Actions;05:33 AM  20 May 1998;2/23/</w:t>
      </w:r>
    </w:p>
    <w:p w14:paraId="77545630" w14:textId="77777777" w:rsidR="005C2DA5" w:rsidRPr="00D81166" w:rsidRDefault="005C2DA5" w:rsidP="007F773C">
      <w:pPr>
        <w:pStyle w:val="capture"/>
        <w:ind w:left="0"/>
      </w:pPr>
      <w:r w:rsidRPr="00D81166">
        <w:t>98  16:18 [12/31/01 6:36pm];Jan 19 2002</w:t>
      </w:r>
    </w:p>
    <w:p w14:paraId="797B6A8B" w14:textId="77777777" w:rsidR="005C2DA5" w:rsidRPr="00D81166" w:rsidRDefault="005C2DA5" w:rsidP="007F773C">
      <w:pPr>
        <w:pStyle w:val="capture"/>
        <w:ind w:left="0"/>
      </w:pPr>
      <w:r w:rsidRPr="00D81166">
        <w:t xml:space="preserve">ORDV01    ; </w:t>
      </w:r>
      <w:proofErr w:type="spellStart"/>
      <w:r w:rsidRPr="00D81166">
        <w:t>slc</w:t>
      </w:r>
      <w:proofErr w:type="spellEnd"/>
      <w:r w:rsidRPr="00D81166">
        <w:t>/</w:t>
      </w:r>
      <w:proofErr w:type="spellStart"/>
      <w:r w:rsidRPr="00D81166">
        <w:t>dcm</w:t>
      </w:r>
      <w:proofErr w:type="spellEnd"/>
      <w:r w:rsidRPr="00D81166">
        <w:t xml:space="preserve"> - OE/RR Report Extracts ;8/31/01  10:24</w:t>
      </w:r>
    </w:p>
    <w:p w14:paraId="0EB3411F" w14:textId="77777777" w:rsidR="005C2DA5" w:rsidRPr="00D81166" w:rsidRDefault="005C2DA5" w:rsidP="007F773C">
      <w:pPr>
        <w:pStyle w:val="capture"/>
        <w:ind w:left="0"/>
      </w:pPr>
      <w:r w:rsidRPr="00D81166">
        <w:t xml:space="preserve">ORDV02    ; </w:t>
      </w:r>
      <w:proofErr w:type="spellStart"/>
      <w:r w:rsidRPr="00D81166">
        <w:t>slc</w:t>
      </w:r>
      <w:proofErr w:type="spellEnd"/>
      <w:r w:rsidRPr="00D81166">
        <w:t>/</w:t>
      </w:r>
      <w:proofErr w:type="spellStart"/>
      <w:r w:rsidRPr="00D81166">
        <w:t>dcm</w:t>
      </w:r>
      <w:proofErr w:type="spellEnd"/>
      <w:r w:rsidRPr="00D81166">
        <w:t xml:space="preserve"> - OE/RR Report Extracts ; 11 Jul 2001  7:44 AM</w:t>
      </w:r>
    </w:p>
    <w:p w14:paraId="0DD60806" w14:textId="77777777" w:rsidR="005C2DA5" w:rsidRPr="00D81166" w:rsidRDefault="005C2DA5" w:rsidP="007F773C">
      <w:pPr>
        <w:pStyle w:val="capture"/>
        <w:ind w:left="0"/>
      </w:pPr>
      <w:r w:rsidRPr="00D81166">
        <w:t xml:space="preserve">ORDV03    ; </w:t>
      </w:r>
      <w:proofErr w:type="spellStart"/>
      <w:r w:rsidRPr="00D81166">
        <w:t>slc</w:t>
      </w:r>
      <w:proofErr w:type="spellEnd"/>
      <w:r w:rsidRPr="00D81166">
        <w:t>/</w:t>
      </w:r>
      <w:proofErr w:type="spellStart"/>
      <w:r w:rsidRPr="00D81166">
        <w:t>dcm</w:t>
      </w:r>
      <w:proofErr w:type="spellEnd"/>
      <w:r w:rsidRPr="00D81166">
        <w:t xml:space="preserve"> - OE/RR Report Extracts ;8/2/01  08:12</w:t>
      </w:r>
    </w:p>
    <w:p w14:paraId="66FE85C6" w14:textId="77777777" w:rsidR="005C2DA5" w:rsidRPr="00D81166" w:rsidRDefault="005C2DA5" w:rsidP="007F773C">
      <w:pPr>
        <w:pStyle w:val="capture"/>
        <w:ind w:left="0"/>
      </w:pPr>
      <w:r w:rsidRPr="00D81166">
        <w:t>ORDV04    ;</w:t>
      </w:r>
      <w:proofErr w:type="spellStart"/>
      <w:r w:rsidRPr="00D81166">
        <w:t>slc</w:t>
      </w:r>
      <w:proofErr w:type="spellEnd"/>
      <w:r w:rsidRPr="00D81166">
        <w:t>/dan - OE/RR ; 11 Jul 2001  7:44 AM</w:t>
      </w:r>
    </w:p>
    <w:p w14:paraId="4D5EF497" w14:textId="77777777" w:rsidR="005C2DA5" w:rsidRPr="00D81166" w:rsidRDefault="005C2DA5" w:rsidP="007F773C">
      <w:pPr>
        <w:pStyle w:val="capture"/>
        <w:ind w:left="0"/>
      </w:pPr>
      <w:r w:rsidRPr="00D81166">
        <w:t>ORDV04A   ;SLC/DAN - OE/RR ;7/30/01  14:33</w:t>
      </w:r>
    </w:p>
    <w:p w14:paraId="4EDA21C4" w14:textId="77777777" w:rsidR="005C2DA5" w:rsidRPr="00D81166" w:rsidRDefault="005C2DA5" w:rsidP="007F773C">
      <w:pPr>
        <w:pStyle w:val="capture"/>
        <w:ind w:left="0"/>
      </w:pPr>
      <w:r w:rsidRPr="00D81166">
        <w:t xml:space="preserve">ORDV05    ; </w:t>
      </w:r>
      <w:proofErr w:type="spellStart"/>
      <w:r w:rsidRPr="00D81166">
        <w:t>slc</w:t>
      </w:r>
      <w:proofErr w:type="spellEnd"/>
      <w:r w:rsidRPr="00D81166">
        <w:t>/</w:t>
      </w:r>
      <w:proofErr w:type="spellStart"/>
      <w:r w:rsidRPr="00D81166">
        <w:t>jdl</w:t>
      </w:r>
      <w:proofErr w:type="spellEnd"/>
      <w:r w:rsidRPr="00D81166">
        <w:t xml:space="preserve"> - OE/RR Report Extracts ; 11 Jul 2001  7:44 AM</w:t>
      </w:r>
    </w:p>
    <w:p w14:paraId="214E3F09" w14:textId="77777777" w:rsidR="005C2DA5" w:rsidRPr="00D81166" w:rsidRDefault="005C2DA5" w:rsidP="007F773C">
      <w:pPr>
        <w:pStyle w:val="capture"/>
        <w:ind w:left="0"/>
      </w:pPr>
      <w:r w:rsidRPr="00D81166">
        <w:t xml:space="preserve">ORDV05E   ; </w:t>
      </w:r>
      <w:proofErr w:type="spellStart"/>
      <w:r w:rsidRPr="00D81166">
        <w:t>slc</w:t>
      </w:r>
      <w:proofErr w:type="spellEnd"/>
      <w:r w:rsidRPr="00D81166">
        <w:t>/</w:t>
      </w:r>
      <w:proofErr w:type="spellStart"/>
      <w:r w:rsidRPr="00D81166">
        <w:t>jdl</w:t>
      </w:r>
      <w:proofErr w:type="spellEnd"/>
      <w:r w:rsidRPr="00D81166">
        <w:t xml:space="preserve"> - Microbiology Extract Routine ;6/13/01  11:49</w:t>
      </w:r>
    </w:p>
    <w:p w14:paraId="51D50626" w14:textId="77777777" w:rsidR="005C2DA5" w:rsidRPr="00D81166" w:rsidRDefault="005C2DA5" w:rsidP="007F773C">
      <w:pPr>
        <w:pStyle w:val="capture"/>
        <w:ind w:left="0"/>
      </w:pPr>
      <w:r w:rsidRPr="00D81166">
        <w:t>ORDV05T   ;;</w:t>
      </w:r>
      <w:proofErr w:type="spellStart"/>
      <w:r w:rsidRPr="00D81166">
        <w:t>slc</w:t>
      </w:r>
      <w:proofErr w:type="spellEnd"/>
      <w:r w:rsidRPr="00D81166">
        <w:t>/</w:t>
      </w:r>
      <w:proofErr w:type="spellStart"/>
      <w:r w:rsidRPr="00D81166">
        <w:t>jdl</w:t>
      </w:r>
      <w:proofErr w:type="spellEnd"/>
      <w:r w:rsidRPr="00D81166">
        <w:t xml:space="preserve">- Interim report </w:t>
      </w:r>
      <w:proofErr w:type="spellStart"/>
      <w:r w:rsidRPr="00D81166">
        <w:t>rpc</w:t>
      </w:r>
      <w:proofErr w:type="spellEnd"/>
      <w:r w:rsidRPr="00D81166">
        <w:t xml:space="preserve"> memo micro ;6/20/2001  18:52 [7/2/01 7:2</w:t>
      </w:r>
    </w:p>
    <w:p w14:paraId="7459BD63" w14:textId="77777777" w:rsidR="005C2DA5" w:rsidRPr="00D81166" w:rsidRDefault="005C2DA5" w:rsidP="007F773C">
      <w:pPr>
        <w:pStyle w:val="capture"/>
        <w:ind w:left="0"/>
      </w:pPr>
      <w:r w:rsidRPr="00D81166">
        <w:t>8am]</w:t>
      </w:r>
    </w:p>
    <w:p w14:paraId="31C37A26" w14:textId="77777777" w:rsidR="005C2DA5" w:rsidRPr="00D81166" w:rsidRDefault="005C2DA5" w:rsidP="007F773C">
      <w:pPr>
        <w:pStyle w:val="capture"/>
        <w:ind w:left="0"/>
      </w:pPr>
      <w:r w:rsidRPr="00D81166">
        <w:t xml:space="preserve">ORDV05X   ; </w:t>
      </w:r>
      <w:proofErr w:type="spellStart"/>
      <w:r w:rsidRPr="00D81166">
        <w:t>slc</w:t>
      </w:r>
      <w:proofErr w:type="spellEnd"/>
      <w:r w:rsidRPr="00D81166">
        <w:t>/</w:t>
      </w:r>
      <w:proofErr w:type="spellStart"/>
      <w:r w:rsidRPr="00D81166">
        <w:t>jdl</w:t>
      </w:r>
      <w:proofErr w:type="spellEnd"/>
      <w:r w:rsidRPr="00D81166">
        <w:t xml:space="preserve"> - Microbiology Extended Extracts ;6/13/2001  11:59AM</w:t>
      </w:r>
    </w:p>
    <w:p w14:paraId="3331CEF5" w14:textId="77777777" w:rsidR="005C2DA5" w:rsidRPr="00D81166" w:rsidRDefault="005C2DA5" w:rsidP="007F773C">
      <w:pPr>
        <w:pStyle w:val="capture"/>
        <w:ind w:left="0"/>
      </w:pPr>
      <w:r w:rsidRPr="00D81166">
        <w:t xml:space="preserve">ORDV06    ; </w:t>
      </w:r>
      <w:proofErr w:type="spellStart"/>
      <w:r w:rsidRPr="00D81166">
        <w:t>slc</w:t>
      </w:r>
      <w:proofErr w:type="spellEnd"/>
      <w:r w:rsidRPr="00D81166">
        <w:t>/</w:t>
      </w:r>
      <w:proofErr w:type="spellStart"/>
      <w:r w:rsidRPr="00D81166">
        <w:t>dkm</w:t>
      </w:r>
      <w:proofErr w:type="spellEnd"/>
      <w:r w:rsidRPr="00D81166">
        <w:t xml:space="preserve"> - OE/RR Report Extracts ; 11 Jul 2001  7:44 AM</w:t>
      </w:r>
    </w:p>
    <w:p w14:paraId="18DD6DF7" w14:textId="77777777" w:rsidR="005C2DA5" w:rsidRPr="00D81166" w:rsidRDefault="005C2DA5" w:rsidP="007F773C">
      <w:pPr>
        <w:pStyle w:val="capture"/>
        <w:ind w:left="0"/>
      </w:pPr>
      <w:r w:rsidRPr="00D81166">
        <w:t>ORDV07    ;SLC/DAN - OE/RR Report extracts ; 11 Jul 2001  7:44 AM</w:t>
      </w:r>
    </w:p>
    <w:p w14:paraId="01D051DC" w14:textId="77777777" w:rsidR="005C2DA5" w:rsidRPr="00D81166" w:rsidRDefault="005C2DA5" w:rsidP="007F773C">
      <w:pPr>
        <w:pStyle w:val="capture"/>
        <w:ind w:left="0"/>
      </w:pPr>
      <w:r w:rsidRPr="00D81166">
        <w:t>ORDV08    ;DAN/SLC Testing new component ;8/22/01  11:30</w:t>
      </w:r>
    </w:p>
    <w:p w14:paraId="2FE11015" w14:textId="77777777" w:rsidR="005C2DA5" w:rsidRPr="00D81166" w:rsidRDefault="005C2DA5" w:rsidP="007F773C">
      <w:pPr>
        <w:pStyle w:val="capture"/>
        <w:ind w:left="0"/>
      </w:pPr>
      <w:r w:rsidRPr="00D81166">
        <w:t xml:space="preserve">ORDV08A   ; </w:t>
      </w:r>
      <w:proofErr w:type="spellStart"/>
      <w:r w:rsidRPr="00D81166">
        <w:t>slc</w:t>
      </w:r>
      <w:proofErr w:type="spellEnd"/>
      <w:r w:rsidRPr="00D81166">
        <w:t>/dan Medicine procedure component ;8/13/01  14:42</w:t>
      </w:r>
    </w:p>
    <w:p w14:paraId="6832C115" w14:textId="77777777" w:rsidR="005C2DA5" w:rsidRPr="00D81166" w:rsidRDefault="005C2DA5" w:rsidP="007F773C">
      <w:pPr>
        <w:pStyle w:val="capture"/>
        <w:ind w:left="0"/>
      </w:pPr>
      <w:r w:rsidRPr="00D81166">
        <w:t>ORDV09    ;DAN/SLC Testing new component ;9/6/01  09:20</w:t>
      </w:r>
    </w:p>
    <w:p w14:paraId="7E263018" w14:textId="77777777" w:rsidR="005C2DA5" w:rsidRPr="00D81166" w:rsidRDefault="005C2DA5" w:rsidP="007F773C">
      <w:pPr>
        <w:pStyle w:val="capture"/>
        <w:ind w:left="0"/>
      </w:pPr>
      <w:r w:rsidRPr="00D81166">
        <w:t xml:space="preserve">ORDVU     ; </w:t>
      </w:r>
      <w:proofErr w:type="spellStart"/>
      <w:r w:rsidRPr="00D81166">
        <w:t>slc</w:t>
      </w:r>
      <w:proofErr w:type="spellEnd"/>
      <w:r w:rsidRPr="00D81166">
        <w:t>/</w:t>
      </w:r>
      <w:proofErr w:type="spellStart"/>
      <w:r w:rsidRPr="00D81166">
        <w:t>dcm</w:t>
      </w:r>
      <w:proofErr w:type="spellEnd"/>
      <w:r w:rsidRPr="00D81166">
        <w:t xml:space="preserve"> - OE/RR Report Extracts ; 08 May 2001  13:32PM</w:t>
      </w:r>
    </w:p>
    <w:p w14:paraId="1A101763" w14:textId="77777777" w:rsidR="005C2DA5" w:rsidRPr="00D81166" w:rsidRDefault="005C2DA5" w:rsidP="007F773C">
      <w:pPr>
        <w:pStyle w:val="capture"/>
        <w:ind w:left="0"/>
      </w:pPr>
      <w:r w:rsidRPr="00D81166">
        <w:t>ORECS01   ;SLC/JDL-CPRS utility for Event Capture System; 5/21/02 10:00AM ;6/14/</w:t>
      </w:r>
    </w:p>
    <w:p w14:paraId="765DDE71" w14:textId="77777777" w:rsidR="005C2DA5" w:rsidRPr="00D81166" w:rsidRDefault="005C2DA5" w:rsidP="007F773C">
      <w:pPr>
        <w:pStyle w:val="capture"/>
        <w:ind w:left="0"/>
      </w:pPr>
      <w:r w:rsidRPr="00D81166">
        <w:t>02  13:04</w:t>
      </w:r>
    </w:p>
    <w:p w14:paraId="0A2B9F13" w14:textId="77777777" w:rsidR="005C2DA5" w:rsidRPr="00D81166" w:rsidRDefault="005C2DA5" w:rsidP="007F773C">
      <w:pPr>
        <w:pStyle w:val="capture"/>
        <w:ind w:left="0"/>
      </w:pPr>
      <w:r w:rsidRPr="00D81166">
        <w:t xml:space="preserve">ORELR     ; </w:t>
      </w:r>
      <w:proofErr w:type="spellStart"/>
      <w:r w:rsidRPr="00D81166">
        <w:t>slc</w:t>
      </w:r>
      <w:proofErr w:type="spellEnd"/>
      <w:r w:rsidRPr="00D81166">
        <w:t>/</w:t>
      </w:r>
      <w:proofErr w:type="spellStart"/>
      <w:r w:rsidRPr="00D81166">
        <w:t>dcm</w:t>
      </w:r>
      <w:proofErr w:type="spellEnd"/>
      <w:r w:rsidRPr="00D81166">
        <w:t xml:space="preserve"> - Lab Enforcer</w:t>
      </w:r>
    </w:p>
    <w:p w14:paraId="46823F7E" w14:textId="77777777" w:rsidR="005C2DA5" w:rsidRPr="00D81166" w:rsidRDefault="005C2DA5" w:rsidP="007F773C">
      <w:pPr>
        <w:pStyle w:val="capture"/>
        <w:ind w:left="0"/>
      </w:pPr>
      <w:r w:rsidRPr="00D81166">
        <w:t xml:space="preserve">ORELR1    ; </w:t>
      </w:r>
      <w:proofErr w:type="spellStart"/>
      <w:r w:rsidRPr="00D81166">
        <w:t>slc</w:t>
      </w:r>
      <w:proofErr w:type="spellEnd"/>
      <w:r w:rsidRPr="00D81166">
        <w:t>/</w:t>
      </w:r>
      <w:proofErr w:type="spellStart"/>
      <w:r w:rsidRPr="00D81166">
        <w:t>dcm</w:t>
      </w:r>
      <w:proofErr w:type="spellEnd"/>
      <w:r w:rsidRPr="00D81166">
        <w:t xml:space="preserve"> - Cross check/update file 100 with file 69</w:t>
      </w:r>
    </w:p>
    <w:p w14:paraId="0DCAA955" w14:textId="77777777" w:rsidR="005C2DA5" w:rsidRPr="00D81166" w:rsidRDefault="005C2DA5" w:rsidP="007F773C">
      <w:pPr>
        <w:pStyle w:val="capture"/>
        <w:ind w:left="0"/>
      </w:pPr>
      <w:r w:rsidRPr="00D81166">
        <w:t xml:space="preserve">ORELR2    ; </w:t>
      </w:r>
      <w:proofErr w:type="spellStart"/>
      <w:r w:rsidRPr="00D81166">
        <w:t>slc</w:t>
      </w:r>
      <w:proofErr w:type="spellEnd"/>
      <w:r w:rsidRPr="00D81166">
        <w:t>/</w:t>
      </w:r>
      <w:proofErr w:type="spellStart"/>
      <w:r w:rsidRPr="00D81166">
        <w:t>dcm</w:t>
      </w:r>
      <w:proofErr w:type="spellEnd"/>
      <w:r w:rsidRPr="00D81166">
        <w:t xml:space="preserve"> - Cross check file 100 with file 69 ;2/21/96  13:30 ;</w:t>
      </w:r>
    </w:p>
    <w:p w14:paraId="32CECC37" w14:textId="77777777" w:rsidR="005C2DA5" w:rsidRPr="00D81166" w:rsidRDefault="005C2DA5" w:rsidP="007F773C">
      <w:pPr>
        <w:pStyle w:val="capture"/>
        <w:ind w:left="0"/>
      </w:pPr>
      <w:r w:rsidRPr="00D81166">
        <w:t xml:space="preserve">ORELR3    ; </w:t>
      </w:r>
      <w:proofErr w:type="spellStart"/>
      <w:r w:rsidRPr="00D81166">
        <w:t>slc</w:t>
      </w:r>
      <w:proofErr w:type="spellEnd"/>
      <w:r w:rsidRPr="00D81166">
        <w:t>/</w:t>
      </w:r>
      <w:proofErr w:type="spellStart"/>
      <w:r w:rsidRPr="00D81166">
        <w:t>dcm</w:t>
      </w:r>
      <w:proofErr w:type="spellEnd"/>
      <w:r w:rsidRPr="00D81166">
        <w:t xml:space="preserve"> - Cross check file 100 with file 69 ;2/21/96  13:30 ;</w:t>
      </w:r>
    </w:p>
    <w:p w14:paraId="427D2582" w14:textId="77777777" w:rsidR="005C2DA5" w:rsidRPr="00D81166" w:rsidRDefault="005C2DA5" w:rsidP="007F773C">
      <w:pPr>
        <w:pStyle w:val="capture"/>
        <w:ind w:left="0"/>
      </w:pPr>
      <w:r w:rsidRPr="00D81166">
        <w:t xml:space="preserve">ORELR5    ; </w:t>
      </w:r>
      <w:proofErr w:type="spellStart"/>
      <w:r w:rsidRPr="00D81166">
        <w:t>slc</w:t>
      </w:r>
      <w:proofErr w:type="spellEnd"/>
      <w:r w:rsidRPr="00D81166">
        <w:t>/</w:t>
      </w:r>
      <w:proofErr w:type="spellStart"/>
      <w:r w:rsidRPr="00D81166">
        <w:t>dcm</w:t>
      </w:r>
      <w:proofErr w:type="spellEnd"/>
      <w:r w:rsidRPr="00D81166">
        <w:t xml:space="preserve"> - Check 69 against 100 ;</w:t>
      </w:r>
    </w:p>
    <w:p w14:paraId="5614C9A9" w14:textId="77777777" w:rsidR="005C2DA5" w:rsidRPr="00D81166" w:rsidRDefault="005C2DA5" w:rsidP="007F773C">
      <w:pPr>
        <w:pStyle w:val="capture"/>
        <w:ind w:left="0"/>
      </w:pPr>
      <w:r w:rsidRPr="00D81166">
        <w:t xml:space="preserve">OREOR0    ; </w:t>
      </w:r>
      <w:proofErr w:type="spellStart"/>
      <w:r w:rsidRPr="00D81166">
        <w:t>slc</w:t>
      </w:r>
      <w:proofErr w:type="spellEnd"/>
      <w:r w:rsidRPr="00D81166">
        <w:t>/</w:t>
      </w:r>
      <w:proofErr w:type="spellStart"/>
      <w:r w:rsidRPr="00D81166">
        <w:t>dcm</w:t>
      </w:r>
      <w:proofErr w:type="spellEnd"/>
      <w:r w:rsidRPr="00D81166">
        <w:t xml:space="preserve"> - Check things ;7/23/97  12:49</w:t>
      </w:r>
    </w:p>
    <w:p w14:paraId="768945A3" w14:textId="77777777" w:rsidR="005C2DA5" w:rsidRPr="00D81166" w:rsidRDefault="005C2DA5" w:rsidP="007F773C">
      <w:pPr>
        <w:pStyle w:val="capture"/>
        <w:ind w:left="0"/>
      </w:pPr>
      <w:r w:rsidRPr="00D81166">
        <w:t>ORERR     ; RJS/SLC-ISC - Order Entry Error Logger ;8/21/98  13:45</w:t>
      </w:r>
    </w:p>
    <w:p w14:paraId="0B4177FA" w14:textId="77777777" w:rsidR="005C2DA5" w:rsidRPr="00D81166" w:rsidRDefault="005C2DA5" w:rsidP="007F773C">
      <w:pPr>
        <w:pStyle w:val="capture"/>
        <w:ind w:left="0"/>
      </w:pPr>
      <w:r w:rsidRPr="00D81166">
        <w:t>OREV      ;SLC/DAN Event delayed orders set up ;6/26/02  14:47</w:t>
      </w:r>
    </w:p>
    <w:p w14:paraId="69A46BBD" w14:textId="77777777" w:rsidR="005C2DA5" w:rsidRPr="00D81166" w:rsidRDefault="005C2DA5" w:rsidP="007F773C">
      <w:pPr>
        <w:pStyle w:val="capture"/>
        <w:ind w:left="0"/>
      </w:pPr>
      <w:r w:rsidRPr="00D81166">
        <w:lastRenderedPageBreak/>
        <w:t>OREV0E    ;</w:t>
      </w:r>
    </w:p>
    <w:p w14:paraId="63C61B28" w14:textId="77777777" w:rsidR="005C2DA5" w:rsidRPr="00D81166" w:rsidRDefault="005C2DA5" w:rsidP="007F773C">
      <w:pPr>
        <w:pStyle w:val="capture"/>
        <w:ind w:left="0"/>
      </w:pPr>
      <w:r w:rsidRPr="00D81166">
        <w:t>OREV1     ;DAN/SLC Event delayed orders set up continued ;7/9/02  09:33</w:t>
      </w:r>
    </w:p>
    <w:p w14:paraId="420CC425" w14:textId="77777777" w:rsidR="005C2DA5" w:rsidRPr="00D81166" w:rsidRDefault="005C2DA5" w:rsidP="007F773C">
      <w:pPr>
        <w:pStyle w:val="capture"/>
        <w:ind w:left="0"/>
      </w:pPr>
      <w:r w:rsidRPr="00D81166">
        <w:t>OREV2     ;SLC/DAN Event delayed orders set up ;7/3/02  11:10</w:t>
      </w:r>
    </w:p>
    <w:p w14:paraId="7ECD8785" w14:textId="77777777" w:rsidR="005C2DA5" w:rsidRPr="00D81166" w:rsidRDefault="005C2DA5" w:rsidP="007F773C">
      <w:pPr>
        <w:pStyle w:val="capture"/>
        <w:ind w:left="0"/>
      </w:pPr>
      <w:r w:rsidRPr="00D81166">
        <w:t>OREVNT    ; SLC/MKB - Event delayed orders ; 25 Apr 2002 10:07 PM</w:t>
      </w:r>
    </w:p>
    <w:p w14:paraId="2DD4EF7B" w14:textId="77777777" w:rsidR="005C2DA5" w:rsidRPr="00D81166" w:rsidRDefault="005C2DA5" w:rsidP="007F773C">
      <w:pPr>
        <w:pStyle w:val="capture"/>
        <w:ind w:left="0"/>
      </w:pPr>
      <w:r w:rsidRPr="00D81166">
        <w:t>OREVNT1   ;SLC/MKB - Release delayed orders ; 08 May 2002  2:12 PM</w:t>
      </w:r>
    </w:p>
    <w:p w14:paraId="5CF40664" w14:textId="77777777" w:rsidR="005C2DA5" w:rsidRPr="00D81166" w:rsidRDefault="005C2DA5" w:rsidP="007F773C">
      <w:pPr>
        <w:pStyle w:val="capture"/>
        <w:ind w:left="0"/>
      </w:pPr>
      <w:r w:rsidRPr="00D81166">
        <w:t>OREVNTX   ; SLC/MKB - Event delayed orders RPC's ; 08 May 2002  2:12 PM</w:t>
      </w:r>
    </w:p>
    <w:p w14:paraId="18A619D3" w14:textId="77777777" w:rsidR="005C2DA5" w:rsidRPr="00D81166" w:rsidRDefault="005C2DA5" w:rsidP="007F773C">
      <w:pPr>
        <w:pStyle w:val="capture"/>
        <w:ind w:left="0"/>
      </w:pPr>
      <w:r w:rsidRPr="00D81166">
        <w:t>OREVNTX1  ; SLC/JLI - Event delayed orders RPC's ;6/14/02  12:51</w:t>
      </w:r>
    </w:p>
    <w:p w14:paraId="373971EB" w14:textId="77777777" w:rsidR="005C2DA5" w:rsidRPr="00D81166" w:rsidRDefault="005C2DA5" w:rsidP="007F773C">
      <w:pPr>
        <w:pStyle w:val="capture"/>
        <w:ind w:left="0"/>
      </w:pPr>
      <w:r w:rsidRPr="00D81166">
        <w:t xml:space="preserve">ORGUEM    ; </w:t>
      </w:r>
      <w:proofErr w:type="spellStart"/>
      <w:r w:rsidRPr="00D81166">
        <w:t>slc</w:t>
      </w:r>
      <w:proofErr w:type="spellEnd"/>
      <w:r w:rsidRPr="00D81166">
        <w:t>/KCM - Set Up Formatted Protocol Menus ;5/28/92 14:41</w:t>
      </w:r>
    </w:p>
    <w:p w14:paraId="31D41C0A" w14:textId="77777777" w:rsidR="005C2DA5" w:rsidRPr="00D81166" w:rsidRDefault="005C2DA5" w:rsidP="007F773C">
      <w:pPr>
        <w:pStyle w:val="capture"/>
        <w:ind w:left="0"/>
      </w:pPr>
      <w:r w:rsidRPr="00D81166">
        <w:t xml:space="preserve">ORGUEM1   ; </w:t>
      </w:r>
      <w:proofErr w:type="spellStart"/>
      <w:r w:rsidRPr="00D81166">
        <w:t>slc</w:t>
      </w:r>
      <w:proofErr w:type="spellEnd"/>
      <w:r w:rsidRPr="00D81166">
        <w:t>/KCM - Build menu in seq #, name format ;2/5/92 17:16;</w:t>
      </w:r>
    </w:p>
    <w:p w14:paraId="3144730A" w14:textId="77777777" w:rsidR="005C2DA5" w:rsidRPr="00D81166" w:rsidRDefault="005C2DA5" w:rsidP="007F773C">
      <w:pPr>
        <w:pStyle w:val="capture"/>
        <w:ind w:left="0"/>
      </w:pPr>
      <w:r w:rsidRPr="00D81166">
        <w:t xml:space="preserve">ORGUEM2   ; </w:t>
      </w:r>
      <w:proofErr w:type="spellStart"/>
      <w:r w:rsidRPr="00D81166">
        <w:t>slc</w:t>
      </w:r>
      <w:proofErr w:type="spellEnd"/>
      <w:r w:rsidRPr="00D81166">
        <w:t>/KCM - Set Up Formatted Protocol Menus (</w:t>
      </w:r>
      <w:proofErr w:type="spellStart"/>
      <w:r w:rsidRPr="00D81166">
        <w:t>cont</w:t>
      </w:r>
      <w:proofErr w:type="spellEnd"/>
      <w:r w:rsidRPr="00D81166">
        <w:t>) ;6/1/92  17:08</w:t>
      </w:r>
    </w:p>
    <w:p w14:paraId="29FE2472" w14:textId="77777777" w:rsidR="005C2DA5" w:rsidRPr="00D81166" w:rsidRDefault="005C2DA5" w:rsidP="007F773C">
      <w:pPr>
        <w:pStyle w:val="capture"/>
        <w:ind w:left="0"/>
      </w:pPr>
      <w:r w:rsidRPr="00D81166">
        <w:t xml:space="preserve">ORGUEM3   ; </w:t>
      </w:r>
      <w:proofErr w:type="spellStart"/>
      <w:r w:rsidRPr="00D81166">
        <w:t>slc</w:t>
      </w:r>
      <w:proofErr w:type="spellEnd"/>
      <w:r w:rsidRPr="00D81166">
        <w:t>/KCM - Setup Formatted Protocol Menus (</w:t>
      </w:r>
      <w:proofErr w:type="spellStart"/>
      <w:r w:rsidRPr="00D81166">
        <w:t>cont</w:t>
      </w:r>
      <w:proofErr w:type="spellEnd"/>
      <w:r w:rsidRPr="00D81166">
        <w:t>) ;7/13/92  15:40</w:t>
      </w:r>
    </w:p>
    <w:p w14:paraId="15C8ECC7" w14:textId="77777777" w:rsidR="005C2DA5" w:rsidRPr="00D81166" w:rsidRDefault="005C2DA5" w:rsidP="007F773C">
      <w:pPr>
        <w:pStyle w:val="capture"/>
        <w:ind w:left="0"/>
      </w:pPr>
      <w:r w:rsidRPr="00D81166">
        <w:t xml:space="preserve">ORKCHK    ; </w:t>
      </w:r>
      <w:proofErr w:type="spellStart"/>
      <w:r w:rsidRPr="00D81166">
        <w:t>slc</w:t>
      </w:r>
      <w:proofErr w:type="spellEnd"/>
      <w:r w:rsidRPr="00D81166">
        <w:t>/CLA - Main routine called by OE/RR to initiate order checks ;7/2</w:t>
      </w:r>
    </w:p>
    <w:p w14:paraId="58304D15" w14:textId="77777777" w:rsidR="005C2DA5" w:rsidRPr="00D81166" w:rsidRDefault="005C2DA5" w:rsidP="007F773C">
      <w:pPr>
        <w:pStyle w:val="capture"/>
        <w:ind w:left="0"/>
      </w:pPr>
      <w:r w:rsidRPr="00D81166">
        <w:t>4/96  17:55</w:t>
      </w:r>
    </w:p>
    <w:p w14:paraId="500A00B6" w14:textId="77777777" w:rsidR="005C2DA5" w:rsidRPr="00D81166" w:rsidRDefault="005C2DA5" w:rsidP="007F773C">
      <w:pPr>
        <w:pStyle w:val="capture"/>
        <w:ind w:left="0"/>
      </w:pPr>
      <w:r w:rsidRPr="00D81166">
        <w:t xml:space="preserve">ORKCHK2   ; </w:t>
      </w:r>
      <w:proofErr w:type="spellStart"/>
      <w:r w:rsidRPr="00D81166">
        <w:t>slc</w:t>
      </w:r>
      <w:proofErr w:type="spellEnd"/>
      <w:r w:rsidRPr="00D81166">
        <w:t xml:space="preserve">/CLA - Order Checking support routine to do OCX-related order </w:t>
      </w:r>
      <w:proofErr w:type="spellStart"/>
      <w:r w:rsidRPr="00D81166">
        <w:t>che</w:t>
      </w:r>
      <w:proofErr w:type="spellEnd"/>
    </w:p>
    <w:p w14:paraId="2ACA170B" w14:textId="77777777" w:rsidR="005C2DA5" w:rsidRPr="00D81166" w:rsidRDefault="005C2DA5" w:rsidP="007F773C">
      <w:pPr>
        <w:pStyle w:val="capture"/>
        <w:ind w:left="0"/>
      </w:pPr>
      <w:proofErr w:type="spellStart"/>
      <w:r w:rsidRPr="00D81166">
        <w:t>cks</w:t>
      </w:r>
      <w:proofErr w:type="spellEnd"/>
      <w:r w:rsidRPr="00D81166">
        <w:t xml:space="preserve"> ;8/8/96 [ 04/02/97  1:08 PM ]</w:t>
      </w:r>
    </w:p>
    <w:p w14:paraId="25E2BB11" w14:textId="77777777" w:rsidR="005C2DA5" w:rsidRPr="00D81166" w:rsidRDefault="005C2DA5" w:rsidP="007F773C">
      <w:pPr>
        <w:pStyle w:val="capture"/>
        <w:ind w:left="0"/>
      </w:pPr>
      <w:r w:rsidRPr="00D81166">
        <w:t xml:space="preserve">ORKCHK3   ; </w:t>
      </w:r>
      <w:proofErr w:type="spellStart"/>
      <w:r w:rsidRPr="00D81166">
        <w:t>slc</w:t>
      </w:r>
      <w:proofErr w:type="spellEnd"/>
      <w:r w:rsidRPr="00D81166">
        <w:t xml:space="preserve">/CLA - Support routine called by ORKCHK to do DISPLAY mode order </w:t>
      </w:r>
    </w:p>
    <w:p w14:paraId="062F4C41" w14:textId="77777777" w:rsidR="005C2DA5" w:rsidRPr="00D81166" w:rsidRDefault="005C2DA5" w:rsidP="007F773C">
      <w:pPr>
        <w:pStyle w:val="capture"/>
        <w:ind w:left="0"/>
      </w:pPr>
      <w:r w:rsidRPr="00D81166">
        <w:t>checks ;3/6/97  9:35</w:t>
      </w:r>
    </w:p>
    <w:p w14:paraId="5F8CFB41" w14:textId="77777777" w:rsidR="005C2DA5" w:rsidRPr="00D81166" w:rsidRDefault="005C2DA5" w:rsidP="007F773C">
      <w:pPr>
        <w:pStyle w:val="capture"/>
        <w:ind w:left="0"/>
      </w:pPr>
      <w:r w:rsidRPr="00D81166">
        <w:t xml:space="preserve">ORKCHK4   ; </w:t>
      </w:r>
      <w:proofErr w:type="spellStart"/>
      <w:r w:rsidRPr="00D81166">
        <w:t>slc</w:t>
      </w:r>
      <w:proofErr w:type="spellEnd"/>
      <w:r w:rsidRPr="00D81166">
        <w:t>/CLA - Support routine called by ORKCHK to do SELECT mode order c</w:t>
      </w:r>
    </w:p>
    <w:p w14:paraId="3E8FDBCF" w14:textId="77777777" w:rsidR="005C2DA5" w:rsidRPr="00D81166" w:rsidRDefault="005C2DA5" w:rsidP="007F773C">
      <w:pPr>
        <w:pStyle w:val="capture"/>
        <w:ind w:left="0"/>
      </w:pPr>
      <w:proofErr w:type="spellStart"/>
      <w:r w:rsidRPr="00D81166">
        <w:t>hecks</w:t>
      </w:r>
      <w:proofErr w:type="spellEnd"/>
      <w:r w:rsidRPr="00D81166">
        <w:t xml:space="preserve"> ;3/6/97  9:35</w:t>
      </w:r>
    </w:p>
    <w:p w14:paraId="2FF05CF5" w14:textId="77777777" w:rsidR="005C2DA5" w:rsidRPr="00D81166" w:rsidRDefault="005C2DA5" w:rsidP="007F773C">
      <w:pPr>
        <w:pStyle w:val="capture"/>
        <w:ind w:left="0"/>
      </w:pPr>
      <w:r w:rsidRPr="00D81166">
        <w:t xml:space="preserve">ORKCHK5   ; </w:t>
      </w:r>
      <w:proofErr w:type="spellStart"/>
      <w:r w:rsidRPr="00D81166">
        <w:t>slc</w:t>
      </w:r>
      <w:proofErr w:type="spellEnd"/>
      <w:r w:rsidRPr="00D81166">
        <w:t>/CLA - Support routine called by ORKCHK to do ACCEPT mode order c</w:t>
      </w:r>
    </w:p>
    <w:p w14:paraId="332AE4CB" w14:textId="77777777" w:rsidR="005C2DA5" w:rsidRPr="00D81166" w:rsidRDefault="005C2DA5" w:rsidP="007F773C">
      <w:pPr>
        <w:pStyle w:val="capture"/>
        <w:ind w:left="0"/>
      </w:pPr>
      <w:proofErr w:type="spellStart"/>
      <w:r w:rsidRPr="00D81166">
        <w:t>hecks</w:t>
      </w:r>
      <w:proofErr w:type="spellEnd"/>
      <w:r w:rsidRPr="00D81166">
        <w:t xml:space="preserve"> ;3/6/97  9:35</w:t>
      </w:r>
    </w:p>
    <w:p w14:paraId="0F9805A8" w14:textId="77777777" w:rsidR="005C2DA5" w:rsidRPr="00D81166" w:rsidRDefault="005C2DA5" w:rsidP="007F773C">
      <w:pPr>
        <w:pStyle w:val="capture"/>
        <w:ind w:left="0"/>
      </w:pPr>
      <w:r w:rsidRPr="00D81166">
        <w:t xml:space="preserve">ORKCHK6   ; </w:t>
      </w:r>
      <w:proofErr w:type="spellStart"/>
      <w:r w:rsidRPr="00D81166">
        <w:t>slc</w:t>
      </w:r>
      <w:proofErr w:type="spellEnd"/>
      <w:r w:rsidRPr="00D81166">
        <w:t xml:space="preserve">/CLA - Support routine called by ORKCHK to do SESSION mode order </w:t>
      </w:r>
    </w:p>
    <w:p w14:paraId="561DC390" w14:textId="77777777" w:rsidR="005C2DA5" w:rsidRPr="00D81166" w:rsidRDefault="005C2DA5" w:rsidP="007F773C">
      <w:pPr>
        <w:pStyle w:val="capture"/>
        <w:ind w:left="0"/>
      </w:pPr>
      <w:r w:rsidRPr="00D81166">
        <w:t>checks ;3/6/97  9:35</w:t>
      </w:r>
    </w:p>
    <w:p w14:paraId="4EE45ABB" w14:textId="77777777" w:rsidR="005C2DA5" w:rsidRPr="00D81166" w:rsidRDefault="005C2DA5" w:rsidP="007F773C">
      <w:pPr>
        <w:pStyle w:val="capture"/>
        <w:ind w:left="0"/>
      </w:pPr>
      <w:r w:rsidRPr="00D81166">
        <w:t xml:space="preserve">ORKLR     ; </w:t>
      </w:r>
      <w:proofErr w:type="spellStart"/>
      <w:r w:rsidRPr="00D81166">
        <w:t>slc</w:t>
      </w:r>
      <w:proofErr w:type="spellEnd"/>
      <w:r w:rsidRPr="00D81166">
        <w:t xml:space="preserve">/CLA - Order checking support procedure for lab orders ;7/23/96  </w:t>
      </w:r>
    </w:p>
    <w:p w14:paraId="29799598" w14:textId="77777777" w:rsidR="005C2DA5" w:rsidRPr="00D81166" w:rsidRDefault="005C2DA5" w:rsidP="007F773C">
      <w:pPr>
        <w:pStyle w:val="capture"/>
        <w:ind w:left="0"/>
      </w:pPr>
      <w:r w:rsidRPr="00D81166">
        <w:t>14:31</w:t>
      </w:r>
    </w:p>
    <w:p w14:paraId="386CC402" w14:textId="77777777" w:rsidR="005C2DA5" w:rsidRPr="00D81166" w:rsidRDefault="005C2DA5" w:rsidP="007F773C">
      <w:pPr>
        <w:pStyle w:val="capture"/>
        <w:ind w:left="0"/>
      </w:pPr>
      <w:r w:rsidRPr="00D81166">
        <w:t xml:space="preserve">ORKLR2    ; </w:t>
      </w:r>
      <w:proofErr w:type="spellStart"/>
      <w:r w:rsidRPr="00D81166">
        <w:t>slc</w:t>
      </w:r>
      <w:proofErr w:type="spellEnd"/>
      <w:r w:rsidRPr="00D81166">
        <w:t>/CLA - Order checking support proc for lab orders, part 2;2/13/97</w:t>
      </w:r>
    </w:p>
    <w:p w14:paraId="3FA847C2" w14:textId="77777777" w:rsidR="005C2DA5" w:rsidRPr="00D81166" w:rsidRDefault="005C2DA5" w:rsidP="007F773C">
      <w:pPr>
        <w:pStyle w:val="capture"/>
        <w:ind w:left="0"/>
      </w:pPr>
      <w:r w:rsidRPr="00D81166">
        <w:t xml:space="preserve">  10:01</w:t>
      </w:r>
    </w:p>
    <w:p w14:paraId="35D5BECF" w14:textId="77777777" w:rsidR="005C2DA5" w:rsidRPr="00D81166" w:rsidRDefault="005C2DA5" w:rsidP="007F773C">
      <w:pPr>
        <w:pStyle w:val="capture"/>
        <w:ind w:left="0"/>
      </w:pPr>
      <w:r w:rsidRPr="00D81166">
        <w:t>ORKMGR    ; SLC/AEB,CLA - Manager Options - Order Checking Parameters ;9/22/97</w:t>
      </w:r>
    </w:p>
    <w:p w14:paraId="6405E32A" w14:textId="77777777" w:rsidR="005C2DA5" w:rsidRPr="00D81166" w:rsidRDefault="005C2DA5" w:rsidP="007F773C">
      <w:pPr>
        <w:pStyle w:val="capture"/>
        <w:ind w:left="0"/>
      </w:pPr>
      <w:r w:rsidRPr="00D81166">
        <w:t xml:space="preserve">ORKOR     ; </w:t>
      </w:r>
      <w:proofErr w:type="spellStart"/>
      <w:r w:rsidRPr="00D81166">
        <w:t>slc</w:t>
      </w:r>
      <w:proofErr w:type="spellEnd"/>
      <w:r w:rsidRPr="00D81166">
        <w:t>/CLA - Order checking support procedure for orders ;12/15/97 [ 04</w:t>
      </w:r>
    </w:p>
    <w:p w14:paraId="50E8A589" w14:textId="77777777" w:rsidR="005C2DA5" w:rsidRPr="00D81166" w:rsidRDefault="005C2DA5" w:rsidP="007F773C">
      <w:pPr>
        <w:pStyle w:val="capture"/>
        <w:ind w:left="0"/>
      </w:pPr>
      <w:r w:rsidRPr="00D81166">
        <w:t>/02/97  2:55 PM ]</w:t>
      </w:r>
    </w:p>
    <w:p w14:paraId="08236C76" w14:textId="77777777" w:rsidR="005C2DA5" w:rsidRPr="00D81166" w:rsidRDefault="005C2DA5" w:rsidP="007F773C">
      <w:pPr>
        <w:pStyle w:val="capture"/>
        <w:ind w:left="0"/>
      </w:pPr>
      <w:r w:rsidRPr="00D81166">
        <w:lastRenderedPageBreak/>
        <w:t>ORKPMNT   ; SLC/STAFF CHECK CHANGES IN EDITABLE ORDER CHECKS ;9/19/01  14:12</w:t>
      </w:r>
    </w:p>
    <w:p w14:paraId="5204AFBA" w14:textId="77777777" w:rsidR="005C2DA5" w:rsidRPr="00D81166" w:rsidRDefault="005C2DA5" w:rsidP="007F773C">
      <w:pPr>
        <w:pStyle w:val="capture"/>
        <w:ind w:left="0"/>
      </w:pPr>
      <w:r w:rsidRPr="00D81166">
        <w:t xml:space="preserve">ORKPS     ; </w:t>
      </w:r>
      <w:proofErr w:type="spellStart"/>
      <w:r w:rsidRPr="00D81166">
        <w:t>slc</w:t>
      </w:r>
      <w:proofErr w:type="spellEnd"/>
      <w:r w:rsidRPr="00D81166">
        <w:t>/CLA - Order checking support procedures for medications ;12/15/9</w:t>
      </w:r>
    </w:p>
    <w:p w14:paraId="18D649A4" w14:textId="77777777" w:rsidR="005C2DA5" w:rsidRPr="00D81166" w:rsidRDefault="005C2DA5" w:rsidP="007F773C">
      <w:pPr>
        <w:pStyle w:val="capture"/>
        <w:ind w:left="0"/>
      </w:pPr>
      <w:r w:rsidRPr="00D81166">
        <w:t>7</w:t>
      </w:r>
    </w:p>
    <w:p w14:paraId="6FD3CE99" w14:textId="77777777" w:rsidR="005C2DA5" w:rsidRPr="00D81166" w:rsidRDefault="005C2DA5" w:rsidP="007F773C">
      <w:pPr>
        <w:pStyle w:val="capture"/>
        <w:ind w:left="0"/>
      </w:pPr>
      <w:r w:rsidRPr="00D81166">
        <w:t xml:space="preserve">ORKRA     ; </w:t>
      </w:r>
      <w:proofErr w:type="spellStart"/>
      <w:r w:rsidRPr="00D81166">
        <w:t>slc</w:t>
      </w:r>
      <w:proofErr w:type="spellEnd"/>
      <w:r w:rsidRPr="00D81166">
        <w:t>/CLA - Order checking support procedure for Radiology ;12/15/97</w:t>
      </w:r>
    </w:p>
    <w:p w14:paraId="2BA9C25D" w14:textId="77777777" w:rsidR="005C2DA5" w:rsidRPr="00D81166" w:rsidRDefault="005C2DA5" w:rsidP="007F773C">
      <w:pPr>
        <w:pStyle w:val="capture"/>
        <w:ind w:left="0"/>
      </w:pPr>
      <w:r w:rsidRPr="00D81166">
        <w:t>ORKREC    ; SLC/AEB - Recipient Options - Order Checking Parameters Management ;</w:t>
      </w:r>
    </w:p>
    <w:p w14:paraId="2A922A26" w14:textId="77777777" w:rsidR="005C2DA5" w:rsidRPr="00D81166" w:rsidRDefault="005C2DA5" w:rsidP="007F773C">
      <w:pPr>
        <w:pStyle w:val="capture"/>
        <w:ind w:left="0"/>
      </w:pPr>
      <w:r w:rsidRPr="00D81166">
        <w:t>9/22/97</w:t>
      </w:r>
    </w:p>
    <w:p w14:paraId="4467CEC5" w14:textId="77777777" w:rsidR="005C2DA5" w:rsidRPr="00D81166" w:rsidRDefault="005C2DA5" w:rsidP="007F773C">
      <w:pPr>
        <w:pStyle w:val="capture"/>
        <w:ind w:left="0"/>
      </w:pPr>
      <w:r w:rsidRPr="00D81166">
        <w:t xml:space="preserve">ORKUTL    ; </w:t>
      </w:r>
      <w:proofErr w:type="spellStart"/>
      <w:r w:rsidRPr="00D81166">
        <w:t>slc</w:t>
      </w:r>
      <w:proofErr w:type="spellEnd"/>
      <w:r w:rsidRPr="00D81166">
        <w:t>/CLA - Utility routine for order checking ;5/21/97  16:25</w:t>
      </w:r>
    </w:p>
    <w:p w14:paraId="5D7422AC" w14:textId="77777777" w:rsidR="005C2DA5" w:rsidRPr="00D81166" w:rsidRDefault="005C2DA5" w:rsidP="007F773C">
      <w:pPr>
        <w:pStyle w:val="capture"/>
        <w:ind w:left="0"/>
      </w:pPr>
      <w:r w:rsidRPr="00D81166">
        <w:t xml:space="preserve">ORKX32    ; </w:t>
      </w:r>
      <w:proofErr w:type="spellStart"/>
      <w:r w:rsidRPr="00D81166">
        <w:t>slc</w:t>
      </w:r>
      <w:proofErr w:type="spellEnd"/>
      <w:r w:rsidRPr="00D81166">
        <w:t>/CLA - Export Package Level Parameters ; Dec 11, 1998@14:57:23</w:t>
      </w:r>
    </w:p>
    <w:p w14:paraId="4B6308C9" w14:textId="77777777" w:rsidR="005C2DA5" w:rsidRPr="00D81166" w:rsidRDefault="005C2DA5" w:rsidP="007F773C">
      <w:pPr>
        <w:pStyle w:val="capture"/>
        <w:ind w:left="0"/>
      </w:pPr>
      <w:r w:rsidRPr="00D81166">
        <w:t xml:space="preserve">ORKX3201  ; </w:t>
      </w:r>
      <w:proofErr w:type="spellStart"/>
      <w:r w:rsidRPr="00D81166">
        <w:t>slc</w:t>
      </w:r>
      <w:proofErr w:type="spellEnd"/>
      <w:r w:rsidRPr="00D81166">
        <w:t>/CLA - Package Level Parameter Data ; Dec 11, 1998@14:57:23</w:t>
      </w:r>
    </w:p>
    <w:p w14:paraId="3154DADE" w14:textId="77777777" w:rsidR="005C2DA5" w:rsidRPr="00D81166" w:rsidRDefault="005C2DA5" w:rsidP="007F773C">
      <w:pPr>
        <w:pStyle w:val="capture"/>
        <w:ind w:left="0"/>
      </w:pPr>
      <w:r w:rsidRPr="00D81166">
        <w:t xml:space="preserve">ORLA1     ; </w:t>
      </w:r>
      <w:proofErr w:type="spellStart"/>
      <w:r w:rsidRPr="00D81166">
        <w:t>slc</w:t>
      </w:r>
      <w:proofErr w:type="spellEnd"/>
      <w:r w:rsidRPr="00D81166">
        <w:t>/</w:t>
      </w:r>
      <w:proofErr w:type="spellStart"/>
      <w:r w:rsidRPr="00D81166">
        <w:t>dcm,cla</w:t>
      </w:r>
      <w:proofErr w:type="spellEnd"/>
      <w:r w:rsidRPr="00D81166">
        <w:t xml:space="preserve"> - Order activity alerts ;11/7/95 10:00 [5/15/00 10:44am]</w:t>
      </w:r>
    </w:p>
    <w:p w14:paraId="1F5D33F1" w14:textId="77777777" w:rsidR="005C2DA5" w:rsidRPr="00D81166" w:rsidRDefault="005C2DA5" w:rsidP="007F773C">
      <w:pPr>
        <w:pStyle w:val="capture"/>
        <w:ind w:left="0"/>
      </w:pPr>
      <w:r w:rsidRPr="00D81166">
        <w:t xml:space="preserve">ORLA11    ; </w:t>
      </w:r>
      <w:proofErr w:type="spellStart"/>
      <w:r w:rsidRPr="00D81166">
        <w:t>slc</w:t>
      </w:r>
      <w:proofErr w:type="spellEnd"/>
      <w:r w:rsidRPr="00D81166">
        <w:t xml:space="preserve">/MKB - Order activity alerts </w:t>
      </w:r>
      <w:proofErr w:type="spellStart"/>
      <w:r w:rsidRPr="00D81166">
        <w:t>cont</w:t>
      </w:r>
      <w:proofErr w:type="spellEnd"/>
      <w:r w:rsidRPr="00D81166">
        <w:t xml:space="preserve"> ;11/7/95 10:00</w:t>
      </w:r>
    </w:p>
    <w:p w14:paraId="559E6E5B" w14:textId="77777777" w:rsidR="005C2DA5" w:rsidRPr="00D81166" w:rsidRDefault="005C2DA5" w:rsidP="007F773C">
      <w:pPr>
        <w:pStyle w:val="capture"/>
        <w:ind w:left="0"/>
      </w:pPr>
      <w:r w:rsidRPr="00D81166">
        <w:t>ORLP      ; SLC/CLA - Manager for Team List options ; [1/12/01 1:54pm]</w:t>
      </w:r>
    </w:p>
    <w:p w14:paraId="39FC6FAD" w14:textId="77777777" w:rsidR="005C2DA5" w:rsidRPr="00D81166" w:rsidRDefault="005C2DA5" w:rsidP="007F773C">
      <w:pPr>
        <w:pStyle w:val="capture"/>
        <w:ind w:left="0"/>
      </w:pPr>
      <w:r w:rsidRPr="00D81166">
        <w:t>ORLP0     ; SLC/DCM,CLA - Edit Patient Lists  ; 11/18/92 [11/21/00 10:36am]</w:t>
      </w:r>
    </w:p>
    <w:p w14:paraId="245518CA" w14:textId="77777777" w:rsidR="005C2DA5" w:rsidRPr="00D81166" w:rsidRDefault="005C2DA5" w:rsidP="007F773C">
      <w:pPr>
        <w:pStyle w:val="capture"/>
        <w:ind w:left="0"/>
      </w:pPr>
      <w:r w:rsidRPr="00D81166">
        <w:t xml:space="preserve">ORLP00    ; </w:t>
      </w:r>
      <w:proofErr w:type="spellStart"/>
      <w:r w:rsidRPr="00D81166">
        <w:t>slc</w:t>
      </w:r>
      <w:proofErr w:type="spellEnd"/>
      <w:r w:rsidRPr="00D81166">
        <w:t>/</w:t>
      </w:r>
      <w:proofErr w:type="spellStart"/>
      <w:r w:rsidRPr="00D81166">
        <w:t>dcm,cla</w:t>
      </w:r>
      <w:proofErr w:type="spellEnd"/>
      <w:r w:rsidRPr="00D81166">
        <w:t xml:space="preserve"> - Modify Patient Lists ;8/13/91  15:06 [11/8/00 4:58pm]</w:t>
      </w:r>
    </w:p>
    <w:p w14:paraId="6FA4C829" w14:textId="77777777" w:rsidR="005C2DA5" w:rsidRPr="00D81166" w:rsidRDefault="005C2DA5" w:rsidP="007F773C">
      <w:pPr>
        <w:pStyle w:val="capture"/>
        <w:ind w:left="0"/>
      </w:pPr>
      <w:r w:rsidRPr="00D81166">
        <w:t xml:space="preserve">ORLP01    ; SLC/MKB,CLA - Edit Patient Lists </w:t>
      </w:r>
      <w:proofErr w:type="spellStart"/>
      <w:r w:rsidRPr="00D81166">
        <w:t>cont</w:t>
      </w:r>
      <w:proofErr w:type="spellEnd"/>
      <w:r w:rsidRPr="00D81166">
        <w:t xml:space="preserve">  ;9/27/93  09:54 [3/15/00 2:51</w:t>
      </w:r>
    </w:p>
    <w:p w14:paraId="1F9FB160" w14:textId="77777777" w:rsidR="005C2DA5" w:rsidRPr="00D81166" w:rsidRDefault="005C2DA5" w:rsidP="007F773C">
      <w:pPr>
        <w:pStyle w:val="capture"/>
        <w:ind w:left="0"/>
      </w:pPr>
      <w:r w:rsidRPr="00D81166">
        <w:t>pm]</w:t>
      </w:r>
    </w:p>
    <w:p w14:paraId="4C6479AE" w14:textId="77777777" w:rsidR="005C2DA5" w:rsidRPr="00D81166" w:rsidRDefault="005C2DA5" w:rsidP="007F773C">
      <w:pPr>
        <w:pStyle w:val="capture"/>
        <w:ind w:left="0"/>
      </w:pPr>
      <w:r w:rsidRPr="00D81166">
        <w:t>ORLP1     ; SLC/DCM,CLA - Patient Lists, Store ; [1/3/01 1:37pm]</w:t>
      </w:r>
    </w:p>
    <w:p w14:paraId="459CDED4" w14:textId="77777777" w:rsidR="005C2DA5" w:rsidRPr="00D81166" w:rsidRDefault="005C2DA5" w:rsidP="007F773C">
      <w:pPr>
        <w:pStyle w:val="capture"/>
        <w:ind w:left="0"/>
      </w:pPr>
      <w:r w:rsidRPr="00D81166">
        <w:t xml:space="preserve">ORLP2     ; SLC/Staff - Remove </w:t>
      </w:r>
      <w:proofErr w:type="spellStart"/>
      <w:r w:rsidRPr="00D81166">
        <w:t>Autolinks</w:t>
      </w:r>
      <w:proofErr w:type="spellEnd"/>
      <w:r w:rsidRPr="00D81166">
        <w:t xml:space="preserve"> from Team List ; [1/2/01 11:43am]</w:t>
      </w:r>
    </w:p>
    <w:p w14:paraId="2E1D43F5" w14:textId="77777777" w:rsidR="005C2DA5" w:rsidRPr="00D81166" w:rsidRDefault="005C2DA5" w:rsidP="007F773C">
      <w:pPr>
        <w:pStyle w:val="capture"/>
        <w:ind w:left="0"/>
      </w:pPr>
      <w:r w:rsidRPr="00D81166">
        <w:t xml:space="preserve">ORLP3AC1  ; SLC/PKS - ADD and DELETE a patient to clinic Team List </w:t>
      </w:r>
      <w:proofErr w:type="spellStart"/>
      <w:r w:rsidRPr="00D81166">
        <w:t>Autolinks</w:t>
      </w:r>
      <w:proofErr w:type="spellEnd"/>
      <w:r w:rsidRPr="00D81166">
        <w:t>.  [</w:t>
      </w:r>
    </w:p>
    <w:p w14:paraId="33C4D8C9" w14:textId="77777777" w:rsidR="005C2DA5" w:rsidRPr="00D81166" w:rsidRDefault="005C2DA5" w:rsidP="007F773C">
      <w:pPr>
        <w:pStyle w:val="capture"/>
        <w:ind w:left="0"/>
      </w:pPr>
      <w:r w:rsidRPr="00D81166">
        <w:t>6/27/00 10:08am]</w:t>
      </w:r>
    </w:p>
    <w:p w14:paraId="21BD5523" w14:textId="77777777" w:rsidR="005C2DA5" w:rsidRPr="00D81166" w:rsidRDefault="005C2DA5" w:rsidP="007F773C">
      <w:pPr>
        <w:pStyle w:val="capture"/>
        <w:ind w:left="0"/>
      </w:pPr>
      <w:r w:rsidRPr="00D81166">
        <w:t>ORLP3AUC  ; SLC/CLA -  Automatically load clinic patients into team lists ;9/11/</w:t>
      </w:r>
    </w:p>
    <w:p w14:paraId="7777E971" w14:textId="77777777" w:rsidR="005C2DA5" w:rsidRPr="00D81166" w:rsidRDefault="005C2DA5" w:rsidP="007F773C">
      <w:pPr>
        <w:pStyle w:val="capture"/>
        <w:ind w:left="0"/>
      </w:pPr>
      <w:r w:rsidRPr="00D81166">
        <w:t>96 [12/28/99 2:45pm]</w:t>
      </w:r>
    </w:p>
    <w:p w14:paraId="4E438A10" w14:textId="77777777" w:rsidR="005C2DA5" w:rsidRPr="00D81166" w:rsidRDefault="005C2DA5" w:rsidP="007F773C">
      <w:pPr>
        <w:pStyle w:val="capture"/>
        <w:ind w:left="0"/>
      </w:pPr>
      <w:r w:rsidRPr="00D81166">
        <w:t xml:space="preserve">ORLP3AUT  ; </w:t>
      </w:r>
      <w:proofErr w:type="spellStart"/>
      <w:r w:rsidRPr="00D81166">
        <w:t>slc</w:t>
      </w:r>
      <w:proofErr w:type="spellEnd"/>
      <w:r w:rsidRPr="00D81166">
        <w:t>/CLA -  Automatically load patients into team lists ;7/21/96 [6/1</w:t>
      </w:r>
    </w:p>
    <w:p w14:paraId="101464F4" w14:textId="77777777" w:rsidR="005C2DA5" w:rsidRPr="00D81166" w:rsidRDefault="005C2DA5" w:rsidP="007F773C">
      <w:pPr>
        <w:pStyle w:val="capture"/>
        <w:ind w:left="0"/>
      </w:pPr>
      <w:r w:rsidRPr="00D81166">
        <w:t>8/99 11:04am]</w:t>
      </w:r>
    </w:p>
    <w:p w14:paraId="79718FA5" w14:textId="77777777" w:rsidR="005C2DA5" w:rsidRPr="00D81166" w:rsidRDefault="005C2DA5" w:rsidP="007F773C">
      <w:pPr>
        <w:pStyle w:val="capture"/>
        <w:ind w:left="0"/>
      </w:pPr>
      <w:r w:rsidRPr="00D81166">
        <w:t xml:space="preserve">ORLP3C1   ; </w:t>
      </w:r>
      <w:proofErr w:type="spellStart"/>
      <w:r w:rsidRPr="00D81166">
        <w:t>slc</w:t>
      </w:r>
      <w:proofErr w:type="spellEnd"/>
      <w:r w:rsidRPr="00D81166">
        <w:t xml:space="preserve">/CLA - Utilities to convert OE/RR 2.5 lists ;12/15/97 [ 04/03/97 </w:t>
      </w:r>
    </w:p>
    <w:p w14:paraId="14A0B730" w14:textId="77777777" w:rsidR="005C2DA5" w:rsidRPr="00D81166" w:rsidRDefault="005C2DA5" w:rsidP="007F773C">
      <w:pPr>
        <w:pStyle w:val="capture"/>
        <w:ind w:left="0"/>
      </w:pPr>
      <w:r w:rsidRPr="00D81166">
        <w:t xml:space="preserve"> 10:50 AM ]</w:t>
      </w:r>
    </w:p>
    <w:p w14:paraId="74A064DB" w14:textId="77777777" w:rsidR="005C2DA5" w:rsidRPr="00D81166" w:rsidRDefault="005C2DA5" w:rsidP="007F773C">
      <w:pPr>
        <w:pStyle w:val="capture"/>
        <w:ind w:left="0"/>
      </w:pPr>
      <w:r w:rsidRPr="00D81166">
        <w:t xml:space="preserve">ORLP3MGR  ; SLC/AEB - Manager Options - Patient List Defaults ;9/22/97 [4/25/00 </w:t>
      </w:r>
    </w:p>
    <w:p w14:paraId="484A1D25" w14:textId="77777777" w:rsidR="005C2DA5" w:rsidRPr="00D81166" w:rsidRDefault="005C2DA5" w:rsidP="007F773C">
      <w:pPr>
        <w:pStyle w:val="capture"/>
        <w:ind w:left="0"/>
      </w:pPr>
      <w:r w:rsidRPr="00D81166">
        <w:t>3:25pm]</w:t>
      </w:r>
    </w:p>
    <w:p w14:paraId="5E4CEA62" w14:textId="77777777" w:rsidR="005C2DA5" w:rsidRPr="00D81166" w:rsidRDefault="005C2DA5" w:rsidP="007F773C">
      <w:pPr>
        <w:pStyle w:val="capture"/>
        <w:ind w:left="0"/>
      </w:pPr>
      <w:r w:rsidRPr="00D81166">
        <w:t>ORLP3U1   ; SLC/CLA - Utilities which support OE/RR 3 Team/Patient Lists ; [1/3/</w:t>
      </w:r>
    </w:p>
    <w:p w14:paraId="47C8988E" w14:textId="77777777" w:rsidR="005C2DA5" w:rsidRPr="00D81166" w:rsidRDefault="005C2DA5" w:rsidP="007F773C">
      <w:pPr>
        <w:pStyle w:val="capture"/>
        <w:ind w:left="0"/>
      </w:pPr>
      <w:r w:rsidRPr="00D81166">
        <w:t>01 1:38pm]</w:t>
      </w:r>
    </w:p>
    <w:p w14:paraId="75914916" w14:textId="77777777" w:rsidR="005C2DA5" w:rsidRPr="00D81166" w:rsidRDefault="005C2DA5" w:rsidP="007F773C">
      <w:pPr>
        <w:pStyle w:val="capture"/>
        <w:ind w:left="0"/>
      </w:pPr>
      <w:r w:rsidRPr="00D81166">
        <w:lastRenderedPageBreak/>
        <w:t>ORLP3U2   ; SLC/PKS - Team List routines. [3/27/00 4:01pm]</w:t>
      </w:r>
    </w:p>
    <w:p w14:paraId="61ADD876" w14:textId="77777777" w:rsidR="005C2DA5" w:rsidRPr="00D81166" w:rsidRDefault="005C2DA5" w:rsidP="007F773C">
      <w:pPr>
        <w:pStyle w:val="capture"/>
        <w:ind w:left="0"/>
      </w:pPr>
      <w:r w:rsidRPr="00D81166">
        <w:t>ORLP3USR  ; SLC/AEB,CLA -User Options - Pt. List Defaults ;9/22/97 [9/12/00 12:1</w:t>
      </w:r>
    </w:p>
    <w:p w14:paraId="6556104A" w14:textId="77777777" w:rsidR="005C2DA5" w:rsidRPr="00D81166" w:rsidRDefault="005C2DA5" w:rsidP="007F773C">
      <w:pPr>
        <w:pStyle w:val="capture"/>
        <w:ind w:left="0"/>
      </w:pPr>
      <w:r w:rsidRPr="00D81166">
        <w:t>7pm]</w:t>
      </w:r>
    </w:p>
    <w:p w14:paraId="31BBD687" w14:textId="77777777" w:rsidR="005C2DA5" w:rsidRPr="00D81166" w:rsidRDefault="005C2DA5" w:rsidP="007F773C">
      <w:pPr>
        <w:pStyle w:val="capture"/>
        <w:ind w:left="0"/>
      </w:pPr>
      <w:r w:rsidRPr="00D81166">
        <w:t xml:space="preserve">ORLPAUT0  ; </w:t>
      </w:r>
      <w:proofErr w:type="spellStart"/>
      <w:r w:rsidRPr="00D81166">
        <w:t>slc</w:t>
      </w:r>
      <w:proofErr w:type="spellEnd"/>
      <w:r w:rsidRPr="00D81166">
        <w:t xml:space="preserve">/CLA -  Automatically load patients into lists ;2/12/92 [7/14/99 </w:t>
      </w:r>
    </w:p>
    <w:p w14:paraId="0E21C540" w14:textId="77777777" w:rsidR="005C2DA5" w:rsidRPr="00D81166" w:rsidRDefault="005C2DA5" w:rsidP="007F773C">
      <w:pPr>
        <w:pStyle w:val="capture"/>
        <w:ind w:left="0"/>
      </w:pPr>
      <w:r w:rsidRPr="00D81166">
        <w:t>3:06pm]</w:t>
      </w:r>
    </w:p>
    <w:p w14:paraId="4098D150" w14:textId="77777777" w:rsidR="005C2DA5" w:rsidRPr="00D81166" w:rsidRDefault="005C2DA5" w:rsidP="007F773C">
      <w:pPr>
        <w:pStyle w:val="capture"/>
        <w:ind w:left="0"/>
      </w:pPr>
      <w:r w:rsidRPr="00D81166">
        <w:t xml:space="preserve">ORLPL     ; </w:t>
      </w:r>
      <w:proofErr w:type="spellStart"/>
      <w:r w:rsidRPr="00D81166">
        <w:t>slc</w:t>
      </w:r>
      <w:proofErr w:type="spellEnd"/>
      <w:r w:rsidRPr="00D81166">
        <w:t>/CLA - Display/Edit Patient Lists; 8/8/91 [11/8/00 4:58pm]</w:t>
      </w:r>
    </w:p>
    <w:p w14:paraId="41A2B238" w14:textId="77777777" w:rsidR="005C2DA5" w:rsidRPr="00D81166" w:rsidRDefault="005C2DA5" w:rsidP="007F773C">
      <w:pPr>
        <w:pStyle w:val="capture"/>
        <w:ind w:left="0"/>
      </w:pPr>
      <w:r w:rsidRPr="00D81166">
        <w:t xml:space="preserve">ORLPR     ; </w:t>
      </w:r>
      <w:proofErr w:type="spellStart"/>
      <w:r w:rsidRPr="00D81166">
        <w:t>slc</w:t>
      </w:r>
      <w:proofErr w:type="spellEnd"/>
      <w:r w:rsidRPr="00D81166">
        <w:t>/CLA - Report formatter for patient lists ;11/27/91 [7/20/00 10:3</w:t>
      </w:r>
    </w:p>
    <w:p w14:paraId="199BE51D" w14:textId="77777777" w:rsidR="005C2DA5" w:rsidRPr="00D81166" w:rsidRDefault="005C2DA5" w:rsidP="007F773C">
      <w:pPr>
        <w:pStyle w:val="capture"/>
        <w:ind w:left="0"/>
      </w:pPr>
      <w:r w:rsidRPr="00D81166">
        <w:t>3am]</w:t>
      </w:r>
    </w:p>
    <w:p w14:paraId="0CB14A0D" w14:textId="77777777" w:rsidR="005C2DA5" w:rsidRPr="00D81166" w:rsidRDefault="005C2DA5" w:rsidP="007F773C">
      <w:pPr>
        <w:pStyle w:val="capture"/>
        <w:ind w:left="0"/>
      </w:pPr>
      <w:r w:rsidRPr="00D81166">
        <w:t>ORLPR0    ; SLC/CLA - Report formatter for patient lists ;11/27/91 [11/8/00 4:43</w:t>
      </w:r>
    </w:p>
    <w:p w14:paraId="08729743" w14:textId="77777777" w:rsidR="005C2DA5" w:rsidRPr="00D81166" w:rsidRDefault="005C2DA5" w:rsidP="007F773C">
      <w:pPr>
        <w:pStyle w:val="capture"/>
        <w:ind w:left="0"/>
      </w:pPr>
      <w:r w:rsidRPr="00D81166">
        <w:t>pm]</w:t>
      </w:r>
    </w:p>
    <w:p w14:paraId="2F21A435" w14:textId="77777777" w:rsidR="005C2DA5" w:rsidRPr="00D81166" w:rsidRDefault="005C2DA5" w:rsidP="007F773C">
      <w:pPr>
        <w:pStyle w:val="capture"/>
        <w:ind w:left="0"/>
      </w:pPr>
      <w:r w:rsidRPr="00D81166">
        <w:t>ORLPTU    ; SLC/PKS  OE/RR - Terminated users, pointer removal. ; [3/13/00 1:04p</w:t>
      </w:r>
    </w:p>
    <w:p w14:paraId="38A547F1" w14:textId="77777777" w:rsidR="005C2DA5" w:rsidRPr="00D81166" w:rsidRDefault="005C2DA5" w:rsidP="007F773C">
      <w:pPr>
        <w:pStyle w:val="capture"/>
        <w:ind w:left="0"/>
      </w:pPr>
      <w:r w:rsidRPr="00D81166">
        <w:t>m]</w:t>
      </w:r>
    </w:p>
    <w:p w14:paraId="37C5B55A" w14:textId="77777777" w:rsidR="005C2DA5" w:rsidRPr="00D81166" w:rsidRDefault="005C2DA5" w:rsidP="007F773C">
      <w:pPr>
        <w:pStyle w:val="capture"/>
        <w:ind w:left="0"/>
      </w:pPr>
      <w:r w:rsidRPr="00D81166">
        <w:t xml:space="preserve">ORLPURG   ; </w:t>
      </w:r>
      <w:proofErr w:type="spellStart"/>
      <w:r w:rsidRPr="00D81166">
        <w:t>slc</w:t>
      </w:r>
      <w:proofErr w:type="spellEnd"/>
      <w:r w:rsidRPr="00D81166">
        <w:t>/</w:t>
      </w:r>
      <w:proofErr w:type="spellStart"/>
      <w:r w:rsidRPr="00D81166">
        <w:t>dcm</w:t>
      </w:r>
      <w:proofErr w:type="spellEnd"/>
      <w:r w:rsidRPr="00D81166">
        <w:t xml:space="preserve"> - Purge Patient Lists ;8/13/90  12:27</w:t>
      </w:r>
    </w:p>
    <w:p w14:paraId="36CB1E81" w14:textId="77777777" w:rsidR="005C2DA5" w:rsidRPr="00D81166" w:rsidRDefault="005C2DA5" w:rsidP="007F773C">
      <w:pPr>
        <w:pStyle w:val="capture"/>
        <w:ind w:left="0"/>
      </w:pPr>
      <w:r w:rsidRPr="00D81166">
        <w:t>ORM       ; SLC/MKB - ORM msg router ;4/13/01  10:04</w:t>
      </w:r>
    </w:p>
    <w:p w14:paraId="295E086A" w14:textId="77777777" w:rsidR="005C2DA5" w:rsidRPr="00D81166" w:rsidRDefault="005C2DA5" w:rsidP="007F773C">
      <w:pPr>
        <w:pStyle w:val="capture"/>
        <w:ind w:left="0"/>
      </w:pPr>
      <w:r w:rsidRPr="00D81166">
        <w:t xml:space="preserve">ORMBLD    ; SLC/MKB - Build outgoing ORM </w:t>
      </w:r>
      <w:proofErr w:type="spellStart"/>
      <w:r w:rsidRPr="00D81166">
        <w:t>msgs</w:t>
      </w:r>
      <w:proofErr w:type="spellEnd"/>
      <w:r w:rsidRPr="00D81166">
        <w:t xml:space="preserve"> ;11/24/00  13:09</w:t>
      </w:r>
    </w:p>
    <w:p w14:paraId="1775A446" w14:textId="77777777" w:rsidR="005C2DA5" w:rsidRPr="00D81166" w:rsidRDefault="005C2DA5" w:rsidP="007F773C">
      <w:pPr>
        <w:pStyle w:val="capture"/>
        <w:ind w:left="0"/>
      </w:pPr>
      <w:r w:rsidRPr="00D81166">
        <w:t xml:space="preserve">ORMBLDAL  ;SLC/MKB,JFR-Build outgoing GMRA ORM </w:t>
      </w:r>
      <w:proofErr w:type="spellStart"/>
      <w:r w:rsidRPr="00D81166">
        <w:t>msgs</w:t>
      </w:r>
      <w:proofErr w:type="spellEnd"/>
      <w:r w:rsidRPr="00D81166">
        <w:t xml:space="preserve"> ;11/17/00  11:05</w:t>
      </w:r>
    </w:p>
    <w:p w14:paraId="172BDC23" w14:textId="77777777" w:rsidR="005C2DA5" w:rsidRPr="00D81166" w:rsidRDefault="005C2DA5" w:rsidP="007F773C">
      <w:pPr>
        <w:pStyle w:val="capture"/>
        <w:ind w:left="0"/>
      </w:pPr>
      <w:r w:rsidRPr="00D81166">
        <w:t xml:space="preserve">ORMBLDFH  ; SLC/MKB - Build outgoing Dietetics ORM </w:t>
      </w:r>
      <w:proofErr w:type="spellStart"/>
      <w:r w:rsidRPr="00D81166">
        <w:t>msgs</w:t>
      </w:r>
      <w:proofErr w:type="spellEnd"/>
      <w:r w:rsidRPr="00D81166">
        <w:t xml:space="preserve"> ;11/17/00  11:06</w:t>
      </w:r>
    </w:p>
    <w:p w14:paraId="08A8E1DE" w14:textId="77777777" w:rsidR="005C2DA5" w:rsidRPr="00D81166" w:rsidRDefault="005C2DA5" w:rsidP="007F773C">
      <w:pPr>
        <w:pStyle w:val="capture"/>
        <w:ind w:left="0"/>
      </w:pPr>
      <w:r w:rsidRPr="00D81166">
        <w:t xml:space="preserve">ORMBLDGM  ;SLC/MKB-Build outgoing GMR* ORM </w:t>
      </w:r>
      <w:proofErr w:type="spellStart"/>
      <w:r w:rsidRPr="00D81166">
        <w:t>msgs</w:t>
      </w:r>
      <w:proofErr w:type="spellEnd"/>
      <w:r w:rsidRPr="00D81166">
        <w:t xml:space="preserve"> ;11/17/00  11:07</w:t>
      </w:r>
    </w:p>
    <w:p w14:paraId="51EDA923" w14:textId="77777777" w:rsidR="005C2DA5" w:rsidRPr="00D81166" w:rsidRDefault="005C2DA5" w:rsidP="007F773C">
      <w:pPr>
        <w:pStyle w:val="capture"/>
        <w:ind w:left="0"/>
      </w:pPr>
      <w:r w:rsidRPr="00D81166">
        <w:t xml:space="preserve">ORMBLDLR  ; SLC/MKB - Build outgoing Lab ORM </w:t>
      </w:r>
      <w:proofErr w:type="spellStart"/>
      <w:r w:rsidRPr="00D81166">
        <w:t>msgs</w:t>
      </w:r>
      <w:proofErr w:type="spellEnd"/>
      <w:r w:rsidRPr="00D81166">
        <w:t xml:space="preserve"> ;11/17/00  11:10</w:t>
      </w:r>
    </w:p>
    <w:p w14:paraId="257E72FE" w14:textId="77777777" w:rsidR="005C2DA5" w:rsidRPr="00D81166" w:rsidRDefault="005C2DA5" w:rsidP="007F773C">
      <w:pPr>
        <w:pStyle w:val="capture"/>
        <w:ind w:left="0"/>
      </w:pPr>
      <w:r w:rsidRPr="00D81166">
        <w:t xml:space="preserve">ORMBLDOR  ; SLC/MKB - Build outgoing OR </w:t>
      </w:r>
      <w:proofErr w:type="spellStart"/>
      <w:r w:rsidRPr="00D81166">
        <w:t>msgs</w:t>
      </w:r>
      <w:proofErr w:type="spellEnd"/>
      <w:r w:rsidRPr="00D81166">
        <w:t xml:space="preserve"> ;11/17/00  11:11</w:t>
      </w:r>
    </w:p>
    <w:p w14:paraId="7F0E347D" w14:textId="77777777" w:rsidR="005C2DA5" w:rsidRPr="00D81166" w:rsidRDefault="005C2DA5" w:rsidP="007F773C">
      <w:pPr>
        <w:pStyle w:val="capture"/>
        <w:ind w:left="0"/>
      </w:pPr>
      <w:r w:rsidRPr="00D81166">
        <w:t xml:space="preserve">ORMBLDPS  ;SLC/MKB-Build outgoing Pharmacy ORM </w:t>
      </w:r>
      <w:proofErr w:type="spellStart"/>
      <w:r w:rsidRPr="00D81166">
        <w:t>msgs</w:t>
      </w:r>
      <w:proofErr w:type="spellEnd"/>
      <w:r w:rsidRPr="00D81166">
        <w:t xml:space="preserve"> ;11:26 AM  2 Apr 2001</w:t>
      </w:r>
    </w:p>
    <w:p w14:paraId="5F00A4C8" w14:textId="77777777" w:rsidR="005C2DA5" w:rsidRPr="00D81166" w:rsidRDefault="005C2DA5" w:rsidP="007F773C">
      <w:pPr>
        <w:pStyle w:val="capture"/>
        <w:ind w:left="0"/>
      </w:pPr>
      <w:r w:rsidRPr="00D81166">
        <w:t xml:space="preserve">ORMBLDRA  ; SLC/MKB - Build outgoing Radiology ORM </w:t>
      </w:r>
      <w:proofErr w:type="spellStart"/>
      <w:r w:rsidRPr="00D81166">
        <w:t>msgs</w:t>
      </w:r>
      <w:proofErr w:type="spellEnd"/>
      <w:r w:rsidRPr="00D81166">
        <w:t xml:space="preserve"> ;11/17/00  11:14</w:t>
      </w:r>
    </w:p>
    <w:p w14:paraId="36BE72C9" w14:textId="77777777" w:rsidR="005C2DA5" w:rsidRPr="00D81166" w:rsidRDefault="005C2DA5" w:rsidP="007F773C">
      <w:pPr>
        <w:pStyle w:val="capture"/>
        <w:ind w:left="0"/>
      </w:pPr>
      <w:r w:rsidRPr="00D81166">
        <w:t>ORMEVNT   ;SLC/MKB-Trigger HL7 msg off MAS events ; 25 Apr 2002 10:07 PM</w:t>
      </w:r>
    </w:p>
    <w:p w14:paraId="43465299" w14:textId="77777777" w:rsidR="005C2DA5" w:rsidRPr="00D81166" w:rsidRDefault="005C2DA5" w:rsidP="007F773C">
      <w:pPr>
        <w:pStyle w:val="capture"/>
        <w:ind w:left="0"/>
      </w:pPr>
      <w:r w:rsidRPr="00D81166">
        <w:t xml:space="preserve">ORMEVNT1  ;SLC/MKB-Trigger HL7 msg off OR </w:t>
      </w:r>
      <w:proofErr w:type="spellStart"/>
      <w:r w:rsidRPr="00D81166">
        <w:t>events,ORMTIME</w:t>
      </w:r>
      <w:proofErr w:type="spellEnd"/>
      <w:r w:rsidRPr="00D81166">
        <w:t xml:space="preserve"> ; 08 May 2002  2:12 PM</w:t>
      </w:r>
    </w:p>
    <w:p w14:paraId="7BDB9FA7" w14:textId="77777777" w:rsidR="005C2DA5" w:rsidRPr="00D81166" w:rsidRDefault="005C2DA5" w:rsidP="007F773C">
      <w:pPr>
        <w:pStyle w:val="capture"/>
        <w:ind w:left="0"/>
      </w:pPr>
      <w:r w:rsidRPr="00D81166">
        <w:t xml:space="preserve">ORMFH     ; SLC/MKB - Process Dietetics ORM </w:t>
      </w:r>
      <w:proofErr w:type="spellStart"/>
      <w:r w:rsidRPr="00D81166">
        <w:t>msgs</w:t>
      </w:r>
      <w:proofErr w:type="spellEnd"/>
      <w:r w:rsidRPr="00D81166">
        <w:t xml:space="preserve"> ;02:49 PM  26 Jul 2000</w:t>
      </w:r>
    </w:p>
    <w:p w14:paraId="3388D556" w14:textId="77777777" w:rsidR="005C2DA5" w:rsidRPr="00D81166" w:rsidRDefault="005C2DA5" w:rsidP="007F773C">
      <w:pPr>
        <w:pStyle w:val="capture"/>
        <w:ind w:left="0"/>
      </w:pPr>
      <w:r w:rsidRPr="00D81166">
        <w:t>ORMFN     ; SLC/MKB - MFN msg router ;04:29 PM  19 Dec 2000</w:t>
      </w:r>
    </w:p>
    <w:p w14:paraId="236D0DE6" w14:textId="77777777" w:rsidR="005C2DA5" w:rsidRPr="00D81166" w:rsidRDefault="005C2DA5" w:rsidP="007F773C">
      <w:pPr>
        <w:pStyle w:val="capture"/>
        <w:ind w:left="0"/>
      </w:pPr>
      <w:r w:rsidRPr="00D81166">
        <w:t>ORMGMRA   ;SLC/JFR - ALLERGY ORDER UTILITIES ;11/19/98 11:25</w:t>
      </w:r>
    </w:p>
    <w:p w14:paraId="29BAF93D" w14:textId="77777777" w:rsidR="005C2DA5" w:rsidRPr="00D81166" w:rsidRDefault="005C2DA5" w:rsidP="007F773C">
      <w:pPr>
        <w:pStyle w:val="capture"/>
        <w:ind w:left="0"/>
      </w:pPr>
      <w:r w:rsidRPr="00D81166">
        <w:t xml:space="preserve">ORMGMRC   ; SLC/MKB - Process Consult ORM </w:t>
      </w:r>
      <w:proofErr w:type="spellStart"/>
      <w:r w:rsidRPr="00D81166">
        <w:t>msgs</w:t>
      </w:r>
      <w:proofErr w:type="spellEnd"/>
      <w:r w:rsidRPr="00D81166">
        <w:t xml:space="preserve"> ;12:03 PM  26 Jul 2000</w:t>
      </w:r>
    </w:p>
    <w:p w14:paraId="04F853FC" w14:textId="77777777" w:rsidR="005C2DA5" w:rsidRPr="00D81166" w:rsidRDefault="005C2DA5" w:rsidP="007F773C">
      <w:pPr>
        <w:pStyle w:val="capture"/>
        <w:ind w:left="0"/>
      </w:pPr>
      <w:r w:rsidRPr="00D81166">
        <w:t xml:space="preserve">ORMLR     ; SLC/MKB - Process Lab ORM </w:t>
      </w:r>
      <w:proofErr w:type="spellStart"/>
      <w:r w:rsidRPr="00D81166">
        <w:t>msgs</w:t>
      </w:r>
      <w:proofErr w:type="spellEnd"/>
      <w:r w:rsidRPr="00D81166">
        <w:t xml:space="preserve"> ;11:59 AM  26 Jul 2000</w:t>
      </w:r>
    </w:p>
    <w:p w14:paraId="45BA8E36" w14:textId="77777777" w:rsidR="005C2DA5" w:rsidRPr="00D81166" w:rsidRDefault="005C2DA5" w:rsidP="007F773C">
      <w:pPr>
        <w:pStyle w:val="capture"/>
        <w:ind w:left="0"/>
      </w:pPr>
      <w:r w:rsidRPr="00D81166">
        <w:t xml:space="preserve">ORMLR1    ; SLC/MKB - Process Lab ORM </w:t>
      </w:r>
      <w:proofErr w:type="spellStart"/>
      <w:r w:rsidRPr="00D81166">
        <w:t>msgs</w:t>
      </w:r>
      <w:proofErr w:type="spellEnd"/>
      <w:r w:rsidRPr="00D81166">
        <w:t xml:space="preserve"> </w:t>
      </w:r>
      <w:proofErr w:type="spellStart"/>
      <w:r w:rsidRPr="00D81166">
        <w:t>cont</w:t>
      </w:r>
      <w:proofErr w:type="spellEnd"/>
      <w:r w:rsidRPr="00D81166">
        <w:t xml:space="preserve"> ;3/20/97  08:22</w:t>
      </w:r>
    </w:p>
    <w:p w14:paraId="20EE9924" w14:textId="77777777" w:rsidR="005C2DA5" w:rsidRPr="00D81166" w:rsidRDefault="005C2DA5" w:rsidP="007F773C">
      <w:pPr>
        <w:pStyle w:val="capture"/>
        <w:ind w:left="0"/>
      </w:pPr>
      <w:r w:rsidRPr="00D81166">
        <w:lastRenderedPageBreak/>
        <w:t>ORMORG    ; SLC/MKB - Receive Generic Orders messages ; 08 May 2002  2:12 PM</w:t>
      </w:r>
    </w:p>
    <w:p w14:paraId="7C75C6A7" w14:textId="77777777" w:rsidR="005C2DA5" w:rsidRPr="00D81166" w:rsidRDefault="005C2DA5" w:rsidP="007F773C">
      <w:pPr>
        <w:pStyle w:val="capture"/>
        <w:ind w:left="0"/>
      </w:pPr>
      <w:r w:rsidRPr="00D81166">
        <w:t xml:space="preserve">ORMPS     ; SLC/MKB - Process Pharmacy ORM </w:t>
      </w:r>
      <w:proofErr w:type="spellStart"/>
      <w:r w:rsidRPr="00D81166">
        <w:t>msgs</w:t>
      </w:r>
      <w:proofErr w:type="spellEnd"/>
      <w:r w:rsidRPr="00D81166">
        <w:t xml:space="preserve"> ;3/8/02  13:05</w:t>
      </w:r>
    </w:p>
    <w:p w14:paraId="4D52E6EF" w14:textId="77777777" w:rsidR="005C2DA5" w:rsidRPr="00D81166" w:rsidRDefault="005C2DA5" w:rsidP="007F773C">
      <w:pPr>
        <w:pStyle w:val="capture"/>
        <w:ind w:left="0"/>
      </w:pPr>
      <w:r w:rsidRPr="00D81166">
        <w:t xml:space="preserve">ORMPS1    ;SLC/MKB - Process Pharmacy ORM </w:t>
      </w:r>
      <w:proofErr w:type="spellStart"/>
      <w:r w:rsidRPr="00D81166">
        <w:t>msgs</w:t>
      </w:r>
      <w:proofErr w:type="spellEnd"/>
      <w:r w:rsidRPr="00D81166">
        <w:t xml:space="preserve"> </w:t>
      </w:r>
      <w:proofErr w:type="spellStart"/>
      <w:r w:rsidRPr="00D81166">
        <w:t>cont</w:t>
      </w:r>
      <w:proofErr w:type="spellEnd"/>
      <w:r w:rsidRPr="00D81166">
        <w:t xml:space="preserve"> ;11:25 AM  2 Apr 2001</w:t>
      </w:r>
    </w:p>
    <w:p w14:paraId="007238D1" w14:textId="77777777" w:rsidR="005C2DA5" w:rsidRPr="00D81166" w:rsidRDefault="005C2DA5" w:rsidP="007F773C">
      <w:pPr>
        <w:pStyle w:val="capture"/>
        <w:ind w:left="0"/>
      </w:pPr>
      <w:r w:rsidRPr="00D81166">
        <w:t xml:space="preserve">ORMPS2    ;SLC/MKB - Process Pharmacy ORM </w:t>
      </w:r>
      <w:proofErr w:type="spellStart"/>
      <w:r w:rsidRPr="00D81166">
        <w:t>msgs</w:t>
      </w:r>
      <w:proofErr w:type="spellEnd"/>
      <w:r w:rsidRPr="00D81166">
        <w:t xml:space="preserve"> cont;10:53 AM  16 May 2001 [9/28/</w:t>
      </w:r>
    </w:p>
    <w:p w14:paraId="38FA632C" w14:textId="77777777" w:rsidR="005C2DA5" w:rsidRPr="00D81166" w:rsidRDefault="005C2DA5" w:rsidP="007F773C">
      <w:pPr>
        <w:pStyle w:val="capture"/>
        <w:ind w:left="0"/>
      </w:pPr>
      <w:r w:rsidRPr="00D81166">
        <w:t>01 1:50pm]</w:t>
      </w:r>
    </w:p>
    <w:p w14:paraId="78BB6021" w14:textId="77777777" w:rsidR="005C2DA5" w:rsidRPr="00D81166" w:rsidRDefault="005C2DA5" w:rsidP="007F773C">
      <w:pPr>
        <w:pStyle w:val="capture"/>
        <w:ind w:left="0"/>
      </w:pPr>
      <w:r w:rsidRPr="00D81166">
        <w:t xml:space="preserve">ORMRA     ; SLC/MKB - Process Radiology ORM </w:t>
      </w:r>
      <w:proofErr w:type="spellStart"/>
      <w:r w:rsidRPr="00D81166">
        <w:t>msgs</w:t>
      </w:r>
      <w:proofErr w:type="spellEnd"/>
      <w:r w:rsidRPr="00D81166">
        <w:t xml:space="preserve"> ;2/21/02  15:44</w:t>
      </w:r>
    </w:p>
    <w:p w14:paraId="4763D2CA" w14:textId="77777777" w:rsidR="005C2DA5" w:rsidRPr="00D81166" w:rsidRDefault="005C2DA5" w:rsidP="007F773C">
      <w:pPr>
        <w:pStyle w:val="capture"/>
        <w:ind w:left="0"/>
      </w:pPr>
      <w:r w:rsidRPr="00D81166">
        <w:t>ORMTIM01  ; RJS/SLC-ISC - PROCESS TIME BASED EVENT ;9/19/01  14:11</w:t>
      </w:r>
    </w:p>
    <w:p w14:paraId="5B9A7283" w14:textId="77777777" w:rsidR="005C2DA5" w:rsidRPr="00D81166" w:rsidRDefault="005C2DA5" w:rsidP="007F773C">
      <w:pPr>
        <w:pStyle w:val="capture"/>
        <w:ind w:left="0"/>
      </w:pPr>
      <w:r w:rsidRPr="00D81166">
        <w:t>ORMTIME   ; SLC/RJS - PROCESS TIME BASED EVENT ;9/29/99  09:35 [2/1/00 9:30am]</w:t>
      </w:r>
    </w:p>
    <w:p w14:paraId="4F27F158" w14:textId="77777777" w:rsidR="005C2DA5" w:rsidRPr="00D81166" w:rsidRDefault="005C2DA5" w:rsidP="007F773C">
      <w:pPr>
        <w:pStyle w:val="capture"/>
        <w:ind w:left="0"/>
      </w:pPr>
      <w:r w:rsidRPr="00D81166">
        <w:t>ORMX40    ; SLC/PKS - Post-</w:t>
      </w:r>
      <w:proofErr w:type="spellStart"/>
      <w:r w:rsidRPr="00D81166">
        <w:t>init</w:t>
      </w:r>
      <w:proofErr w:type="spellEnd"/>
      <w:r w:rsidRPr="00D81166">
        <w:t xml:space="preserve"> Pkg Level Parameter Entry ; 5/01/99  13:00 [9/27</w:t>
      </w:r>
    </w:p>
    <w:p w14:paraId="4A628A12" w14:textId="77777777" w:rsidR="005C2DA5" w:rsidRPr="00D81166" w:rsidRDefault="005C2DA5" w:rsidP="007F773C">
      <w:pPr>
        <w:pStyle w:val="capture"/>
        <w:ind w:left="0"/>
      </w:pPr>
      <w:r w:rsidRPr="00D81166">
        <w:t>/99 11:36am]</w:t>
      </w:r>
    </w:p>
    <w:p w14:paraId="4157AADB" w14:textId="77777777" w:rsidR="005C2DA5" w:rsidRPr="00D81166" w:rsidRDefault="005C2DA5" w:rsidP="007F773C">
      <w:pPr>
        <w:pStyle w:val="capture"/>
        <w:ind w:left="0"/>
      </w:pPr>
      <w:r w:rsidRPr="00D81166">
        <w:t>ORMX4001  ; SLC/PKS - Post-</w:t>
      </w:r>
      <w:proofErr w:type="spellStart"/>
      <w:r w:rsidRPr="00D81166">
        <w:t>init</w:t>
      </w:r>
      <w:proofErr w:type="spellEnd"/>
      <w:r w:rsidRPr="00D81166">
        <w:t xml:space="preserve"> Pkg Parameter Subroutine ; 5/01/99  13:00 [9/27/</w:t>
      </w:r>
    </w:p>
    <w:p w14:paraId="5B4276FD" w14:textId="77777777" w:rsidR="005C2DA5" w:rsidRPr="00D81166" w:rsidRDefault="005C2DA5" w:rsidP="007F773C">
      <w:pPr>
        <w:pStyle w:val="capture"/>
        <w:ind w:left="0"/>
      </w:pPr>
      <w:r w:rsidRPr="00D81166">
        <w:t>99 11:36am]</w:t>
      </w:r>
    </w:p>
    <w:p w14:paraId="1FDBA32D" w14:textId="77777777" w:rsidR="005C2DA5" w:rsidRPr="00D81166" w:rsidRDefault="005C2DA5" w:rsidP="007F773C">
      <w:pPr>
        <w:pStyle w:val="capture"/>
        <w:ind w:left="0"/>
      </w:pPr>
      <w:r w:rsidRPr="00D81166">
        <w:t xml:space="preserve">ORPFCNVT  ; SLC/AEB - Convert Order Parameter File (100.99) to Parameter </w:t>
      </w:r>
      <w:proofErr w:type="spellStart"/>
      <w:r w:rsidRPr="00D81166">
        <w:t>Definit</w:t>
      </w:r>
      <w:proofErr w:type="spellEnd"/>
    </w:p>
    <w:p w14:paraId="1F0A8B93" w14:textId="77777777" w:rsidR="00757227" w:rsidRDefault="005C2DA5" w:rsidP="007F773C">
      <w:pPr>
        <w:pStyle w:val="capture"/>
        <w:ind w:left="0"/>
      </w:pPr>
      <w:r w:rsidRPr="00D81166">
        <w:t>ions(8989.51) ;3/17/97  12:17</w:t>
      </w:r>
    </w:p>
    <w:p w14:paraId="5320602D" w14:textId="77777777" w:rsidR="00757227" w:rsidRDefault="00757227" w:rsidP="007F773C">
      <w:pPr>
        <w:pStyle w:val="capture"/>
        <w:ind w:left="0"/>
        <w:rPr>
          <w:rFonts w:cs="Courier New"/>
          <w:szCs w:val="18"/>
        </w:rPr>
      </w:pPr>
      <w:bookmarkStart w:id="121" w:name="ORPARMG1"/>
      <w:r w:rsidRPr="00224DD1">
        <w:rPr>
          <w:rFonts w:cs="Courier New"/>
          <w:szCs w:val="18"/>
        </w:rPr>
        <w:t>ORPARMG1</w:t>
      </w:r>
      <w:bookmarkEnd w:id="121"/>
      <w:r w:rsidRPr="00224DD1">
        <w:rPr>
          <w:rFonts w:cs="Courier New"/>
          <w:szCs w:val="18"/>
        </w:rPr>
        <w:t>  ; SPFO/AJB - ListManager Parameter Display for Notifications ;Jun 26           , 2019@06:21:36           ;;3.0;ORDER ENTRY/RESULTS REPORTING;**500**;Dec 17, 1997;Build 472</w:t>
      </w:r>
      <w:bookmarkStart w:id="122" w:name="ORPARMGR"/>
    </w:p>
    <w:p w14:paraId="0D8CD625" w14:textId="1C168CB8" w:rsidR="00757227" w:rsidRPr="00757227" w:rsidRDefault="00757227" w:rsidP="007F773C">
      <w:pPr>
        <w:pStyle w:val="capture"/>
        <w:ind w:left="0"/>
        <w:rPr>
          <w:rFonts w:cs="Courier New"/>
          <w:szCs w:val="18"/>
        </w:rPr>
      </w:pPr>
      <w:r w:rsidRPr="00224DD1">
        <w:rPr>
          <w:rFonts w:cs="Courier New"/>
          <w:szCs w:val="18"/>
        </w:rPr>
        <w:t>ORPARMGR</w:t>
      </w:r>
      <w:bookmarkEnd w:id="122"/>
      <w:r w:rsidRPr="00224DD1">
        <w:rPr>
          <w:rFonts w:cs="Courier New"/>
          <w:szCs w:val="18"/>
        </w:rPr>
        <w:t>  ; SPFO/AJB - ListManager Parameter Display for Notifications ;Jul 19</w:t>
      </w:r>
      <w:r w:rsidRPr="00224DD1">
        <w:rPr>
          <w:rFonts w:cs="Courier New"/>
          <w:szCs w:val="18"/>
        </w:rPr>
        <w:br/>
        <w:t>           , 2019@07:18:52</w:t>
      </w:r>
      <w:r w:rsidRPr="003102F2">
        <w:rPr>
          <w:rFonts w:cs="Courier New"/>
          <w:szCs w:val="18"/>
        </w:rPr>
        <w:t>          ;;3.0;ORDER ENTRY</w:t>
      </w:r>
      <w:r w:rsidRPr="00F14C3F">
        <w:rPr>
          <w:rFonts w:cs="Courier New"/>
          <w:szCs w:val="18"/>
        </w:rPr>
        <w:t>/RESULTS REPORTING;**500**;Dec 17, 1997;Build 472</w:t>
      </w:r>
    </w:p>
    <w:p w14:paraId="1D2B288D" w14:textId="77777777" w:rsidR="005C2DA5" w:rsidRPr="00D81166" w:rsidRDefault="005C2DA5" w:rsidP="007F773C">
      <w:pPr>
        <w:pStyle w:val="capture"/>
        <w:ind w:left="0"/>
      </w:pPr>
      <w:r w:rsidRPr="00D81166">
        <w:t xml:space="preserve">ORPKG     ; SLC/KCM/JDL - </w:t>
      </w:r>
      <w:proofErr w:type="spellStart"/>
      <w:r w:rsidRPr="00D81166">
        <w:t>Utilites</w:t>
      </w:r>
      <w:proofErr w:type="spellEnd"/>
      <w:r w:rsidRPr="00D81166">
        <w:t xml:space="preserve"> for Order Actions;05:33 AM  20 May 1998;2/23/</w:t>
      </w:r>
    </w:p>
    <w:p w14:paraId="1BBF5835" w14:textId="77777777" w:rsidR="005C2DA5" w:rsidRPr="00D81166" w:rsidRDefault="005C2DA5" w:rsidP="007F773C">
      <w:pPr>
        <w:pStyle w:val="capture"/>
        <w:ind w:left="0"/>
      </w:pPr>
      <w:r w:rsidRPr="00D81166">
        <w:t>98  16:18 [12/31/01 6:36pm];Jan 19 2002</w:t>
      </w:r>
    </w:p>
    <w:p w14:paraId="16A79876" w14:textId="77777777" w:rsidR="005C2DA5" w:rsidRPr="00D81166" w:rsidRDefault="005C2DA5" w:rsidP="007F773C">
      <w:pPr>
        <w:pStyle w:val="capture"/>
        <w:ind w:left="0"/>
      </w:pPr>
      <w:r w:rsidRPr="00D81166">
        <w:t xml:space="preserve">ORPR00    ; </w:t>
      </w:r>
      <w:proofErr w:type="spellStart"/>
      <w:r w:rsidRPr="00D81166">
        <w:t>slc</w:t>
      </w:r>
      <w:proofErr w:type="spellEnd"/>
      <w:r w:rsidRPr="00D81166">
        <w:t>/</w:t>
      </w:r>
      <w:proofErr w:type="spellStart"/>
      <w:r w:rsidRPr="00D81166">
        <w:t>dcm</w:t>
      </w:r>
      <w:proofErr w:type="spellEnd"/>
      <w:r w:rsidRPr="00D81166">
        <w:t xml:space="preserve"> - Prints Charming ;5/10/01  10:10</w:t>
      </w:r>
    </w:p>
    <w:p w14:paraId="3690AAFA" w14:textId="77777777" w:rsidR="005C2DA5" w:rsidRPr="00D81166" w:rsidRDefault="005C2DA5" w:rsidP="007F773C">
      <w:pPr>
        <w:pStyle w:val="capture"/>
        <w:ind w:left="0"/>
      </w:pPr>
      <w:r w:rsidRPr="00D81166">
        <w:t xml:space="preserve">ORPR01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Some day</w:t>
      </w:r>
      <w:proofErr w:type="spellEnd"/>
      <w:r w:rsidRPr="00D81166">
        <w:t xml:space="preserve"> my prints will come ;12/8/00  13:54</w:t>
      </w:r>
    </w:p>
    <w:p w14:paraId="66FC16EE" w14:textId="77777777" w:rsidR="005C2DA5" w:rsidRPr="00D81166" w:rsidRDefault="005C2DA5" w:rsidP="007F773C">
      <w:pPr>
        <w:pStyle w:val="capture"/>
        <w:ind w:left="0"/>
      </w:pPr>
      <w:r w:rsidRPr="00D81166">
        <w:t xml:space="preserve">ORPR010   ; </w:t>
      </w:r>
      <w:proofErr w:type="spellStart"/>
      <w:r w:rsidRPr="00D81166">
        <w:t>slc</w:t>
      </w:r>
      <w:proofErr w:type="spellEnd"/>
      <w:r w:rsidRPr="00D81166">
        <w:t>/</w:t>
      </w:r>
      <w:proofErr w:type="spellStart"/>
      <w:r w:rsidRPr="00D81166">
        <w:t>dcm</w:t>
      </w:r>
      <w:proofErr w:type="spellEnd"/>
      <w:r w:rsidRPr="00D81166">
        <w:t xml:space="preserve"> - Silence of the prints</w:t>
      </w:r>
    </w:p>
    <w:p w14:paraId="700887B1" w14:textId="77777777" w:rsidR="005C2DA5" w:rsidRPr="00D81166" w:rsidRDefault="005C2DA5" w:rsidP="007F773C">
      <w:pPr>
        <w:pStyle w:val="capture"/>
        <w:ind w:left="0"/>
      </w:pPr>
      <w:r w:rsidRPr="00D81166">
        <w:t xml:space="preserve">ORPR02    ; </w:t>
      </w:r>
      <w:proofErr w:type="spellStart"/>
      <w:r w:rsidRPr="00D81166">
        <w:t>slc</w:t>
      </w:r>
      <w:proofErr w:type="spellEnd"/>
      <w:r w:rsidRPr="00D81166">
        <w:t>/</w:t>
      </w:r>
      <w:proofErr w:type="spellStart"/>
      <w:r w:rsidRPr="00D81166">
        <w:t>dcm</w:t>
      </w:r>
      <w:proofErr w:type="spellEnd"/>
      <w:r w:rsidRPr="00D81166">
        <w:t xml:space="preserve"> - Dances with Prints ;12/11/00  13:34</w:t>
      </w:r>
    </w:p>
    <w:p w14:paraId="124A8C56" w14:textId="77777777" w:rsidR="005C2DA5" w:rsidRPr="00D81166" w:rsidRDefault="005C2DA5" w:rsidP="007F773C">
      <w:pPr>
        <w:pStyle w:val="capture"/>
        <w:ind w:left="0"/>
      </w:pPr>
      <w:r w:rsidRPr="00D81166">
        <w:t xml:space="preserve">ORPR03    ; </w:t>
      </w:r>
      <w:proofErr w:type="spellStart"/>
      <w:r w:rsidRPr="00D81166">
        <w:t>slc</w:t>
      </w:r>
      <w:proofErr w:type="spellEnd"/>
      <w:r w:rsidRPr="00D81166">
        <w:t>/</w:t>
      </w:r>
      <w:proofErr w:type="spellStart"/>
      <w:r w:rsidRPr="00D81166">
        <w:t>dcm</w:t>
      </w:r>
      <w:proofErr w:type="spellEnd"/>
      <w:r w:rsidRPr="00D81166">
        <w:t xml:space="preserve"> - While you were printing ;11/29/00  10:11</w:t>
      </w:r>
    </w:p>
    <w:p w14:paraId="50F67C9C" w14:textId="77777777" w:rsidR="005C2DA5" w:rsidRPr="00D81166" w:rsidRDefault="005C2DA5" w:rsidP="007F773C">
      <w:pPr>
        <w:pStyle w:val="capture"/>
        <w:ind w:left="0"/>
      </w:pPr>
      <w:r w:rsidRPr="00D81166">
        <w:t xml:space="preserve">ORPR04    ; </w:t>
      </w:r>
      <w:proofErr w:type="spellStart"/>
      <w:r w:rsidRPr="00D81166">
        <w:t>slc</w:t>
      </w:r>
      <w:proofErr w:type="spellEnd"/>
      <w:r w:rsidRPr="00D81166">
        <w:t>/</w:t>
      </w:r>
      <w:proofErr w:type="spellStart"/>
      <w:r w:rsidRPr="00D81166">
        <w:t>dcm</w:t>
      </w:r>
      <w:proofErr w:type="spellEnd"/>
      <w:r w:rsidRPr="00D81166">
        <w:t xml:space="preserve"> - Chart house ; 07 Dec 99  01:43PM</w:t>
      </w:r>
    </w:p>
    <w:p w14:paraId="1B173D72" w14:textId="77777777" w:rsidR="005C2DA5" w:rsidRPr="00D81166" w:rsidRDefault="005C2DA5" w:rsidP="007F773C">
      <w:pPr>
        <w:pStyle w:val="capture"/>
        <w:ind w:left="0"/>
      </w:pPr>
      <w:r w:rsidRPr="00D81166">
        <w:t xml:space="preserve">ORPR05    ; </w:t>
      </w:r>
      <w:proofErr w:type="spellStart"/>
      <w:r w:rsidRPr="00D81166">
        <w:t>slc</w:t>
      </w:r>
      <w:proofErr w:type="spellEnd"/>
      <w:r w:rsidRPr="00D81166">
        <w:t>/</w:t>
      </w:r>
      <w:proofErr w:type="spellStart"/>
      <w:r w:rsidRPr="00D81166">
        <w:t>dcm</w:t>
      </w:r>
      <w:proofErr w:type="spellEnd"/>
      <w:r w:rsidRPr="00D81166">
        <w:t xml:space="preserve"> - When you are in the Service copies... ; 07 Dec 99  01:43PM</w:t>
      </w:r>
    </w:p>
    <w:p w14:paraId="659D10E8" w14:textId="77777777" w:rsidR="005C2DA5" w:rsidRPr="00D81166" w:rsidRDefault="005C2DA5" w:rsidP="007F773C">
      <w:pPr>
        <w:pStyle w:val="capture"/>
        <w:ind w:left="0"/>
      </w:pPr>
      <w:r w:rsidRPr="00D81166">
        <w:t xml:space="preserve">ORPR06    ; </w:t>
      </w:r>
      <w:proofErr w:type="spellStart"/>
      <w:r w:rsidRPr="00D81166">
        <w:t>slc</w:t>
      </w:r>
      <w:proofErr w:type="spellEnd"/>
      <w:r w:rsidRPr="00D81166">
        <w:t>/</w:t>
      </w:r>
      <w:proofErr w:type="spellStart"/>
      <w:r w:rsidRPr="00D81166">
        <w:t>dcm</w:t>
      </w:r>
      <w:proofErr w:type="spellEnd"/>
      <w:r w:rsidRPr="00D81166">
        <w:t xml:space="preserve"> - Rent a Requisition ; 07 Dec 99  01:43PM</w:t>
      </w:r>
    </w:p>
    <w:p w14:paraId="559E93F5" w14:textId="77777777" w:rsidR="005C2DA5" w:rsidRPr="00D81166" w:rsidRDefault="005C2DA5" w:rsidP="007F773C">
      <w:pPr>
        <w:pStyle w:val="capture"/>
        <w:ind w:left="0"/>
      </w:pPr>
      <w:r w:rsidRPr="00D81166">
        <w:t xml:space="preserve">ORPR07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Printless</w:t>
      </w:r>
      <w:proofErr w:type="spellEnd"/>
      <w:r w:rsidRPr="00D81166">
        <w:t xml:space="preserve"> in Tuscaloosa ;6/10/97  15:36</w:t>
      </w:r>
    </w:p>
    <w:p w14:paraId="3F9F0BA0" w14:textId="77777777" w:rsidR="005C2DA5" w:rsidRPr="00D81166" w:rsidRDefault="005C2DA5" w:rsidP="007F773C">
      <w:pPr>
        <w:pStyle w:val="capture"/>
        <w:ind w:left="0"/>
      </w:pPr>
      <w:r w:rsidRPr="00D81166">
        <w:t xml:space="preserve">ORPR07A   ; </w:t>
      </w:r>
      <w:proofErr w:type="spellStart"/>
      <w:r w:rsidRPr="00D81166">
        <w:t>slc</w:t>
      </w:r>
      <w:proofErr w:type="spellEnd"/>
      <w:r w:rsidRPr="00D81166">
        <w:t>/</w:t>
      </w:r>
      <w:proofErr w:type="spellStart"/>
      <w:r w:rsidRPr="00D81166">
        <w:t>dcm</w:t>
      </w:r>
      <w:proofErr w:type="spellEnd"/>
      <w:r w:rsidRPr="00D81166">
        <w:t xml:space="preserve"> - WWW.PrintCodes.com</w:t>
      </w:r>
    </w:p>
    <w:p w14:paraId="538DC8FF" w14:textId="77777777" w:rsidR="005C2DA5" w:rsidRPr="00D81166" w:rsidRDefault="005C2DA5" w:rsidP="007F773C">
      <w:pPr>
        <w:pStyle w:val="capture"/>
        <w:ind w:left="0"/>
      </w:pPr>
      <w:r w:rsidRPr="00D81166">
        <w:lastRenderedPageBreak/>
        <w:t xml:space="preserve">ORPR08    ; </w:t>
      </w:r>
      <w:proofErr w:type="spellStart"/>
      <w:r w:rsidRPr="00D81166">
        <w:t>slc</w:t>
      </w:r>
      <w:proofErr w:type="spellEnd"/>
      <w:r w:rsidRPr="00D81166">
        <w:t>/</w:t>
      </w:r>
      <w:proofErr w:type="spellStart"/>
      <w:r w:rsidRPr="00D81166">
        <w:t>dcm</w:t>
      </w:r>
      <w:proofErr w:type="spellEnd"/>
      <w:r w:rsidRPr="00D81166">
        <w:t xml:space="preserve"> - Work Copies ; 07 Dec 99  01:43PM</w:t>
      </w:r>
    </w:p>
    <w:p w14:paraId="0164D09B" w14:textId="77777777" w:rsidR="005C2DA5" w:rsidRPr="00D81166" w:rsidRDefault="005C2DA5" w:rsidP="007F773C">
      <w:pPr>
        <w:pStyle w:val="capture"/>
        <w:ind w:left="0"/>
      </w:pPr>
      <w:r w:rsidRPr="00D81166">
        <w:t xml:space="preserve">ORPR09    ; </w:t>
      </w:r>
      <w:proofErr w:type="spellStart"/>
      <w:r w:rsidRPr="00D81166">
        <w:t>slc</w:t>
      </w:r>
      <w:proofErr w:type="spellEnd"/>
      <w:r w:rsidRPr="00D81166">
        <w:t>/</w:t>
      </w:r>
      <w:proofErr w:type="spellStart"/>
      <w:r w:rsidRPr="00D81166">
        <w:t>dcm</w:t>
      </w:r>
      <w:proofErr w:type="spellEnd"/>
      <w:r w:rsidRPr="00D81166">
        <w:t xml:space="preserve"> - Getting Consults pre-formatted output ;12/21/98  12:16</w:t>
      </w:r>
    </w:p>
    <w:p w14:paraId="13A3885A" w14:textId="77777777" w:rsidR="005C2DA5" w:rsidRPr="00D81166" w:rsidRDefault="005C2DA5" w:rsidP="007F773C">
      <w:pPr>
        <w:pStyle w:val="capture"/>
        <w:ind w:left="0"/>
      </w:pPr>
      <w:r w:rsidRPr="00D81166">
        <w:t>ORPRPM    ;DAN/SLC Performance Measure; ;10/4/01  10:45</w:t>
      </w:r>
    </w:p>
    <w:p w14:paraId="03B2A776" w14:textId="77777777" w:rsidR="005C2DA5" w:rsidRPr="00D81166" w:rsidRDefault="005C2DA5" w:rsidP="007F773C">
      <w:pPr>
        <w:pStyle w:val="capture"/>
        <w:ind w:left="0"/>
      </w:pPr>
      <w:r w:rsidRPr="00D81166">
        <w:t>ORPRPM1   ;DAN/SLC Performance Measure Print; ;10/4/01  10:45</w:t>
      </w:r>
    </w:p>
    <w:p w14:paraId="77CF12C6" w14:textId="77777777" w:rsidR="005C2DA5" w:rsidRPr="00D81166" w:rsidRDefault="005C2DA5" w:rsidP="007F773C">
      <w:pPr>
        <w:pStyle w:val="capture"/>
        <w:ind w:left="0"/>
      </w:pPr>
      <w:r w:rsidRPr="00D81166">
        <w:t xml:space="preserve">ORPRS01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Hot'n</w:t>
      </w:r>
      <w:proofErr w:type="spellEnd"/>
      <w:r w:rsidRPr="00D81166">
        <w:t xml:space="preserve"> Summary Report utilities ;12/4/00  11:24</w:t>
      </w:r>
    </w:p>
    <w:p w14:paraId="5E102143" w14:textId="77777777" w:rsidR="005C2DA5" w:rsidRPr="00D81166" w:rsidRDefault="005C2DA5" w:rsidP="007F773C">
      <w:pPr>
        <w:pStyle w:val="capture"/>
        <w:ind w:left="0"/>
      </w:pPr>
      <w:r w:rsidRPr="00D81166">
        <w:t xml:space="preserve">ORPRS02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Jurasic</w:t>
      </w:r>
      <w:proofErr w:type="spellEnd"/>
      <w:r w:rsidRPr="00D81166">
        <w:t xml:space="preserve"> Prints ;11/18/96  20:20</w:t>
      </w:r>
    </w:p>
    <w:p w14:paraId="2BD8FC28" w14:textId="77777777" w:rsidR="005C2DA5" w:rsidRPr="00D81166" w:rsidRDefault="005C2DA5" w:rsidP="007F773C">
      <w:pPr>
        <w:pStyle w:val="capture"/>
        <w:ind w:left="0"/>
      </w:pPr>
      <w:r w:rsidRPr="00D81166">
        <w:t xml:space="preserve">ORPRS03   ; </w:t>
      </w:r>
      <w:proofErr w:type="spellStart"/>
      <w:r w:rsidRPr="00D81166">
        <w:t>slc</w:t>
      </w:r>
      <w:proofErr w:type="spellEnd"/>
      <w:r w:rsidRPr="00D81166">
        <w:t>/</w:t>
      </w:r>
      <w:proofErr w:type="spellStart"/>
      <w:r w:rsidRPr="00D81166">
        <w:t>dcm</w:t>
      </w:r>
      <w:proofErr w:type="spellEnd"/>
      <w:r w:rsidRPr="00D81166">
        <w:t xml:space="preserve"> - (@) Formerly known as prints ;12/7/00  13:15</w:t>
      </w:r>
    </w:p>
    <w:p w14:paraId="3E4E44D3" w14:textId="77777777" w:rsidR="005C2DA5" w:rsidRPr="00D81166" w:rsidRDefault="005C2DA5" w:rsidP="007F773C">
      <w:pPr>
        <w:pStyle w:val="capture"/>
        <w:ind w:left="0"/>
      </w:pPr>
      <w:r w:rsidRPr="00D81166">
        <w:t xml:space="preserve">ORPRS04   ; </w:t>
      </w:r>
      <w:proofErr w:type="spellStart"/>
      <w:r w:rsidRPr="00D81166">
        <w:t>slc</w:t>
      </w:r>
      <w:proofErr w:type="spellEnd"/>
      <w:r w:rsidRPr="00D81166">
        <w:t>/</w:t>
      </w:r>
      <w:proofErr w:type="spellStart"/>
      <w:r w:rsidRPr="00D81166">
        <w:t>dcm</w:t>
      </w:r>
      <w:proofErr w:type="spellEnd"/>
      <w:r w:rsidRPr="00D81166">
        <w:t xml:space="preserve"> - Print Order summaries (SHRIVELED) ;11/28/00  15:39</w:t>
      </w:r>
    </w:p>
    <w:p w14:paraId="5BB338A1" w14:textId="77777777" w:rsidR="005C2DA5" w:rsidRPr="00D81166" w:rsidRDefault="005C2DA5" w:rsidP="007F773C">
      <w:pPr>
        <w:pStyle w:val="capture"/>
        <w:ind w:left="0"/>
      </w:pPr>
      <w:r w:rsidRPr="00D81166">
        <w:t xml:space="preserve">ORPRS05   ; </w:t>
      </w:r>
      <w:proofErr w:type="spellStart"/>
      <w:r w:rsidRPr="00D81166">
        <w:t>slc</w:t>
      </w:r>
      <w:proofErr w:type="spellEnd"/>
      <w:r w:rsidRPr="00D81166">
        <w:t>/</w:t>
      </w:r>
      <w:proofErr w:type="spellStart"/>
      <w:r w:rsidRPr="00D81166">
        <w:t>dcm</w:t>
      </w:r>
      <w:proofErr w:type="spellEnd"/>
      <w:r w:rsidRPr="00D81166">
        <w:t xml:space="preserve"> - Order summary headers, footers, </w:t>
      </w:r>
      <w:proofErr w:type="spellStart"/>
      <w:r w:rsidRPr="00D81166">
        <w:t>inerds</w:t>
      </w:r>
      <w:proofErr w:type="spellEnd"/>
      <w:r w:rsidRPr="00D81166">
        <w:t xml:space="preserve"> ;6/10/97  15:42</w:t>
      </w:r>
    </w:p>
    <w:p w14:paraId="05905A80" w14:textId="77777777" w:rsidR="005C2DA5" w:rsidRPr="00D81166" w:rsidRDefault="005C2DA5" w:rsidP="007F773C">
      <w:pPr>
        <w:pStyle w:val="capture"/>
        <w:ind w:left="0"/>
      </w:pPr>
      <w:r w:rsidRPr="00D81166">
        <w:t xml:space="preserve">ORPRS06   ; </w:t>
      </w:r>
      <w:proofErr w:type="spellStart"/>
      <w:r w:rsidRPr="00D81166">
        <w:t>slc</w:t>
      </w:r>
      <w:proofErr w:type="spellEnd"/>
      <w:r w:rsidRPr="00D81166">
        <w:t>/</w:t>
      </w:r>
      <w:proofErr w:type="spellStart"/>
      <w:r w:rsidRPr="00D81166">
        <w:t>dcm</w:t>
      </w:r>
      <w:proofErr w:type="spellEnd"/>
      <w:r w:rsidRPr="00D81166">
        <w:t xml:space="preserve"> - Driving Miss </w:t>
      </w:r>
      <w:proofErr w:type="spellStart"/>
      <w:r w:rsidRPr="00D81166">
        <w:t>ChartCopy</w:t>
      </w:r>
      <w:proofErr w:type="spellEnd"/>
      <w:r w:rsidRPr="00D81166">
        <w:t xml:space="preserve"> ;6/10/97  15:42</w:t>
      </w:r>
    </w:p>
    <w:p w14:paraId="0DEC8418" w14:textId="77777777" w:rsidR="005C2DA5" w:rsidRPr="00D81166" w:rsidRDefault="005C2DA5" w:rsidP="007F773C">
      <w:pPr>
        <w:pStyle w:val="capture"/>
        <w:ind w:left="0"/>
      </w:pPr>
      <w:r w:rsidRPr="00D81166">
        <w:t xml:space="preserve">ORPRS07   ; </w:t>
      </w:r>
      <w:proofErr w:type="spellStart"/>
      <w:r w:rsidRPr="00D81166">
        <w:t>slc</w:t>
      </w:r>
      <w:proofErr w:type="spellEnd"/>
      <w:r w:rsidRPr="00D81166">
        <w:t>/</w:t>
      </w:r>
      <w:proofErr w:type="spellStart"/>
      <w:r w:rsidRPr="00D81166">
        <w:t>dcm</w:t>
      </w:r>
      <w:proofErr w:type="spellEnd"/>
      <w:r w:rsidRPr="00D81166">
        <w:t xml:space="preserve"> - Managing multiple </w:t>
      </w:r>
      <w:proofErr w:type="spellStart"/>
      <w:r w:rsidRPr="00D81166">
        <w:t>reportz</w:t>
      </w:r>
      <w:proofErr w:type="spellEnd"/>
      <w:r w:rsidRPr="00D81166">
        <w:t xml:space="preserve"> ;6/10/97  15:43</w:t>
      </w:r>
    </w:p>
    <w:p w14:paraId="45944AE9" w14:textId="77777777" w:rsidR="005C2DA5" w:rsidRPr="00D81166" w:rsidRDefault="005C2DA5" w:rsidP="007F773C">
      <w:pPr>
        <w:pStyle w:val="capture"/>
        <w:ind w:left="0"/>
      </w:pPr>
      <w:r w:rsidRPr="00D81166">
        <w:t xml:space="preserve">ORPRS08   ; </w:t>
      </w:r>
      <w:proofErr w:type="spellStart"/>
      <w:r w:rsidRPr="00D81166">
        <w:t>slc</w:t>
      </w:r>
      <w:proofErr w:type="spellEnd"/>
      <w:r w:rsidRPr="00D81166">
        <w:t>/</w:t>
      </w:r>
      <w:proofErr w:type="spellStart"/>
      <w:r w:rsidRPr="00D81166">
        <w:t>dcm</w:t>
      </w:r>
      <w:proofErr w:type="spellEnd"/>
      <w:r w:rsidRPr="00D81166">
        <w:t xml:space="preserve"> - Nightly Order Summary Task ;6/10/97  15:45</w:t>
      </w:r>
    </w:p>
    <w:p w14:paraId="650A9D57" w14:textId="77777777" w:rsidR="005C2DA5" w:rsidRPr="00D81166" w:rsidRDefault="005C2DA5" w:rsidP="007F773C">
      <w:pPr>
        <w:pStyle w:val="capture"/>
        <w:ind w:left="0"/>
      </w:pPr>
      <w:r w:rsidRPr="00D81166">
        <w:t xml:space="preserve">ORPRS09   ; </w:t>
      </w:r>
      <w:proofErr w:type="spellStart"/>
      <w:r w:rsidRPr="00D81166">
        <w:t>slc</w:t>
      </w:r>
      <w:proofErr w:type="spellEnd"/>
      <w:r w:rsidRPr="00D81166">
        <w:t>/</w:t>
      </w:r>
      <w:proofErr w:type="spellStart"/>
      <w:r w:rsidRPr="00D81166">
        <w:t>dcm</w:t>
      </w:r>
      <w:proofErr w:type="spellEnd"/>
      <w:r w:rsidRPr="00D81166">
        <w:t xml:space="preserve"> - The </w:t>
      </w:r>
      <w:proofErr w:type="spellStart"/>
      <w:r w:rsidRPr="00D81166">
        <w:t>prints_es_n_da_p</w:t>
      </w:r>
      <w:proofErr w:type="spellEnd"/>
      <w:r w:rsidRPr="00D81166">
        <w:t xml:space="preserve"> ;6/10/97  15:33</w:t>
      </w:r>
    </w:p>
    <w:p w14:paraId="6343047F" w14:textId="77777777" w:rsidR="005C2DA5" w:rsidRPr="00D81166" w:rsidRDefault="005C2DA5" w:rsidP="007F773C">
      <w:pPr>
        <w:pStyle w:val="capture"/>
        <w:ind w:left="0"/>
      </w:pPr>
      <w:r w:rsidRPr="00D81166">
        <w:t xml:space="preserve">ORPRS10   ; </w:t>
      </w:r>
      <w:proofErr w:type="spellStart"/>
      <w:r w:rsidRPr="00D81166">
        <w:t>slc</w:t>
      </w:r>
      <w:proofErr w:type="spellEnd"/>
      <w:r w:rsidRPr="00D81166">
        <w:t>/</w:t>
      </w:r>
      <w:proofErr w:type="spellStart"/>
      <w:r w:rsidRPr="00D81166">
        <w:t>dcm</w:t>
      </w:r>
      <w:proofErr w:type="spellEnd"/>
      <w:r w:rsidRPr="00D81166">
        <w:t xml:space="preserve"> - Summary time, when the </w:t>
      </w:r>
      <w:proofErr w:type="spellStart"/>
      <w:r w:rsidRPr="00D81166">
        <w:t>livin</w:t>
      </w:r>
      <w:proofErr w:type="spellEnd"/>
      <w:r w:rsidRPr="00D81166">
        <w:t xml:space="preserve"> is easy... ;10/19/98  13:50</w:t>
      </w:r>
    </w:p>
    <w:p w14:paraId="1D105993" w14:textId="77777777" w:rsidR="005C2DA5" w:rsidRPr="00D81166" w:rsidRDefault="005C2DA5" w:rsidP="007F773C">
      <w:pPr>
        <w:pStyle w:val="capture"/>
        <w:ind w:left="0"/>
      </w:pPr>
      <w:r w:rsidRPr="00D81166">
        <w:t xml:space="preserve">ORPRS11   ; </w:t>
      </w:r>
      <w:proofErr w:type="spellStart"/>
      <w:r w:rsidRPr="00D81166">
        <w:t>slc</w:t>
      </w:r>
      <w:proofErr w:type="spellEnd"/>
      <w:r w:rsidRPr="00D81166">
        <w:t>/</w:t>
      </w:r>
      <w:proofErr w:type="spellStart"/>
      <w:r w:rsidRPr="00D81166">
        <w:t>dcm</w:t>
      </w:r>
      <w:proofErr w:type="spellEnd"/>
      <w:r w:rsidRPr="00D81166">
        <w:t xml:space="preserve"> - Alternate lifestyle for Summary Reports ;12/7/00  13:13</w:t>
      </w:r>
    </w:p>
    <w:p w14:paraId="1749234A" w14:textId="77777777" w:rsidR="005C2DA5" w:rsidRPr="00D81166" w:rsidRDefault="005C2DA5" w:rsidP="007F773C">
      <w:pPr>
        <w:pStyle w:val="capture"/>
        <w:ind w:left="0"/>
      </w:pPr>
      <w:r w:rsidRPr="00D81166">
        <w:t xml:space="preserve">ORPRS12   ; </w:t>
      </w:r>
      <w:proofErr w:type="spellStart"/>
      <w:r w:rsidRPr="00D81166">
        <w:t>slc</w:t>
      </w:r>
      <w:proofErr w:type="spellEnd"/>
      <w:r w:rsidRPr="00D81166">
        <w:t>/</w:t>
      </w:r>
      <w:proofErr w:type="spellStart"/>
      <w:r w:rsidRPr="00D81166">
        <w:t>dcm</w:t>
      </w:r>
      <w:proofErr w:type="spellEnd"/>
      <w:r w:rsidRPr="00D81166">
        <w:t xml:space="preserve"> - Interactive Chart Sum by loc, pat or </w:t>
      </w:r>
      <w:proofErr w:type="spellStart"/>
      <w:r w:rsidRPr="00D81166">
        <w:t>chris</w:t>
      </w:r>
      <w:proofErr w:type="spellEnd"/>
      <w:r w:rsidRPr="00D81166">
        <w:t xml:space="preserve"> ;6/10/97  15:50</w:t>
      </w:r>
    </w:p>
    <w:p w14:paraId="6BDB7AEA" w14:textId="77777777" w:rsidR="005C2DA5" w:rsidRPr="00D81166" w:rsidRDefault="005C2DA5" w:rsidP="007F773C">
      <w:pPr>
        <w:pStyle w:val="capture"/>
        <w:ind w:left="0"/>
      </w:pPr>
      <w:r w:rsidRPr="00D81166">
        <w:t xml:space="preserve">ORPRS13   ; </w:t>
      </w:r>
      <w:proofErr w:type="spellStart"/>
      <w:r w:rsidRPr="00D81166">
        <w:t>slc</w:t>
      </w:r>
      <w:proofErr w:type="spellEnd"/>
      <w:r w:rsidRPr="00D81166">
        <w:t>/</w:t>
      </w:r>
      <w:proofErr w:type="spellStart"/>
      <w:r w:rsidRPr="00D81166">
        <w:t>dcm,JER</w:t>
      </w:r>
      <w:proofErr w:type="spellEnd"/>
      <w:r w:rsidRPr="00D81166">
        <w:t xml:space="preserve"> - Health Summary Report &amp; Driver (HSR&amp;D) ;6/10/97  15:52</w:t>
      </w:r>
    </w:p>
    <w:p w14:paraId="5E074337" w14:textId="77777777" w:rsidR="005C2DA5" w:rsidRPr="00D81166" w:rsidRDefault="005C2DA5" w:rsidP="007F773C">
      <w:pPr>
        <w:pStyle w:val="capture"/>
        <w:ind w:left="0"/>
      </w:pPr>
      <w:r w:rsidRPr="00D81166">
        <w:t xml:space="preserve">ORPRS14   ; </w:t>
      </w:r>
      <w:proofErr w:type="spellStart"/>
      <w:r w:rsidRPr="00D81166">
        <w:t>slc</w:t>
      </w:r>
      <w:proofErr w:type="spellEnd"/>
      <w:r w:rsidRPr="00D81166">
        <w:t>/</w:t>
      </w:r>
      <w:proofErr w:type="spellStart"/>
      <w:r w:rsidRPr="00D81166">
        <w:t>dcm,JER</w:t>
      </w:r>
      <w:proofErr w:type="spellEnd"/>
      <w:r w:rsidRPr="00D81166">
        <w:t xml:space="preserve"> - Show me your vitals ;6/10/97  15:53</w:t>
      </w:r>
    </w:p>
    <w:p w14:paraId="57AA7783" w14:textId="77777777" w:rsidR="005C2DA5" w:rsidRPr="00D81166" w:rsidRDefault="005C2DA5" w:rsidP="007F773C">
      <w:pPr>
        <w:pStyle w:val="capture"/>
        <w:ind w:left="0"/>
      </w:pPr>
      <w:r w:rsidRPr="00D81166">
        <w:t>ORQ1      ;</w:t>
      </w:r>
      <w:proofErr w:type="spellStart"/>
      <w:r w:rsidRPr="00D81166">
        <w:t>slc</w:t>
      </w:r>
      <w:proofErr w:type="spellEnd"/>
      <w:r w:rsidRPr="00D81166">
        <w:t>/</w:t>
      </w:r>
      <w:proofErr w:type="spellStart"/>
      <w:r w:rsidRPr="00D81166">
        <w:t>dcm</w:t>
      </w:r>
      <w:proofErr w:type="spellEnd"/>
      <w:r w:rsidRPr="00D81166">
        <w:t>-Get orders for a patient. ; 08 May 2002  2:12 PM</w:t>
      </w:r>
    </w:p>
    <w:p w14:paraId="41B7B0F6" w14:textId="77777777" w:rsidR="005C2DA5" w:rsidRPr="00D81166" w:rsidRDefault="005C2DA5" w:rsidP="007F773C">
      <w:pPr>
        <w:pStyle w:val="capture"/>
        <w:ind w:left="0"/>
      </w:pPr>
      <w:r w:rsidRPr="00D81166">
        <w:t xml:space="preserve">ORQ10     ; </w:t>
      </w:r>
      <w:proofErr w:type="spellStart"/>
      <w:r w:rsidRPr="00D81166">
        <w:t>slc</w:t>
      </w:r>
      <w:proofErr w:type="spellEnd"/>
      <w:r w:rsidRPr="00D81166">
        <w:t>/</w:t>
      </w:r>
      <w:proofErr w:type="spellStart"/>
      <w:r w:rsidRPr="00D81166">
        <w:t>dcm</w:t>
      </w:r>
      <w:proofErr w:type="spellEnd"/>
      <w:r w:rsidRPr="00D81166">
        <w:t xml:space="preserve"> - Test this utility</w:t>
      </w:r>
    </w:p>
    <w:p w14:paraId="3F0C9513" w14:textId="77777777" w:rsidR="005C2DA5" w:rsidRPr="00D81166" w:rsidRDefault="005C2DA5" w:rsidP="007F773C">
      <w:pPr>
        <w:pStyle w:val="capture"/>
        <w:ind w:left="0"/>
      </w:pPr>
      <w:r w:rsidRPr="00D81166">
        <w:t>ORQ11     ;</w:t>
      </w:r>
      <w:proofErr w:type="spellStart"/>
      <w:r w:rsidRPr="00D81166">
        <w:t>slc</w:t>
      </w:r>
      <w:proofErr w:type="spellEnd"/>
      <w:r w:rsidRPr="00D81166">
        <w:t>/</w:t>
      </w:r>
      <w:proofErr w:type="spellStart"/>
      <w:r w:rsidRPr="00D81166">
        <w:t>dcm</w:t>
      </w:r>
      <w:proofErr w:type="spellEnd"/>
      <w:r w:rsidRPr="00D81166">
        <w:t>-Get patient orders in context ; 08 May 2002  2:12 PM</w:t>
      </w:r>
    </w:p>
    <w:p w14:paraId="60BFCD39" w14:textId="77777777" w:rsidR="005C2DA5" w:rsidRPr="00D81166" w:rsidRDefault="005C2DA5" w:rsidP="007F773C">
      <w:pPr>
        <w:pStyle w:val="capture"/>
        <w:ind w:left="0"/>
      </w:pPr>
      <w:r w:rsidRPr="00D81166">
        <w:t xml:space="preserve">ORQ12     ; </w:t>
      </w:r>
      <w:proofErr w:type="spellStart"/>
      <w:r w:rsidRPr="00D81166">
        <w:t>slc</w:t>
      </w:r>
      <w:proofErr w:type="spellEnd"/>
      <w:r w:rsidRPr="00D81166">
        <w:t>/</w:t>
      </w:r>
      <w:proofErr w:type="spellStart"/>
      <w:r w:rsidRPr="00D81166">
        <w:t>dcm</w:t>
      </w:r>
      <w:proofErr w:type="spellEnd"/>
      <w:r w:rsidRPr="00D81166">
        <w:t xml:space="preserve"> - Get patient orders in context ;10/24/00  10:49</w:t>
      </w:r>
    </w:p>
    <w:p w14:paraId="3930DCF3" w14:textId="77777777" w:rsidR="005C2DA5" w:rsidRPr="00D81166" w:rsidRDefault="005C2DA5" w:rsidP="007F773C">
      <w:pPr>
        <w:pStyle w:val="capture"/>
        <w:ind w:left="0"/>
      </w:pPr>
      <w:r w:rsidRPr="00D81166">
        <w:t>ORQ13     ;</w:t>
      </w:r>
      <w:proofErr w:type="spellStart"/>
      <w:r w:rsidRPr="00D81166">
        <w:t>slc</w:t>
      </w:r>
      <w:proofErr w:type="spellEnd"/>
      <w:r w:rsidRPr="00D81166">
        <w:t>/</w:t>
      </w:r>
      <w:proofErr w:type="spellStart"/>
      <w:r w:rsidRPr="00D81166">
        <w:t>dcm</w:t>
      </w:r>
      <w:proofErr w:type="spellEnd"/>
      <w:r w:rsidRPr="00D81166">
        <w:t>-Get patient orders in context ; 08 May 2002  2:12 PM</w:t>
      </w:r>
    </w:p>
    <w:p w14:paraId="22991691" w14:textId="77777777" w:rsidR="005C2DA5" w:rsidRPr="00D81166" w:rsidRDefault="005C2DA5" w:rsidP="007F773C">
      <w:pPr>
        <w:pStyle w:val="capture"/>
        <w:ind w:left="0"/>
      </w:pPr>
      <w:r w:rsidRPr="00D81166">
        <w:t>ORQ2      ; SLC/MKB - Detailed Order Report ; 08 May 2002  2:12 PM</w:t>
      </w:r>
    </w:p>
    <w:p w14:paraId="66038CAB" w14:textId="77777777" w:rsidR="005C2DA5" w:rsidRPr="00D81166" w:rsidRDefault="005C2DA5" w:rsidP="007F773C">
      <w:pPr>
        <w:pStyle w:val="capture"/>
        <w:ind w:left="0"/>
      </w:pPr>
      <w:r w:rsidRPr="00D81166">
        <w:t xml:space="preserve">ORQ20     ; SLC/MKB - Detailed Order Report </w:t>
      </w:r>
      <w:proofErr w:type="spellStart"/>
      <w:r w:rsidRPr="00D81166">
        <w:t>cont</w:t>
      </w:r>
      <w:proofErr w:type="spellEnd"/>
      <w:r w:rsidRPr="00D81166">
        <w:t xml:space="preserve"> ;6/27/02  08:46</w:t>
      </w:r>
    </w:p>
    <w:p w14:paraId="31386DB7" w14:textId="77777777" w:rsidR="005C2DA5" w:rsidRPr="00D81166" w:rsidRDefault="005C2DA5" w:rsidP="007F773C">
      <w:pPr>
        <w:pStyle w:val="capture"/>
        <w:ind w:left="0"/>
      </w:pPr>
      <w:r w:rsidRPr="00D81166">
        <w:t xml:space="preserve">ORQOR1    ; </w:t>
      </w:r>
      <w:proofErr w:type="spellStart"/>
      <w:r w:rsidRPr="00D81166">
        <w:t>slc</w:t>
      </w:r>
      <w:proofErr w:type="spellEnd"/>
      <w:r w:rsidRPr="00D81166">
        <w:t>/CLA - Functions which return order information ;12/15/97 [ 04/02</w:t>
      </w:r>
    </w:p>
    <w:p w14:paraId="5CD5C70B" w14:textId="77777777" w:rsidR="005C2DA5" w:rsidRPr="00D81166" w:rsidRDefault="005C2DA5" w:rsidP="007F773C">
      <w:pPr>
        <w:pStyle w:val="capture"/>
        <w:ind w:left="0"/>
      </w:pPr>
      <w:r w:rsidRPr="00D81166">
        <w:t>/97  3:01 PM ]</w:t>
      </w:r>
    </w:p>
    <w:p w14:paraId="1041C85E" w14:textId="77777777" w:rsidR="005C2DA5" w:rsidRPr="00D81166" w:rsidRDefault="005C2DA5" w:rsidP="007F773C">
      <w:pPr>
        <w:pStyle w:val="capture"/>
        <w:ind w:left="0"/>
      </w:pPr>
      <w:r w:rsidRPr="00D81166">
        <w:t xml:space="preserve">ORQOR2    ; </w:t>
      </w:r>
      <w:proofErr w:type="spellStart"/>
      <w:r w:rsidRPr="00D81166">
        <w:t>slc</w:t>
      </w:r>
      <w:proofErr w:type="spellEnd"/>
      <w:r w:rsidRPr="00D81166">
        <w:t>/CLA - Extrinsic functions which return order information ;6/14/9</w:t>
      </w:r>
    </w:p>
    <w:p w14:paraId="46B069AF" w14:textId="77777777" w:rsidR="005C2DA5" w:rsidRPr="00D81166" w:rsidRDefault="005C2DA5" w:rsidP="007F773C">
      <w:pPr>
        <w:pStyle w:val="capture"/>
        <w:ind w:left="0"/>
      </w:pPr>
      <w:r w:rsidRPr="00D81166">
        <w:t>6  10:15 [ 04/02/97  1:35 PM ]</w:t>
      </w:r>
    </w:p>
    <w:p w14:paraId="78D32681" w14:textId="77777777" w:rsidR="005C2DA5" w:rsidRPr="00D81166" w:rsidRDefault="005C2DA5" w:rsidP="007F773C">
      <w:pPr>
        <w:pStyle w:val="capture"/>
        <w:ind w:left="0"/>
      </w:pPr>
      <w:r w:rsidRPr="00D81166">
        <w:t xml:space="preserve">ORQORB    ; </w:t>
      </w:r>
      <w:proofErr w:type="spellStart"/>
      <w:r w:rsidRPr="00D81166">
        <w:t>slc</w:t>
      </w:r>
      <w:proofErr w:type="spellEnd"/>
      <w:r w:rsidRPr="00D81166">
        <w:t>/CLA - Functions which return OE/RR Notification information ;12/</w:t>
      </w:r>
    </w:p>
    <w:p w14:paraId="57790B16" w14:textId="77777777" w:rsidR="005C2DA5" w:rsidRPr="00D81166" w:rsidRDefault="005C2DA5" w:rsidP="007F773C">
      <w:pPr>
        <w:pStyle w:val="capture"/>
        <w:ind w:left="0"/>
      </w:pPr>
      <w:r w:rsidRPr="00D81166">
        <w:lastRenderedPageBreak/>
        <w:t>15/97</w:t>
      </w:r>
    </w:p>
    <w:p w14:paraId="59AB3E4E" w14:textId="77777777" w:rsidR="005C2DA5" w:rsidRPr="00D81166" w:rsidRDefault="005C2DA5" w:rsidP="007F773C">
      <w:pPr>
        <w:pStyle w:val="capture"/>
        <w:ind w:left="0"/>
      </w:pPr>
      <w:r w:rsidRPr="00D81166">
        <w:t>ORQPT     ; SLC/MKB - Patient Selection ;8/8/97  13:07 [6/5/01 12:12pm]</w:t>
      </w:r>
    </w:p>
    <w:p w14:paraId="19822515" w14:textId="77777777" w:rsidR="005C2DA5" w:rsidRPr="00D81166" w:rsidRDefault="005C2DA5" w:rsidP="007F773C">
      <w:pPr>
        <w:pStyle w:val="capture"/>
        <w:ind w:left="0"/>
      </w:pPr>
      <w:r w:rsidRPr="00D81166">
        <w:t>ORQPT1    ; SLC/MKB - Change Patient Selection List ;1/10/97  13:41 [6/5/01 12:1</w:t>
      </w:r>
    </w:p>
    <w:p w14:paraId="30D55BF0" w14:textId="77777777" w:rsidR="005C2DA5" w:rsidRPr="00D81166" w:rsidRDefault="005C2DA5" w:rsidP="007F773C">
      <w:pPr>
        <w:pStyle w:val="capture"/>
        <w:ind w:left="0"/>
      </w:pPr>
      <w:r w:rsidRPr="00D81166">
        <w:t>2pm]</w:t>
      </w:r>
    </w:p>
    <w:p w14:paraId="0434E0B4" w14:textId="77777777" w:rsidR="005C2DA5" w:rsidRPr="00D81166" w:rsidRDefault="005C2DA5" w:rsidP="007F773C">
      <w:pPr>
        <w:pStyle w:val="capture"/>
        <w:ind w:left="0"/>
      </w:pPr>
      <w:r w:rsidRPr="00D81166">
        <w:t xml:space="preserve">ORQPT2    ; HIRMFO/DAD-Patient Look-Up Security Check and Notification ;1/31/97 </w:t>
      </w:r>
    </w:p>
    <w:p w14:paraId="7B9D1D0C" w14:textId="77777777" w:rsidR="005C2DA5" w:rsidRPr="00D81166" w:rsidRDefault="005C2DA5" w:rsidP="007F773C">
      <w:pPr>
        <w:pStyle w:val="capture"/>
        <w:ind w:left="0"/>
      </w:pPr>
      <w:r w:rsidRPr="00D81166">
        <w:t xml:space="preserve"> 07:57</w:t>
      </w:r>
    </w:p>
    <w:p w14:paraId="55705663" w14:textId="77777777" w:rsidR="005C2DA5" w:rsidRPr="00D81166" w:rsidRDefault="005C2DA5" w:rsidP="007F773C">
      <w:pPr>
        <w:pStyle w:val="capture"/>
        <w:ind w:left="0"/>
      </w:pPr>
      <w:r w:rsidRPr="00D81166">
        <w:t xml:space="preserve">ORQPTQ1   ; SLC/CLA - </w:t>
      </w:r>
      <w:proofErr w:type="spellStart"/>
      <w:r w:rsidRPr="00D81166">
        <w:t>Functs</w:t>
      </w:r>
      <w:proofErr w:type="spellEnd"/>
      <w:r w:rsidRPr="00D81166">
        <w:t xml:space="preserve"> which return OR patient lists and sources </w:t>
      </w:r>
      <w:proofErr w:type="spellStart"/>
      <w:r w:rsidRPr="00D81166">
        <w:t>pt</w:t>
      </w:r>
      <w:proofErr w:type="spellEnd"/>
      <w:r w:rsidRPr="00D81166">
        <w:t xml:space="preserve"> 1 ;12/</w:t>
      </w:r>
    </w:p>
    <w:p w14:paraId="51AEE5B6" w14:textId="77777777" w:rsidR="005C2DA5" w:rsidRPr="00D81166" w:rsidRDefault="005C2DA5" w:rsidP="007F773C">
      <w:pPr>
        <w:pStyle w:val="capture"/>
        <w:ind w:left="0"/>
      </w:pPr>
      <w:r w:rsidRPr="00D81166">
        <w:t>15/97 [ 04/02/97  3:32 PM ] [6/6/01 11:34am]</w:t>
      </w:r>
    </w:p>
    <w:p w14:paraId="3DAF577A" w14:textId="77777777" w:rsidR="005C2DA5" w:rsidRPr="00D81166" w:rsidRDefault="005C2DA5" w:rsidP="007F773C">
      <w:pPr>
        <w:pStyle w:val="capture"/>
        <w:ind w:left="0"/>
      </w:pPr>
      <w:r w:rsidRPr="00D81166">
        <w:t xml:space="preserve">ORQPTQ11  ; SLC/CLA - </w:t>
      </w:r>
      <w:proofErr w:type="spellStart"/>
      <w:r w:rsidRPr="00D81166">
        <w:t>Functs</w:t>
      </w:r>
      <w:proofErr w:type="spellEnd"/>
      <w:r w:rsidRPr="00D81166">
        <w:t xml:space="preserve"> which return patient lists and sources </w:t>
      </w:r>
      <w:proofErr w:type="spellStart"/>
      <w:r w:rsidRPr="00D81166">
        <w:t>pt</w:t>
      </w:r>
      <w:proofErr w:type="spellEnd"/>
      <w:r w:rsidRPr="00D81166">
        <w:t xml:space="preserve"> 1B ;12/15</w:t>
      </w:r>
    </w:p>
    <w:p w14:paraId="0ABBAD6E" w14:textId="77777777" w:rsidR="005C2DA5" w:rsidRPr="00D81166" w:rsidRDefault="005C2DA5" w:rsidP="007F773C">
      <w:pPr>
        <w:pStyle w:val="capture"/>
        <w:ind w:left="0"/>
      </w:pPr>
      <w:r w:rsidRPr="00D81166">
        <w:t>/97 [ 08/04/97  3:32 PM ] [3/25/02 9:44am]</w:t>
      </w:r>
    </w:p>
    <w:p w14:paraId="5CF8FAB9" w14:textId="77777777" w:rsidR="005C2DA5" w:rsidRPr="00D81166" w:rsidRDefault="005C2DA5" w:rsidP="007F773C">
      <w:pPr>
        <w:pStyle w:val="capture"/>
        <w:ind w:left="0"/>
      </w:pPr>
      <w:r w:rsidRPr="00D81166">
        <w:t xml:space="preserve">ORQPTQ2   ; </w:t>
      </w:r>
      <w:proofErr w:type="spellStart"/>
      <w:r w:rsidRPr="00D81166">
        <w:t>slc</w:t>
      </w:r>
      <w:proofErr w:type="spellEnd"/>
      <w:r w:rsidRPr="00D81166">
        <w:t xml:space="preserve">/CLA - Functions which return patient lists and list sources </w:t>
      </w:r>
      <w:proofErr w:type="spellStart"/>
      <w:r w:rsidRPr="00D81166">
        <w:t>pt</w:t>
      </w:r>
      <w:proofErr w:type="spellEnd"/>
      <w:r w:rsidRPr="00D81166">
        <w:t xml:space="preserve"> 2</w:t>
      </w:r>
    </w:p>
    <w:p w14:paraId="56B77A06" w14:textId="77777777" w:rsidR="005C2DA5" w:rsidRPr="00D81166" w:rsidRDefault="005C2DA5" w:rsidP="007F773C">
      <w:pPr>
        <w:pStyle w:val="capture"/>
        <w:ind w:left="0"/>
      </w:pPr>
      <w:r w:rsidRPr="00D81166">
        <w:t xml:space="preserve"> ;12/15/97 [ 04/02/97  3:41 PM ] [6/5/01 12:34pm]</w:t>
      </w:r>
    </w:p>
    <w:p w14:paraId="57D12AD2" w14:textId="77777777" w:rsidR="005C2DA5" w:rsidRPr="00D81166" w:rsidRDefault="005C2DA5" w:rsidP="007F773C">
      <w:pPr>
        <w:pStyle w:val="capture"/>
        <w:ind w:left="0"/>
      </w:pPr>
      <w:r w:rsidRPr="00D81166">
        <w:t xml:space="preserve">ORQPTQ3   ; </w:t>
      </w:r>
      <w:proofErr w:type="spellStart"/>
      <w:r w:rsidRPr="00D81166">
        <w:t>slc</w:t>
      </w:r>
      <w:proofErr w:type="spellEnd"/>
      <w:r w:rsidRPr="00D81166">
        <w:t>/CLA - Functions which return patient demographic data ;12/15/97</w:t>
      </w:r>
    </w:p>
    <w:p w14:paraId="0E6490AF" w14:textId="77777777" w:rsidR="005C2DA5" w:rsidRPr="00D81166" w:rsidRDefault="005C2DA5" w:rsidP="007F773C">
      <w:pPr>
        <w:pStyle w:val="capture"/>
        <w:ind w:left="0"/>
      </w:pPr>
      <w:r w:rsidRPr="00D81166">
        <w:t xml:space="preserve">ORQPTQ4   ; </w:t>
      </w:r>
      <w:proofErr w:type="spellStart"/>
      <w:r w:rsidRPr="00D81166">
        <w:t>slc</w:t>
      </w:r>
      <w:proofErr w:type="spellEnd"/>
      <w:r w:rsidRPr="00D81166">
        <w:t>/CLA - Extrinsic functions for patient information ;12/15/97</w:t>
      </w:r>
    </w:p>
    <w:p w14:paraId="430F4D9C" w14:textId="77777777" w:rsidR="005C2DA5" w:rsidRPr="00D81166" w:rsidRDefault="005C2DA5" w:rsidP="007F773C">
      <w:pPr>
        <w:pStyle w:val="capture"/>
        <w:ind w:left="0"/>
      </w:pPr>
      <w:r w:rsidRPr="00D81166">
        <w:t>ORQPTQ5   ; SLC/PKS - Functions for Patient Selection Lists. [6/5/01 12:35pm]</w:t>
      </w:r>
    </w:p>
    <w:p w14:paraId="3D2130D0" w14:textId="77777777" w:rsidR="005C2DA5" w:rsidRPr="00D81166" w:rsidRDefault="005C2DA5" w:rsidP="007F773C">
      <w:pPr>
        <w:pStyle w:val="capture"/>
        <w:ind w:left="0"/>
      </w:pPr>
      <w:r w:rsidRPr="00D81166">
        <w:t>ORQPTQ6   ; SLC/PKS [6/5/01 12:35pm]</w:t>
      </w:r>
    </w:p>
    <w:p w14:paraId="3D5A7EEB" w14:textId="77777777" w:rsidR="005C2DA5" w:rsidRPr="00D81166" w:rsidRDefault="005C2DA5" w:rsidP="007F773C">
      <w:pPr>
        <w:pStyle w:val="capture"/>
        <w:ind w:left="0"/>
      </w:pPr>
      <w:r w:rsidRPr="00D81166">
        <w:t xml:space="preserve">ORQQAL    ; </w:t>
      </w:r>
      <w:proofErr w:type="spellStart"/>
      <w:r w:rsidRPr="00D81166">
        <w:t>slc</w:t>
      </w:r>
      <w:proofErr w:type="spellEnd"/>
      <w:r w:rsidRPr="00D81166">
        <w:t>/CLA,JFR - Functions which return patient allergy data ;9/18/97 [</w:t>
      </w:r>
    </w:p>
    <w:p w14:paraId="53C3D1AA" w14:textId="77777777" w:rsidR="005C2DA5" w:rsidRPr="00D81166" w:rsidRDefault="005C2DA5" w:rsidP="007F773C">
      <w:pPr>
        <w:pStyle w:val="capture"/>
        <w:ind w:left="0"/>
      </w:pPr>
      <w:r w:rsidRPr="00D81166">
        <w:t xml:space="preserve"> 04/02/97  3:43 PM ]</w:t>
      </w:r>
    </w:p>
    <w:p w14:paraId="1A4F4DDD" w14:textId="77777777" w:rsidR="005C2DA5" w:rsidRPr="00D81166" w:rsidRDefault="005C2DA5" w:rsidP="007F773C">
      <w:pPr>
        <w:pStyle w:val="capture"/>
        <w:ind w:left="0"/>
      </w:pPr>
      <w:r w:rsidRPr="00D81166">
        <w:t xml:space="preserve">ORQQCN    ; </w:t>
      </w:r>
      <w:proofErr w:type="spellStart"/>
      <w:r w:rsidRPr="00D81166">
        <w:t>slc</w:t>
      </w:r>
      <w:proofErr w:type="spellEnd"/>
      <w:r w:rsidRPr="00D81166">
        <w:t>/CLA/REV - Functions which return patient consult requests and re</w:t>
      </w:r>
    </w:p>
    <w:p w14:paraId="6F6AC85C" w14:textId="77777777" w:rsidR="005C2DA5" w:rsidRPr="00D81166" w:rsidRDefault="005C2DA5" w:rsidP="007F773C">
      <w:pPr>
        <w:pStyle w:val="capture"/>
        <w:ind w:left="0"/>
      </w:pPr>
      <w:proofErr w:type="spellStart"/>
      <w:r w:rsidRPr="00D81166">
        <w:t>sults</w:t>
      </w:r>
      <w:proofErr w:type="spellEnd"/>
      <w:r w:rsidRPr="00D81166">
        <w:t xml:space="preserve"> ;08:19 AM 20 FEB 2001</w:t>
      </w:r>
    </w:p>
    <w:p w14:paraId="6E9570A6" w14:textId="77777777" w:rsidR="005C2DA5" w:rsidRPr="00D81166" w:rsidRDefault="005C2DA5" w:rsidP="007F773C">
      <w:pPr>
        <w:pStyle w:val="capture"/>
        <w:ind w:left="0"/>
      </w:pPr>
      <w:r w:rsidRPr="00D81166">
        <w:t xml:space="preserve">ORQQCN1   ; </w:t>
      </w:r>
      <w:proofErr w:type="spellStart"/>
      <w:r w:rsidRPr="00D81166">
        <w:t>slc</w:t>
      </w:r>
      <w:proofErr w:type="spellEnd"/>
      <w:r w:rsidRPr="00D81166">
        <w:t>/REV - Functions for GUI consult actions - RPCs for GMRCGUIA ; 8-</w:t>
      </w:r>
    </w:p>
    <w:p w14:paraId="760F7AA0" w14:textId="77777777" w:rsidR="005C2DA5" w:rsidRPr="00D81166" w:rsidRDefault="005C2DA5" w:rsidP="007F773C">
      <w:pPr>
        <w:pStyle w:val="capture"/>
        <w:ind w:left="0"/>
      </w:pPr>
      <w:r w:rsidRPr="00D81166">
        <w:t>NOV-2000 14:49:16 [1/9/01 10:39am]</w:t>
      </w:r>
    </w:p>
    <w:p w14:paraId="4AE042BC" w14:textId="77777777" w:rsidR="005C2DA5" w:rsidRPr="00D81166" w:rsidRDefault="005C2DA5" w:rsidP="007F773C">
      <w:pPr>
        <w:pStyle w:val="capture"/>
        <w:ind w:left="0"/>
      </w:pPr>
      <w:r w:rsidRPr="00D81166">
        <w:t xml:space="preserve">ORQQCN2   ; </w:t>
      </w:r>
      <w:proofErr w:type="spellStart"/>
      <w:r w:rsidRPr="00D81166">
        <w:t>slc</w:t>
      </w:r>
      <w:proofErr w:type="spellEnd"/>
      <w:r w:rsidRPr="00D81166">
        <w:t>/REV - Functions for GUI consult actions ; 18 Dec 2001  09:02AM [</w:t>
      </w:r>
    </w:p>
    <w:p w14:paraId="186D14D2" w14:textId="77777777" w:rsidR="005C2DA5" w:rsidRPr="00D81166" w:rsidRDefault="005C2DA5" w:rsidP="007F773C">
      <w:pPr>
        <w:pStyle w:val="capture"/>
        <w:ind w:left="0"/>
      </w:pPr>
      <w:r w:rsidRPr="00D81166">
        <w:t>12/31/01 6:37pm]</w:t>
      </w:r>
    </w:p>
    <w:p w14:paraId="2BC46CB2" w14:textId="77777777" w:rsidR="005C2DA5" w:rsidRPr="00D81166" w:rsidRDefault="005C2DA5" w:rsidP="007F773C">
      <w:pPr>
        <w:pStyle w:val="capture"/>
        <w:ind w:left="0"/>
      </w:pPr>
      <w:r w:rsidRPr="00D81166">
        <w:t xml:space="preserve">ORQQCN3   ; </w:t>
      </w:r>
      <w:proofErr w:type="spellStart"/>
      <w:r w:rsidRPr="00D81166">
        <w:t>slc</w:t>
      </w:r>
      <w:proofErr w:type="spellEnd"/>
      <w:r w:rsidRPr="00D81166">
        <w:t>/REV - RPCs for Consults/Medicine Resulting ;01:56 PM  12 May 200</w:t>
      </w:r>
    </w:p>
    <w:p w14:paraId="298AA92E" w14:textId="77777777" w:rsidR="005C2DA5" w:rsidRPr="00D81166" w:rsidRDefault="005C2DA5" w:rsidP="007F773C">
      <w:pPr>
        <w:pStyle w:val="capture"/>
        <w:ind w:left="0"/>
      </w:pPr>
      <w:r w:rsidRPr="00D81166">
        <w:t>0</w:t>
      </w:r>
    </w:p>
    <w:p w14:paraId="47890C3F" w14:textId="77777777" w:rsidR="005C2DA5" w:rsidRPr="00D81166" w:rsidRDefault="005C2DA5" w:rsidP="007F773C">
      <w:pPr>
        <w:pStyle w:val="capture"/>
        <w:ind w:left="0"/>
      </w:pPr>
      <w:r w:rsidRPr="00D81166">
        <w:t xml:space="preserve">ORQQLR    ; </w:t>
      </w:r>
      <w:proofErr w:type="spellStart"/>
      <w:r w:rsidRPr="00D81166">
        <w:t>slc</w:t>
      </w:r>
      <w:proofErr w:type="spellEnd"/>
      <w:r w:rsidRPr="00D81166">
        <w:t>/CLA - Functions which return patient lab results ;12/15/97 [ 04/</w:t>
      </w:r>
    </w:p>
    <w:p w14:paraId="6FA7B21D" w14:textId="77777777" w:rsidR="005C2DA5" w:rsidRPr="00D81166" w:rsidRDefault="005C2DA5" w:rsidP="007F773C">
      <w:pPr>
        <w:pStyle w:val="capture"/>
        <w:ind w:left="0"/>
      </w:pPr>
      <w:r w:rsidRPr="00D81166">
        <w:t>02/97  3:46 PM ]</w:t>
      </w:r>
    </w:p>
    <w:p w14:paraId="0F68EB97" w14:textId="77777777" w:rsidR="005C2DA5" w:rsidRPr="00D81166" w:rsidRDefault="005C2DA5" w:rsidP="007F773C">
      <w:pPr>
        <w:pStyle w:val="capture"/>
        <w:ind w:left="0"/>
      </w:pPr>
      <w:r w:rsidRPr="00D81166">
        <w:t xml:space="preserve">ORQQLR1   ; </w:t>
      </w:r>
      <w:proofErr w:type="spellStart"/>
      <w:r w:rsidRPr="00D81166">
        <w:t>slc</w:t>
      </w:r>
      <w:proofErr w:type="spellEnd"/>
      <w:r w:rsidRPr="00D81166">
        <w:t>/CLA - Extrinsic functions and procedures which return patient la</w:t>
      </w:r>
    </w:p>
    <w:p w14:paraId="4722A672" w14:textId="77777777" w:rsidR="005C2DA5" w:rsidRPr="00D81166" w:rsidRDefault="005C2DA5" w:rsidP="007F773C">
      <w:pPr>
        <w:pStyle w:val="capture"/>
        <w:ind w:left="0"/>
      </w:pPr>
      <w:r w:rsidRPr="00D81166">
        <w:t>b results ;7/23/96  12:47</w:t>
      </w:r>
    </w:p>
    <w:p w14:paraId="17582BCC" w14:textId="77777777" w:rsidR="005C2DA5" w:rsidRPr="00D81166" w:rsidRDefault="005C2DA5" w:rsidP="007F773C">
      <w:pPr>
        <w:pStyle w:val="capture"/>
        <w:ind w:left="0"/>
      </w:pPr>
      <w:r w:rsidRPr="00D81166">
        <w:lastRenderedPageBreak/>
        <w:t xml:space="preserve">ORQQPL    ; </w:t>
      </w:r>
      <w:proofErr w:type="spellStart"/>
      <w:r w:rsidRPr="00D81166">
        <w:t>slc</w:t>
      </w:r>
      <w:proofErr w:type="spellEnd"/>
      <w:r w:rsidRPr="00D81166">
        <w:t>/CLA/REV - Functions which return patient problem list data ;12/1</w:t>
      </w:r>
    </w:p>
    <w:p w14:paraId="2C94F66B" w14:textId="77777777" w:rsidR="005C2DA5" w:rsidRPr="00D81166" w:rsidRDefault="005C2DA5" w:rsidP="007F773C">
      <w:pPr>
        <w:pStyle w:val="capture"/>
        <w:ind w:left="0"/>
      </w:pPr>
      <w:r w:rsidRPr="00D81166">
        <w:t>5/97  [ 23-APR-1999 11:02:10 ]</w:t>
      </w:r>
    </w:p>
    <w:p w14:paraId="69BE4162" w14:textId="77777777" w:rsidR="005C2DA5" w:rsidRPr="00D81166" w:rsidRDefault="005C2DA5" w:rsidP="007F773C">
      <w:pPr>
        <w:pStyle w:val="capture"/>
        <w:ind w:left="0"/>
      </w:pPr>
      <w:r w:rsidRPr="00D81166">
        <w:t>ORQQPL1   ; ALB/PDR/REV - PROBLEM LIST FOR CPRS GUI ;03/12/02</w:t>
      </w:r>
    </w:p>
    <w:p w14:paraId="42DF36A0" w14:textId="77777777" w:rsidR="005C2DA5" w:rsidRPr="00D81166" w:rsidRDefault="005C2DA5" w:rsidP="007F773C">
      <w:pPr>
        <w:pStyle w:val="capture"/>
        <w:ind w:left="0"/>
      </w:pPr>
      <w:r w:rsidRPr="00D81166">
        <w:t>ORQQPL2   ; ALB/PDR/REV - RPCs FOR CPRS GUI IMPLEMENTATION ;09:49 AM  29 Feb 200</w:t>
      </w:r>
    </w:p>
    <w:p w14:paraId="083F72CB" w14:textId="77777777" w:rsidR="005C2DA5" w:rsidRPr="00D81166" w:rsidRDefault="005C2DA5" w:rsidP="007F773C">
      <w:pPr>
        <w:pStyle w:val="capture"/>
        <w:ind w:left="0"/>
      </w:pPr>
      <w:r w:rsidRPr="00D81166">
        <w:t>0</w:t>
      </w:r>
    </w:p>
    <w:p w14:paraId="052380FC" w14:textId="77777777" w:rsidR="005C2DA5" w:rsidRPr="00D81166" w:rsidRDefault="005C2DA5" w:rsidP="007F773C">
      <w:pPr>
        <w:pStyle w:val="capture"/>
        <w:ind w:left="0"/>
      </w:pPr>
      <w:r w:rsidRPr="00D81166">
        <w:t>ORQQPL3   ; ALB/PDR/REV ; Problem List RPC's ; 8-OCT-1998 09:08:49.29</w:t>
      </w:r>
    </w:p>
    <w:p w14:paraId="3E17EF9B" w14:textId="77777777" w:rsidR="005C2DA5" w:rsidRPr="00D81166" w:rsidRDefault="005C2DA5" w:rsidP="007F773C">
      <w:pPr>
        <w:pStyle w:val="capture"/>
        <w:ind w:left="0"/>
      </w:pPr>
      <w:r w:rsidRPr="00D81166">
        <w:t xml:space="preserve">ORQQPP    ; </w:t>
      </w:r>
      <w:proofErr w:type="spellStart"/>
      <w:r w:rsidRPr="00D81166">
        <w:t>slc</w:t>
      </w:r>
      <w:proofErr w:type="spellEnd"/>
      <w:r w:rsidRPr="00D81166">
        <w:t>/CLA - Functions which return patient postings ;8/31/01  10:02</w:t>
      </w:r>
    </w:p>
    <w:p w14:paraId="374FDFA8" w14:textId="77777777" w:rsidR="005C2DA5" w:rsidRPr="00D81166" w:rsidRDefault="005C2DA5" w:rsidP="007F773C">
      <w:pPr>
        <w:pStyle w:val="capture"/>
        <w:ind w:left="0"/>
      </w:pPr>
      <w:r w:rsidRPr="00D81166">
        <w:t xml:space="preserve">ORQQPS    ; </w:t>
      </w:r>
      <w:proofErr w:type="spellStart"/>
      <w:r w:rsidRPr="00D81166">
        <w:t>slc</w:t>
      </w:r>
      <w:proofErr w:type="spellEnd"/>
      <w:r w:rsidRPr="00D81166">
        <w:t>/CLA - Functions which return patient medication data ;12/15/97 [</w:t>
      </w:r>
    </w:p>
    <w:p w14:paraId="0E43FB6A" w14:textId="77777777" w:rsidR="005C2DA5" w:rsidRPr="00D81166" w:rsidRDefault="005C2DA5" w:rsidP="007F773C">
      <w:pPr>
        <w:pStyle w:val="capture"/>
        <w:ind w:left="0"/>
      </w:pPr>
      <w:r w:rsidRPr="00D81166">
        <w:t xml:space="preserve"> 04/02/97  3:52 PM ]</w:t>
      </w:r>
    </w:p>
    <w:p w14:paraId="6110BAA4" w14:textId="77777777" w:rsidR="005C2DA5" w:rsidRPr="00D81166" w:rsidRDefault="005C2DA5" w:rsidP="007F773C">
      <w:pPr>
        <w:pStyle w:val="capture"/>
        <w:ind w:left="0"/>
      </w:pPr>
      <w:r w:rsidRPr="00D81166">
        <w:t>ORQQPX    ; SLC/JM - PCE and Reminder routines ;3/19/2001</w:t>
      </w:r>
    </w:p>
    <w:p w14:paraId="59D51B10" w14:textId="77777777" w:rsidR="005C2DA5" w:rsidRPr="00D81166" w:rsidRDefault="005C2DA5" w:rsidP="007F773C">
      <w:pPr>
        <w:pStyle w:val="capture"/>
        <w:ind w:left="0"/>
      </w:pPr>
      <w:r w:rsidRPr="00D81166">
        <w:t>ORQQPXRM  ; SLC/PJH - Functions for reminder data ;27/08/01</w:t>
      </w:r>
    </w:p>
    <w:p w14:paraId="5F7C2DD2" w14:textId="77777777" w:rsidR="005C2DA5" w:rsidRPr="00D81166" w:rsidRDefault="005C2DA5" w:rsidP="007F773C">
      <w:pPr>
        <w:pStyle w:val="capture"/>
        <w:ind w:left="0"/>
      </w:pPr>
      <w:r w:rsidRPr="00D81166">
        <w:t xml:space="preserve">ORQQRA    ; </w:t>
      </w:r>
      <w:proofErr w:type="spellStart"/>
      <w:r w:rsidRPr="00D81166">
        <w:t>slc</w:t>
      </w:r>
      <w:proofErr w:type="spellEnd"/>
      <w:r w:rsidRPr="00D81166">
        <w:t xml:space="preserve">/CLA - Functions which return patient radiology/nuclear med data </w:t>
      </w:r>
    </w:p>
    <w:p w14:paraId="39F6B88A" w14:textId="77777777" w:rsidR="005C2DA5" w:rsidRPr="00D81166" w:rsidRDefault="005C2DA5" w:rsidP="007F773C">
      <w:pPr>
        <w:pStyle w:val="capture"/>
        <w:ind w:left="0"/>
      </w:pPr>
      <w:r w:rsidRPr="00D81166">
        <w:t>;12/15/97</w:t>
      </w:r>
    </w:p>
    <w:p w14:paraId="49126B83" w14:textId="77777777" w:rsidR="005C2DA5" w:rsidRPr="00D81166" w:rsidRDefault="005C2DA5" w:rsidP="007F773C">
      <w:pPr>
        <w:pStyle w:val="capture"/>
        <w:ind w:left="0"/>
      </w:pPr>
      <w:r w:rsidRPr="00D81166">
        <w:t xml:space="preserve">ORQQVI    ; </w:t>
      </w:r>
      <w:proofErr w:type="spellStart"/>
      <w:r w:rsidRPr="00D81166">
        <w:t>slc</w:t>
      </w:r>
      <w:proofErr w:type="spellEnd"/>
      <w:r w:rsidRPr="00D81166">
        <w:t>/CLA,STAFF - Functions which return vital and I/O data ;6/13/2000</w:t>
      </w:r>
    </w:p>
    <w:p w14:paraId="62B35136" w14:textId="77777777" w:rsidR="005C2DA5" w:rsidRPr="00D81166" w:rsidRDefault="005C2DA5" w:rsidP="007F773C">
      <w:pPr>
        <w:pStyle w:val="capture"/>
        <w:ind w:left="0"/>
      </w:pPr>
      <w:r w:rsidRPr="00D81166">
        <w:t xml:space="preserve">ORQQVI1   ;SLC/STAFF- Vitals </w:t>
      </w:r>
      <w:proofErr w:type="spellStart"/>
      <w:r w:rsidRPr="00D81166">
        <w:t>rpc</w:t>
      </w:r>
      <w:proofErr w:type="spellEnd"/>
      <w:r w:rsidRPr="00D81166">
        <w:t xml:space="preserve"> grid ;2/4/99  21:11</w:t>
      </w:r>
    </w:p>
    <w:p w14:paraId="143F6F8B" w14:textId="77777777" w:rsidR="005C2DA5" w:rsidRPr="00D81166" w:rsidRDefault="005C2DA5" w:rsidP="007F773C">
      <w:pPr>
        <w:pStyle w:val="capture"/>
        <w:ind w:left="0"/>
      </w:pPr>
      <w:r w:rsidRPr="00D81166">
        <w:t>ORQQVI2   ;SLC/dee- RPC calls to GMRVPCE0, Vitals data event drivers ;2/2/98</w:t>
      </w:r>
    </w:p>
    <w:p w14:paraId="60A6E2B0" w14:textId="77777777" w:rsidR="005C2DA5" w:rsidRPr="00D81166" w:rsidRDefault="005C2DA5" w:rsidP="007F773C">
      <w:pPr>
        <w:pStyle w:val="capture"/>
        <w:ind w:left="0"/>
      </w:pPr>
      <w:r w:rsidRPr="00D81166">
        <w:t xml:space="preserve">ORQQVS    ; </w:t>
      </w:r>
      <w:proofErr w:type="spellStart"/>
      <w:r w:rsidRPr="00D81166">
        <w:t>slc</w:t>
      </w:r>
      <w:proofErr w:type="spellEnd"/>
      <w:r w:rsidRPr="00D81166">
        <w:t>/CLA,STAFF - Functions which return patient visits ;8/19/98@13:36</w:t>
      </w:r>
    </w:p>
    <w:p w14:paraId="7D5366CE" w14:textId="77777777" w:rsidR="005C2DA5" w:rsidRPr="00D81166" w:rsidRDefault="005C2DA5" w:rsidP="007F773C">
      <w:pPr>
        <w:pStyle w:val="capture"/>
        <w:ind w:left="0"/>
      </w:pPr>
      <w:r w:rsidRPr="00D81166">
        <w:t>:57</w:t>
      </w:r>
    </w:p>
    <w:p w14:paraId="039BEA1F" w14:textId="77777777" w:rsidR="005C2DA5" w:rsidRPr="00D81166" w:rsidRDefault="005C2DA5" w:rsidP="007F773C">
      <w:pPr>
        <w:pStyle w:val="capture"/>
        <w:ind w:left="0"/>
      </w:pPr>
      <w:r w:rsidRPr="00D81166">
        <w:t xml:space="preserve">ORQQXQA   ; </w:t>
      </w:r>
      <w:proofErr w:type="spellStart"/>
      <w:r w:rsidRPr="00D81166">
        <w:t>slc</w:t>
      </w:r>
      <w:proofErr w:type="spellEnd"/>
      <w:r w:rsidRPr="00D81166">
        <w:t>/CLA - Functions which return patient/user alert and mailman data</w:t>
      </w:r>
    </w:p>
    <w:p w14:paraId="0F714F5A" w14:textId="77777777" w:rsidR="005C2DA5" w:rsidRPr="00D81166" w:rsidRDefault="005C2DA5" w:rsidP="007F773C">
      <w:pPr>
        <w:pStyle w:val="capture"/>
        <w:ind w:left="0"/>
      </w:pPr>
      <w:r w:rsidRPr="00D81166">
        <w:t xml:space="preserve"> ;5/27/98</w:t>
      </w:r>
    </w:p>
    <w:p w14:paraId="08FDE9FE" w14:textId="77777777" w:rsidR="005C2DA5" w:rsidRPr="00D81166" w:rsidRDefault="005C2DA5" w:rsidP="007F773C">
      <w:pPr>
        <w:pStyle w:val="capture"/>
        <w:ind w:left="0"/>
      </w:pPr>
      <w:r w:rsidRPr="00D81166">
        <w:t>ORQTL1    ; SLC/PKS - Functions returning Team List data. [1/9/01 4:05pm]</w:t>
      </w:r>
    </w:p>
    <w:p w14:paraId="100674E4" w14:textId="77777777" w:rsidR="005C2DA5" w:rsidRPr="00D81166" w:rsidRDefault="005C2DA5" w:rsidP="007F773C">
      <w:pPr>
        <w:pStyle w:val="capture"/>
        <w:ind w:left="0"/>
      </w:pPr>
      <w:r w:rsidRPr="00D81166">
        <w:t>ORQTL2    ; SLC/PKS - Functions returning Team List data. [1/9/01 4:02pm]</w:t>
      </w:r>
    </w:p>
    <w:p w14:paraId="62BF0A78" w14:textId="77777777" w:rsidR="005C2DA5" w:rsidRPr="00D81166" w:rsidRDefault="005C2DA5" w:rsidP="007F773C">
      <w:pPr>
        <w:pStyle w:val="capture"/>
        <w:ind w:left="0"/>
      </w:pPr>
      <w:r w:rsidRPr="00D81166">
        <w:t>ORRCAUTH  ; SLC/JER - Authentication calls for CM ;11-JUN-2002 08:20:30</w:t>
      </w:r>
    </w:p>
    <w:p w14:paraId="56018DE9" w14:textId="77777777" w:rsidR="005C2DA5" w:rsidRPr="00D81166" w:rsidRDefault="005C2DA5" w:rsidP="007F773C">
      <w:pPr>
        <w:pStyle w:val="capture"/>
        <w:ind w:left="0"/>
      </w:pPr>
      <w:r w:rsidRPr="00D81166">
        <w:t>ORRCCL    ; SLC/JER - Clinic/Pt lists for CM ; 4-JUN-2002 13:03:32</w:t>
      </w:r>
    </w:p>
    <w:p w14:paraId="14AE0834" w14:textId="77777777" w:rsidR="005C2DA5" w:rsidRPr="00D81166" w:rsidRDefault="005C2DA5" w:rsidP="007F773C">
      <w:pPr>
        <w:pStyle w:val="capture"/>
        <w:ind w:left="0"/>
      </w:pPr>
      <w:r w:rsidRPr="00D81166">
        <w:t>ORRCCLPT  ; SLC/JER - Clinic/Pt lists for CM ; 4-JUN-2002 13:16:47</w:t>
      </w:r>
    </w:p>
    <w:p w14:paraId="737D5D39" w14:textId="77777777" w:rsidR="005C2DA5" w:rsidRPr="00D81166" w:rsidRDefault="005C2DA5" w:rsidP="007F773C">
      <w:pPr>
        <w:pStyle w:val="capture"/>
        <w:ind w:left="0"/>
      </w:pPr>
      <w:r w:rsidRPr="00D81166">
        <w:t xml:space="preserve">ORRCERR   ; SLC/JER - </w:t>
      </w:r>
      <w:proofErr w:type="spellStart"/>
      <w:r w:rsidRPr="00D81166">
        <w:t>ErrorTable</w:t>
      </w:r>
      <w:proofErr w:type="spellEnd"/>
      <w:r w:rsidRPr="00D81166">
        <w:t xml:space="preserve"> ; 4-JUN-2002 13:25:03</w:t>
      </w:r>
    </w:p>
    <w:p w14:paraId="2B6E459A" w14:textId="77777777" w:rsidR="005C2DA5" w:rsidRPr="00D81166" w:rsidRDefault="005C2DA5" w:rsidP="007F773C">
      <w:pPr>
        <w:pStyle w:val="capture"/>
        <w:ind w:left="0"/>
      </w:pPr>
      <w:r w:rsidRPr="00D81166">
        <w:t>ORRCLNP   ; SLC/JER - Person functions for CM ; 5-APR-2002 10:38:20</w:t>
      </w:r>
    </w:p>
    <w:p w14:paraId="4070DC05" w14:textId="77777777" w:rsidR="005C2DA5" w:rsidRPr="00D81166" w:rsidRDefault="005C2DA5" w:rsidP="007F773C">
      <w:pPr>
        <w:pStyle w:val="capture"/>
        <w:ind w:left="0"/>
      </w:pPr>
      <w:r w:rsidRPr="00D81166">
        <w:t>ORRCLPT   ; SLC/JER - Pt functions for CM ;16-APR-2002 13:46:56</w:t>
      </w:r>
    </w:p>
    <w:p w14:paraId="44B572B3" w14:textId="77777777" w:rsidR="005C2DA5" w:rsidRPr="00D81166" w:rsidRDefault="005C2DA5" w:rsidP="007F773C">
      <w:pPr>
        <w:pStyle w:val="capture"/>
        <w:ind w:left="0"/>
      </w:pPr>
      <w:r w:rsidRPr="00D81166">
        <w:t>ORRCLXM   ; SLC/JER - XML Library calls for CM ; 8-APR-2002 12:15:00</w:t>
      </w:r>
    </w:p>
    <w:p w14:paraId="7FFE106B" w14:textId="77777777" w:rsidR="005C2DA5" w:rsidRPr="00D81166" w:rsidRDefault="005C2DA5" w:rsidP="007F773C">
      <w:pPr>
        <w:pStyle w:val="capture"/>
        <w:ind w:left="0"/>
      </w:pPr>
      <w:r w:rsidRPr="00D81166">
        <w:t>ORRCPR    ; SLC/JER - Provider/Pt lists for CM ; 4-JUN-2002 13:27:31</w:t>
      </w:r>
    </w:p>
    <w:p w14:paraId="50C8DF71" w14:textId="77777777" w:rsidR="005C2DA5" w:rsidRPr="00D81166" w:rsidRDefault="005C2DA5" w:rsidP="007F773C">
      <w:pPr>
        <w:pStyle w:val="capture"/>
        <w:ind w:left="0"/>
      </w:pPr>
      <w:r w:rsidRPr="00D81166">
        <w:lastRenderedPageBreak/>
        <w:t>ORRCPRPT  ; SLC/JER - Provider/Pt lists for CM ; 4-JUN-2002 13:28:18</w:t>
      </w:r>
    </w:p>
    <w:p w14:paraId="4530D495" w14:textId="77777777" w:rsidR="005C2DA5" w:rsidRPr="00D81166" w:rsidRDefault="005C2DA5" w:rsidP="007F773C">
      <w:pPr>
        <w:pStyle w:val="capture"/>
        <w:ind w:left="0"/>
      </w:pPr>
      <w:r w:rsidRPr="00D81166">
        <w:t>ORRCPRXY  ;SLC/JER-</w:t>
      </w:r>
      <w:proofErr w:type="spellStart"/>
      <w:r w:rsidRPr="00D81166">
        <w:t>SharedBroker</w:t>
      </w:r>
      <w:proofErr w:type="spellEnd"/>
      <w:r w:rsidRPr="00D81166">
        <w:t xml:space="preserve"> Proxy for </w:t>
      </w:r>
      <w:proofErr w:type="spellStart"/>
      <w:r w:rsidRPr="00D81166">
        <w:t>VistALink</w:t>
      </w:r>
      <w:proofErr w:type="spellEnd"/>
      <w:r w:rsidRPr="00D81166">
        <w:t xml:space="preserve"> ;12-JUN-2002 15:46:14</w:t>
      </w:r>
    </w:p>
    <w:p w14:paraId="7D582C7F" w14:textId="77777777" w:rsidR="005C2DA5" w:rsidRPr="00D81166" w:rsidRDefault="005C2DA5" w:rsidP="007F773C">
      <w:pPr>
        <w:pStyle w:val="capture"/>
        <w:ind w:left="0"/>
      </w:pPr>
      <w:r w:rsidRPr="00D81166">
        <w:t>ORRCPT    ; SLC/JER - Pt lists for CM ; 4-JUN-2002 13:33:20</w:t>
      </w:r>
    </w:p>
    <w:p w14:paraId="3AAFF235" w14:textId="77777777" w:rsidR="005C2DA5" w:rsidRPr="00D81166" w:rsidRDefault="005C2DA5" w:rsidP="007F773C">
      <w:pPr>
        <w:pStyle w:val="capture"/>
        <w:ind w:left="0"/>
      </w:pPr>
      <w:r w:rsidRPr="00D81166">
        <w:t>ORRCPTH   ; SLC/SRM - Pt lists for CM ;28-MAY-2002</w:t>
      </w:r>
    </w:p>
    <w:p w14:paraId="0AEBAEA7" w14:textId="77777777" w:rsidR="005C2DA5" w:rsidRPr="00D81166" w:rsidRDefault="005C2DA5" w:rsidP="007F773C">
      <w:pPr>
        <w:pStyle w:val="capture"/>
        <w:ind w:left="0"/>
      </w:pPr>
      <w:r w:rsidRPr="00D81166">
        <w:t>ORRCRSEN  ;;    SLC/SRM - User Reports; 05/29/2002</w:t>
      </w:r>
    </w:p>
    <w:p w14:paraId="0E97F684" w14:textId="77777777" w:rsidR="005C2DA5" w:rsidRPr="00D81166" w:rsidRDefault="005C2DA5" w:rsidP="007F773C">
      <w:pPr>
        <w:pStyle w:val="capture"/>
        <w:ind w:left="0"/>
      </w:pPr>
      <w:r w:rsidRPr="00D81166">
        <w:t>ORRCRUS1  ;;    SLC/SRM - User Reports; 06/04/2002</w:t>
      </w:r>
    </w:p>
    <w:p w14:paraId="76D8E21E" w14:textId="77777777" w:rsidR="005C2DA5" w:rsidRPr="00D81166" w:rsidRDefault="005C2DA5" w:rsidP="007F773C">
      <w:pPr>
        <w:pStyle w:val="capture"/>
        <w:ind w:left="0"/>
      </w:pPr>
      <w:r w:rsidRPr="00D81166">
        <w:t>ORRCRUS2  ;;    SLC/SRM - User Report Saves; 06/04/2002</w:t>
      </w:r>
    </w:p>
    <w:p w14:paraId="796793A1" w14:textId="77777777" w:rsidR="005C2DA5" w:rsidRPr="00D81166" w:rsidRDefault="005C2DA5" w:rsidP="007F773C">
      <w:pPr>
        <w:pStyle w:val="capture"/>
        <w:ind w:left="0"/>
      </w:pPr>
      <w:r w:rsidRPr="00D81166">
        <w:t>ORRCRUSR  ;;SLC/SRM - User Reports; 05/20/2002</w:t>
      </w:r>
    </w:p>
    <w:p w14:paraId="159775B6" w14:textId="77777777" w:rsidR="005C2DA5" w:rsidRPr="00D81166" w:rsidRDefault="005C2DA5" w:rsidP="007F773C">
      <w:pPr>
        <w:pStyle w:val="capture"/>
        <w:ind w:left="0"/>
      </w:pPr>
      <w:r w:rsidRPr="00D81166">
        <w:t>ORRCSL    ; SLC/JER - Specialty/Pt lists for CM ; 4-JUN-2002 13:41:51</w:t>
      </w:r>
    </w:p>
    <w:p w14:paraId="6E8B8215" w14:textId="77777777" w:rsidR="005C2DA5" w:rsidRPr="00D81166" w:rsidRDefault="005C2DA5" w:rsidP="007F773C">
      <w:pPr>
        <w:pStyle w:val="capture"/>
        <w:ind w:left="0"/>
      </w:pPr>
      <w:r w:rsidRPr="00D81166">
        <w:t>ORRCSPPT  ; SLC/JER - Specialty/Pt lists for CM ; 4-JUN-2002 13:49:18</w:t>
      </w:r>
    </w:p>
    <w:p w14:paraId="790A5DF4" w14:textId="77777777" w:rsidR="005C2DA5" w:rsidRPr="00D81166" w:rsidRDefault="005C2DA5" w:rsidP="007F773C">
      <w:pPr>
        <w:pStyle w:val="capture"/>
        <w:ind w:left="0"/>
      </w:pPr>
      <w:r w:rsidRPr="00D81166">
        <w:t>ORRCTL    ; SLC/JER - Team/Pt lists for CM ; 4-JUN-2002 13:49:55</w:t>
      </w:r>
    </w:p>
    <w:p w14:paraId="1DC36370" w14:textId="77777777" w:rsidR="005C2DA5" w:rsidRPr="00D81166" w:rsidRDefault="005C2DA5" w:rsidP="007F773C">
      <w:pPr>
        <w:pStyle w:val="capture"/>
        <w:ind w:left="0"/>
      </w:pPr>
      <w:r w:rsidRPr="00D81166">
        <w:t>ORRCTPT   ; SLC/JER - Team/Pt lists for CM ; 4-JUN-2002 13:51:08</w:t>
      </w:r>
    </w:p>
    <w:p w14:paraId="6BCA74A9" w14:textId="77777777" w:rsidR="005C2DA5" w:rsidRPr="00D81166" w:rsidRDefault="005C2DA5" w:rsidP="007F773C">
      <w:pPr>
        <w:pStyle w:val="capture"/>
        <w:ind w:left="0"/>
      </w:pPr>
      <w:r w:rsidRPr="00D81166">
        <w:t>ORRCTST   ; SLC/JER - Test calls ; 4-JUN-2002 14:36:05</w:t>
      </w:r>
    </w:p>
    <w:p w14:paraId="50EA6158" w14:textId="77777777" w:rsidR="005C2DA5" w:rsidRPr="00D81166" w:rsidRDefault="005C2DA5" w:rsidP="007F773C">
      <w:pPr>
        <w:pStyle w:val="capture"/>
        <w:ind w:left="0"/>
      </w:pPr>
      <w:r w:rsidRPr="00D81166">
        <w:t>ORRCTSTD  ;;    SLC/SRM - User Reports; 06/04/2002</w:t>
      </w:r>
    </w:p>
    <w:p w14:paraId="4AA540D0" w14:textId="77777777" w:rsidR="005C2DA5" w:rsidRPr="00D81166" w:rsidRDefault="005C2DA5" w:rsidP="007F773C">
      <w:pPr>
        <w:pStyle w:val="capture"/>
        <w:ind w:left="0"/>
      </w:pPr>
      <w:r w:rsidRPr="00D81166">
        <w:t>ORRCU     ; SLC/JER - Utility Subroutines ; 5-APR-2002 12:39:51</w:t>
      </w:r>
    </w:p>
    <w:p w14:paraId="40B44F38" w14:textId="77777777" w:rsidR="005C2DA5" w:rsidRPr="00D81166" w:rsidRDefault="005C2DA5" w:rsidP="007F773C">
      <w:pPr>
        <w:pStyle w:val="capture"/>
        <w:ind w:left="0"/>
      </w:pPr>
      <w:r w:rsidRPr="00D81166">
        <w:t>ORRCVDTL  ; SLC/JER - Encounter Details for CM ; 4-JUN-2002 12:49:44</w:t>
      </w:r>
    </w:p>
    <w:p w14:paraId="604FE125" w14:textId="77777777" w:rsidR="005C2DA5" w:rsidRPr="00D81166" w:rsidRDefault="005C2DA5" w:rsidP="007F773C">
      <w:pPr>
        <w:pStyle w:val="capture"/>
        <w:ind w:left="0"/>
      </w:pPr>
      <w:r w:rsidRPr="00D81166">
        <w:t>ORRCVSIT  ; SLC/JER - Encounter lists for CM ; 4-JUN-2002 12:51:10</w:t>
      </w:r>
    </w:p>
    <w:p w14:paraId="737D456B" w14:textId="77777777" w:rsidR="005C2DA5" w:rsidRPr="00D81166" w:rsidRDefault="005C2DA5" w:rsidP="007F773C">
      <w:pPr>
        <w:pStyle w:val="capture"/>
        <w:ind w:left="0"/>
      </w:pPr>
      <w:r w:rsidRPr="00D81166">
        <w:t>ORRCWL    ; SLC/JER - Ward/Pt lists for CM ; 4-JUN-2002 13:57:40</w:t>
      </w:r>
    </w:p>
    <w:p w14:paraId="27DD192D" w14:textId="77777777" w:rsidR="005C2DA5" w:rsidRPr="00D81166" w:rsidRDefault="005C2DA5" w:rsidP="007F773C">
      <w:pPr>
        <w:pStyle w:val="capture"/>
        <w:ind w:left="0"/>
      </w:pPr>
      <w:r w:rsidRPr="00D81166">
        <w:t>ORRCWPT   ; SLC/JER - Ward/Pt lists for CM ; 4-JUN-2002 13:59:34</w:t>
      </w:r>
    </w:p>
    <w:p w14:paraId="681B9E33" w14:textId="77777777" w:rsidR="005C2DA5" w:rsidRPr="00D81166" w:rsidRDefault="005C2DA5" w:rsidP="007F773C">
      <w:pPr>
        <w:pStyle w:val="capture"/>
        <w:ind w:left="0"/>
      </w:pPr>
      <w:r w:rsidRPr="00D81166">
        <w:t>ORS100    ; SLC/RAF-unsigned orders search ;10/19/00  14:02</w:t>
      </w:r>
    </w:p>
    <w:p w14:paraId="0690F5FA" w14:textId="77777777" w:rsidR="005C2DA5" w:rsidRPr="00D81166" w:rsidRDefault="005C2DA5" w:rsidP="007F773C">
      <w:pPr>
        <w:pStyle w:val="capture"/>
        <w:ind w:left="0"/>
      </w:pPr>
      <w:r w:rsidRPr="00D81166">
        <w:t>ORS100A   ;SLC/RAF - Continuation of ORS100 ;10/20/00  14:47</w:t>
      </w:r>
    </w:p>
    <w:p w14:paraId="02393D6F" w14:textId="77777777" w:rsidR="005C2DA5" w:rsidRPr="00D81166" w:rsidRDefault="005C2DA5" w:rsidP="007F773C">
      <w:pPr>
        <w:pStyle w:val="capture"/>
        <w:ind w:left="0"/>
      </w:pPr>
      <w:r w:rsidRPr="00D81166">
        <w:t>ORS100B   ;SLC/RAF - Continuation of ORS100A  ;10/19/00  13:36</w:t>
      </w:r>
    </w:p>
    <w:p w14:paraId="68F674FB" w14:textId="77777777" w:rsidR="005C2DA5" w:rsidRPr="00D81166" w:rsidRDefault="005C2DA5" w:rsidP="007F773C">
      <w:pPr>
        <w:pStyle w:val="capture"/>
        <w:ind w:left="0"/>
      </w:pPr>
      <w:r w:rsidRPr="00D81166">
        <w:t xml:space="preserve">ORSET98   ; </w:t>
      </w:r>
      <w:proofErr w:type="spellStart"/>
      <w:r w:rsidRPr="00D81166">
        <w:t>slc</w:t>
      </w:r>
      <w:proofErr w:type="spellEnd"/>
      <w:r w:rsidRPr="00D81166">
        <w:t>/KCM - Set up display group file ;10/25/97  15:11</w:t>
      </w:r>
    </w:p>
    <w:p w14:paraId="51F2C116" w14:textId="77777777" w:rsidR="005C2DA5" w:rsidRPr="00D81166" w:rsidRDefault="005C2DA5" w:rsidP="007F773C">
      <w:pPr>
        <w:pStyle w:val="capture"/>
        <w:ind w:left="0"/>
      </w:pPr>
      <w:r w:rsidRPr="00D81166">
        <w:t>ORSETUP   ; SLC/MKB - OE3 Setup post-</w:t>
      </w:r>
      <w:proofErr w:type="spellStart"/>
      <w:r w:rsidRPr="00D81166">
        <w:t>init</w:t>
      </w:r>
      <w:proofErr w:type="spellEnd"/>
      <w:r w:rsidRPr="00D81166">
        <w:t xml:space="preserve"> ;7/26/97  15:51</w:t>
      </w:r>
    </w:p>
    <w:p w14:paraId="68E65C28" w14:textId="77777777" w:rsidR="005C2DA5" w:rsidRPr="00D81166" w:rsidRDefault="005C2DA5" w:rsidP="007F773C">
      <w:pPr>
        <w:pStyle w:val="capture"/>
        <w:ind w:left="0"/>
      </w:pPr>
      <w:r w:rsidRPr="00D81166">
        <w:t>ORSETUP1  ; SLC/MKB - OE3 Setup post-</w:t>
      </w:r>
      <w:proofErr w:type="spellStart"/>
      <w:r w:rsidRPr="00D81166">
        <w:t>init</w:t>
      </w:r>
      <w:proofErr w:type="spellEnd"/>
      <w:r w:rsidRPr="00D81166">
        <w:t xml:space="preserve"> </w:t>
      </w:r>
      <w:proofErr w:type="spellStart"/>
      <w:r w:rsidRPr="00D81166">
        <w:t>cont</w:t>
      </w:r>
      <w:proofErr w:type="spellEnd"/>
      <w:r w:rsidRPr="00D81166">
        <w:t xml:space="preserve"> ;2/5/97  11:28</w:t>
      </w:r>
    </w:p>
    <w:p w14:paraId="686A4B56" w14:textId="77777777" w:rsidR="005C2DA5" w:rsidRPr="00D81166" w:rsidRDefault="005C2DA5" w:rsidP="007F773C">
      <w:pPr>
        <w:pStyle w:val="capture"/>
        <w:ind w:left="0"/>
      </w:pPr>
      <w:r w:rsidRPr="00D81166">
        <w:t xml:space="preserve">ORSLTR    ; </w:t>
      </w:r>
      <w:proofErr w:type="spellStart"/>
      <w:r w:rsidRPr="00D81166">
        <w:t>slc</w:t>
      </w:r>
      <w:proofErr w:type="spellEnd"/>
      <w:r w:rsidRPr="00D81166">
        <w:t>/RWF - Print Big Letters ;4/30/92  14:47 ;</w:t>
      </w:r>
    </w:p>
    <w:p w14:paraId="50D91628" w14:textId="77777777" w:rsidR="005C2DA5" w:rsidRPr="00D81166" w:rsidRDefault="005C2DA5" w:rsidP="007F773C">
      <w:pPr>
        <w:pStyle w:val="capture"/>
        <w:ind w:left="0"/>
      </w:pPr>
      <w:r w:rsidRPr="00D81166">
        <w:t xml:space="preserve">ORSLTR2   ; </w:t>
      </w:r>
      <w:proofErr w:type="spellStart"/>
      <w:r w:rsidRPr="00D81166">
        <w:t>slc</w:t>
      </w:r>
      <w:proofErr w:type="spellEnd"/>
      <w:r w:rsidRPr="00D81166">
        <w:t>/</w:t>
      </w:r>
      <w:proofErr w:type="spellStart"/>
      <w:r w:rsidRPr="00D81166">
        <w:t>dcm</w:t>
      </w:r>
      <w:proofErr w:type="spellEnd"/>
      <w:r w:rsidRPr="00D81166">
        <w:t xml:space="preserve"> - Setup letters ;7/29/91  10:33 ;</w:t>
      </w:r>
    </w:p>
    <w:p w14:paraId="3333D64C" w14:textId="77777777" w:rsidR="005C2DA5" w:rsidRPr="00D81166" w:rsidRDefault="005C2DA5" w:rsidP="007F773C">
      <w:pPr>
        <w:pStyle w:val="capture"/>
        <w:ind w:left="0"/>
      </w:pPr>
      <w:r w:rsidRPr="00D81166">
        <w:t>ORSNAST   ;SLC/RAF - Policy order search  ;10/20/00  14:10</w:t>
      </w:r>
    </w:p>
    <w:p w14:paraId="66B0EC50" w14:textId="77777777" w:rsidR="005C2DA5" w:rsidRPr="00D81166" w:rsidRDefault="005C2DA5" w:rsidP="007F773C">
      <w:pPr>
        <w:pStyle w:val="capture"/>
        <w:ind w:left="0"/>
      </w:pPr>
      <w:r w:rsidRPr="00D81166">
        <w:t>ORSNAST1  ;SLC/RAF - continuation of nature/status search ;12/7/00  10:34</w:t>
      </w:r>
    </w:p>
    <w:p w14:paraId="2C669693" w14:textId="77777777" w:rsidR="005C2DA5" w:rsidRPr="00D81166" w:rsidRDefault="005C2DA5" w:rsidP="007F773C">
      <w:pPr>
        <w:pStyle w:val="capture"/>
        <w:ind w:left="0"/>
      </w:pPr>
      <w:r w:rsidRPr="00D81166">
        <w:t>ORSNAST2  ;SLC/RAF - continuation of nature/status search ;10/20/00  14:32</w:t>
      </w:r>
    </w:p>
    <w:p w14:paraId="76AB5340" w14:textId="77777777" w:rsidR="005C2DA5" w:rsidRPr="00D81166" w:rsidRDefault="005C2DA5" w:rsidP="007F773C">
      <w:pPr>
        <w:pStyle w:val="capture"/>
        <w:ind w:left="0"/>
      </w:pPr>
      <w:r w:rsidRPr="00D81166">
        <w:lastRenderedPageBreak/>
        <w:t>ORTASK01  ; SLC/RJS - Look for orders to purge; [1/2/01 11:44am]</w:t>
      </w:r>
    </w:p>
    <w:p w14:paraId="25A5B3E4" w14:textId="77777777" w:rsidR="005C2DA5" w:rsidRPr="00D81166" w:rsidRDefault="005C2DA5" w:rsidP="007F773C">
      <w:pPr>
        <w:pStyle w:val="capture"/>
        <w:ind w:left="0"/>
      </w:pPr>
      <w:r w:rsidRPr="00D81166">
        <w:t xml:space="preserve">ORU       ; </w:t>
      </w:r>
      <w:proofErr w:type="spellStart"/>
      <w:r w:rsidRPr="00D81166">
        <w:t>slc</w:t>
      </w:r>
      <w:proofErr w:type="spellEnd"/>
      <w:r w:rsidRPr="00D81166">
        <w:t>/</w:t>
      </w:r>
      <w:proofErr w:type="spellStart"/>
      <w:r w:rsidRPr="00D81166">
        <w:t>dcm,JER</w:t>
      </w:r>
      <w:proofErr w:type="spellEnd"/>
      <w:r w:rsidRPr="00D81166">
        <w:t xml:space="preserve"> - OE/RR Functions ;12/6/00  09:05</w:t>
      </w:r>
    </w:p>
    <w:p w14:paraId="60F2EC32" w14:textId="77777777" w:rsidR="005C2DA5" w:rsidRPr="00D81166" w:rsidRDefault="005C2DA5" w:rsidP="007F773C">
      <w:pPr>
        <w:pStyle w:val="capture"/>
        <w:ind w:left="0"/>
      </w:pPr>
      <w:r w:rsidRPr="00D81166">
        <w:t xml:space="preserve">ORU1      ; </w:t>
      </w:r>
      <w:proofErr w:type="spellStart"/>
      <w:r w:rsidRPr="00D81166">
        <w:t>slc</w:t>
      </w:r>
      <w:proofErr w:type="spellEnd"/>
      <w:r w:rsidRPr="00D81166">
        <w:t>/JER - More OE/RR Functions ;5/10/01  10:10</w:t>
      </w:r>
    </w:p>
    <w:p w14:paraId="625C271C" w14:textId="77777777" w:rsidR="005C2DA5" w:rsidRPr="00D81166" w:rsidRDefault="005C2DA5" w:rsidP="007F773C">
      <w:pPr>
        <w:pStyle w:val="capture"/>
        <w:ind w:left="0"/>
      </w:pPr>
      <w:r w:rsidRPr="00D81166">
        <w:t xml:space="preserve">ORU2      ; </w:t>
      </w:r>
      <w:proofErr w:type="spellStart"/>
      <w:r w:rsidRPr="00D81166">
        <w:t>slc</w:t>
      </w:r>
      <w:proofErr w:type="spellEnd"/>
      <w:r w:rsidRPr="00D81166">
        <w:t>/</w:t>
      </w:r>
      <w:proofErr w:type="spellStart"/>
      <w:r w:rsidRPr="00D81166">
        <w:t>dcm</w:t>
      </w:r>
      <w:proofErr w:type="spellEnd"/>
      <w:r w:rsidRPr="00D81166">
        <w:t xml:space="preserve"> - More OE/RR Utilities ;1/21/92  16:08</w:t>
      </w:r>
    </w:p>
    <w:p w14:paraId="04553B10" w14:textId="77777777" w:rsidR="005C2DA5" w:rsidRPr="00D81166" w:rsidRDefault="005C2DA5" w:rsidP="007F773C">
      <w:pPr>
        <w:pStyle w:val="capture"/>
        <w:ind w:left="0"/>
      </w:pPr>
      <w:r w:rsidRPr="00D81166">
        <w:t xml:space="preserve">ORU4      ; </w:t>
      </w:r>
      <w:proofErr w:type="spellStart"/>
      <w:r w:rsidRPr="00D81166">
        <w:t>slc</w:t>
      </w:r>
      <w:proofErr w:type="spellEnd"/>
      <w:r w:rsidRPr="00D81166">
        <w:t>/</w:t>
      </w:r>
      <w:proofErr w:type="spellStart"/>
      <w:r w:rsidRPr="00D81166">
        <w:t>dcm</w:t>
      </w:r>
      <w:proofErr w:type="spellEnd"/>
      <w:r w:rsidRPr="00D81166">
        <w:t xml:space="preserve"> - Silent utilities/functions ;12/7/00  13:10</w:t>
      </w:r>
    </w:p>
    <w:p w14:paraId="54C778C7" w14:textId="77777777" w:rsidR="005C2DA5" w:rsidRPr="00D81166" w:rsidRDefault="005C2DA5" w:rsidP="007F773C">
      <w:pPr>
        <w:pStyle w:val="capture"/>
        <w:ind w:left="0"/>
      </w:pPr>
      <w:r w:rsidRPr="00D81166">
        <w:t xml:space="preserve">ORUDPA    ; </w:t>
      </w:r>
      <w:proofErr w:type="spellStart"/>
      <w:r w:rsidRPr="00D81166">
        <w:t>slc</w:t>
      </w:r>
      <w:proofErr w:type="spellEnd"/>
      <w:r w:rsidRPr="00D81166">
        <w:t>/</w:t>
      </w:r>
      <w:proofErr w:type="spellStart"/>
      <w:r w:rsidRPr="00D81166">
        <w:t>dcm,RWF</w:t>
      </w:r>
      <w:proofErr w:type="spellEnd"/>
      <w:r w:rsidRPr="00D81166">
        <w:t xml:space="preserve"> - Object (patient) lookup ;10/7/91  15:21 ;</w:t>
      </w:r>
    </w:p>
    <w:p w14:paraId="03714B54" w14:textId="77777777" w:rsidR="005C2DA5" w:rsidRPr="00D81166" w:rsidRDefault="005C2DA5" w:rsidP="007F773C">
      <w:pPr>
        <w:pStyle w:val="capture"/>
        <w:ind w:left="0"/>
      </w:pPr>
      <w:r w:rsidRPr="00D81166">
        <w:t xml:space="preserve">ORUH      ; </w:t>
      </w:r>
      <w:proofErr w:type="spellStart"/>
      <w:r w:rsidRPr="00D81166">
        <w:t>slc</w:t>
      </w:r>
      <w:proofErr w:type="spellEnd"/>
      <w:r w:rsidRPr="00D81166">
        <w:t>/JER - XECUTABLE HELP for format functions ;10/3/91  15:05</w:t>
      </w:r>
    </w:p>
    <w:p w14:paraId="2C63919C" w14:textId="77777777" w:rsidR="005C2DA5" w:rsidRPr="00D81166" w:rsidRDefault="005C2DA5" w:rsidP="007F773C">
      <w:pPr>
        <w:pStyle w:val="capture"/>
        <w:ind w:left="0"/>
      </w:pPr>
      <w:r w:rsidRPr="00D81166">
        <w:t xml:space="preserve">ORUHDR    ; </w:t>
      </w:r>
      <w:proofErr w:type="spellStart"/>
      <w:r w:rsidRPr="00D81166">
        <w:t>slc</w:t>
      </w:r>
      <w:proofErr w:type="spellEnd"/>
      <w:r w:rsidRPr="00D81166">
        <w:t>/</w:t>
      </w:r>
      <w:proofErr w:type="spellStart"/>
      <w:r w:rsidRPr="00D81166">
        <w:t>dcm</w:t>
      </w:r>
      <w:proofErr w:type="spellEnd"/>
      <w:r w:rsidRPr="00D81166">
        <w:t xml:space="preserve"> - Order entry display headers ;3/25/92  15:05 ;</w:t>
      </w:r>
    </w:p>
    <w:p w14:paraId="02D5DB14" w14:textId="77777777" w:rsidR="005C2DA5" w:rsidRPr="00D81166" w:rsidRDefault="005C2DA5" w:rsidP="007F773C">
      <w:pPr>
        <w:pStyle w:val="capture"/>
        <w:ind w:left="0"/>
      </w:pPr>
      <w:r w:rsidRPr="00D81166">
        <w:t>ORULG     ; SLC/KER/JVS - COLUMNAR GLOBAL LISTING BY PIECE ;; 08-19-92</w:t>
      </w:r>
    </w:p>
    <w:p w14:paraId="614233BA" w14:textId="77777777" w:rsidR="005C2DA5" w:rsidRPr="00D81166" w:rsidRDefault="005C2DA5" w:rsidP="007F773C">
      <w:pPr>
        <w:pStyle w:val="capture"/>
        <w:ind w:left="0"/>
      </w:pPr>
      <w:r w:rsidRPr="00D81166">
        <w:t xml:space="preserve">ORUPREF1  ; </w:t>
      </w:r>
      <w:proofErr w:type="spellStart"/>
      <w:r w:rsidRPr="00D81166">
        <w:t>slc</w:t>
      </w:r>
      <w:proofErr w:type="spellEnd"/>
      <w:r w:rsidRPr="00D81166">
        <w:t>/</w:t>
      </w:r>
      <w:proofErr w:type="spellStart"/>
      <w:r w:rsidRPr="00D81166">
        <w:t>dcm</w:t>
      </w:r>
      <w:proofErr w:type="spellEnd"/>
      <w:r w:rsidRPr="00D81166">
        <w:t xml:space="preserve"> - Key allocation ;12/11/91  08:12 [3/13/02 11:42am]</w:t>
      </w:r>
    </w:p>
    <w:p w14:paraId="43C75FE2" w14:textId="77777777" w:rsidR="005C2DA5" w:rsidRPr="00D81166" w:rsidRDefault="005C2DA5" w:rsidP="007F773C">
      <w:pPr>
        <w:pStyle w:val="capture"/>
        <w:ind w:left="0"/>
      </w:pPr>
      <w:r w:rsidRPr="00D81166">
        <w:t xml:space="preserve">ORUS      ; </w:t>
      </w:r>
      <w:proofErr w:type="spellStart"/>
      <w:r w:rsidRPr="00D81166">
        <w:t>slc</w:t>
      </w:r>
      <w:proofErr w:type="spellEnd"/>
      <w:r w:rsidRPr="00D81166">
        <w:t>/KCM - Display List of Items ;6/2/92  08:09</w:t>
      </w:r>
    </w:p>
    <w:p w14:paraId="52B62E80" w14:textId="77777777" w:rsidR="005C2DA5" w:rsidRPr="00D81166" w:rsidRDefault="005C2DA5" w:rsidP="007F773C">
      <w:pPr>
        <w:pStyle w:val="capture"/>
        <w:ind w:left="0"/>
      </w:pPr>
      <w:r w:rsidRPr="00D81166">
        <w:t xml:space="preserve">ORUS1     ; </w:t>
      </w:r>
      <w:proofErr w:type="spellStart"/>
      <w:r w:rsidRPr="00D81166">
        <w:t>slc</w:t>
      </w:r>
      <w:proofErr w:type="spellEnd"/>
      <w:r w:rsidRPr="00D81166">
        <w:t>/KCM - Select Items from List ;3/24/92  08:56</w:t>
      </w:r>
    </w:p>
    <w:p w14:paraId="3222D6B1" w14:textId="77777777" w:rsidR="005C2DA5" w:rsidRPr="00D81166" w:rsidRDefault="005C2DA5" w:rsidP="007F773C">
      <w:pPr>
        <w:pStyle w:val="capture"/>
        <w:ind w:left="0"/>
      </w:pPr>
      <w:r w:rsidRPr="00D81166">
        <w:t xml:space="preserve">ORUS2     ; </w:t>
      </w:r>
      <w:proofErr w:type="spellStart"/>
      <w:r w:rsidRPr="00D81166">
        <w:t>slc</w:t>
      </w:r>
      <w:proofErr w:type="spellEnd"/>
      <w:r w:rsidRPr="00D81166">
        <w:t>/KCM - Process Selected Items ;11/7/90  18:21 ;</w:t>
      </w:r>
    </w:p>
    <w:p w14:paraId="7D93173E" w14:textId="77777777" w:rsidR="005C2DA5" w:rsidRPr="00D81166" w:rsidRDefault="005C2DA5" w:rsidP="007F773C">
      <w:pPr>
        <w:pStyle w:val="capture"/>
        <w:ind w:left="0"/>
      </w:pPr>
      <w:r w:rsidRPr="00D81166">
        <w:t xml:space="preserve">ORUS3     ; </w:t>
      </w:r>
      <w:proofErr w:type="spellStart"/>
      <w:r w:rsidRPr="00D81166">
        <w:t>slc</w:t>
      </w:r>
      <w:proofErr w:type="spellEnd"/>
      <w:r w:rsidRPr="00D81166">
        <w:t>/KCM - Help for Display Lists ;11/7/90  16:57</w:t>
      </w:r>
    </w:p>
    <w:p w14:paraId="0EEFA8A7" w14:textId="77777777" w:rsidR="005C2DA5" w:rsidRPr="00D81166" w:rsidRDefault="005C2DA5" w:rsidP="007F773C">
      <w:pPr>
        <w:pStyle w:val="capture"/>
        <w:ind w:left="0"/>
      </w:pPr>
      <w:r w:rsidRPr="00D81166">
        <w:t xml:space="preserve">ORUS4     ; </w:t>
      </w:r>
      <w:proofErr w:type="spellStart"/>
      <w:r w:rsidRPr="00D81166">
        <w:t>slc</w:t>
      </w:r>
      <w:proofErr w:type="spellEnd"/>
      <w:r w:rsidRPr="00D81166">
        <w:t>/KCM - Select Items from List ;11/7/90  16:30 ;</w:t>
      </w:r>
    </w:p>
    <w:p w14:paraId="1B25BD5A" w14:textId="77777777" w:rsidR="005C2DA5" w:rsidRPr="00D81166" w:rsidRDefault="005C2DA5" w:rsidP="007F773C">
      <w:pPr>
        <w:pStyle w:val="capture"/>
        <w:ind w:left="0"/>
      </w:pPr>
      <w:r w:rsidRPr="00D81166">
        <w:t xml:space="preserve">ORUS5     ; </w:t>
      </w:r>
      <w:proofErr w:type="spellStart"/>
      <w:r w:rsidRPr="00D81166">
        <w:t>slc</w:t>
      </w:r>
      <w:proofErr w:type="spellEnd"/>
      <w:r w:rsidRPr="00D81166">
        <w:t>/KCM - Display List of Items ;1/3/91  10:01 ;</w:t>
      </w:r>
    </w:p>
    <w:p w14:paraId="11DDDF65" w14:textId="77777777" w:rsidR="005C2DA5" w:rsidRPr="00D81166" w:rsidRDefault="005C2DA5" w:rsidP="007F773C">
      <w:pPr>
        <w:pStyle w:val="capture"/>
        <w:ind w:left="0"/>
      </w:pPr>
      <w:r w:rsidRPr="00D81166">
        <w:t xml:space="preserve">ORUTL     ; </w:t>
      </w:r>
      <w:proofErr w:type="spellStart"/>
      <w:r w:rsidRPr="00D81166">
        <w:t>slc</w:t>
      </w:r>
      <w:proofErr w:type="spellEnd"/>
      <w:r w:rsidRPr="00D81166">
        <w:t>/</w:t>
      </w:r>
      <w:proofErr w:type="spellStart"/>
      <w:r w:rsidRPr="00D81166">
        <w:t>dcm,RWF</w:t>
      </w:r>
      <w:proofErr w:type="spellEnd"/>
      <w:r w:rsidRPr="00D81166">
        <w:t xml:space="preserve"> - Order utilities; ;5/15/02  08:20</w:t>
      </w:r>
    </w:p>
    <w:p w14:paraId="07CFD3ED" w14:textId="77777777" w:rsidR="005C2DA5" w:rsidRPr="00D81166" w:rsidRDefault="005C2DA5" w:rsidP="007F773C">
      <w:pPr>
        <w:pStyle w:val="capture"/>
        <w:ind w:left="0"/>
      </w:pPr>
      <w:r w:rsidRPr="00D81166">
        <w:t xml:space="preserve">ORUTL1    ; </w:t>
      </w:r>
      <w:proofErr w:type="spellStart"/>
      <w:r w:rsidRPr="00D81166">
        <w:t>slc</w:t>
      </w:r>
      <w:proofErr w:type="spellEnd"/>
      <w:r w:rsidRPr="00D81166">
        <w:t>/</w:t>
      </w:r>
      <w:proofErr w:type="spellStart"/>
      <w:r w:rsidRPr="00D81166">
        <w:t>dcm</w:t>
      </w:r>
      <w:proofErr w:type="spellEnd"/>
      <w:r w:rsidRPr="00D81166">
        <w:t xml:space="preserve"> - OE/RR Utilities ;6/7/91  08:47</w:t>
      </w:r>
    </w:p>
    <w:p w14:paraId="4B01E158" w14:textId="77777777" w:rsidR="005C2DA5" w:rsidRPr="00D81166" w:rsidRDefault="005C2DA5" w:rsidP="007F773C">
      <w:pPr>
        <w:pStyle w:val="capture"/>
        <w:ind w:left="0"/>
      </w:pPr>
      <w:r w:rsidRPr="00D81166">
        <w:t xml:space="preserve">ORVOM     ; </w:t>
      </w:r>
      <w:proofErr w:type="spellStart"/>
      <w:r w:rsidRPr="00D81166">
        <w:t>slc</w:t>
      </w:r>
      <w:proofErr w:type="spellEnd"/>
      <w:r w:rsidRPr="00D81166">
        <w:t>/</w:t>
      </w:r>
      <w:proofErr w:type="spellStart"/>
      <w:r w:rsidRPr="00D81166">
        <w:t>dcm</w:t>
      </w:r>
      <w:proofErr w:type="spellEnd"/>
      <w:r w:rsidRPr="00D81166">
        <w:t xml:space="preserve"> - Generate ONITS- for OE/RR ;1/22/91  15:39</w:t>
      </w:r>
    </w:p>
    <w:p w14:paraId="222EDA4B" w14:textId="77777777" w:rsidR="005C2DA5" w:rsidRPr="00D81166" w:rsidRDefault="005C2DA5" w:rsidP="007F773C">
      <w:pPr>
        <w:pStyle w:val="capture"/>
        <w:ind w:left="0"/>
      </w:pPr>
      <w:r w:rsidRPr="00D81166">
        <w:t xml:space="preserve">ORVOM0    ; </w:t>
      </w:r>
      <w:proofErr w:type="spellStart"/>
      <w:r w:rsidRPr="00D81166">
        <w:t>slc</w:t>
      </w:r>
      <w:proofErr w:type="spellEnd"/>
      <w:r w:rsidRPr="00D81166">
        <w:t>/</w:t>
      </w:r>
      <w:proofErr w:type="spellStart"/>
      <w:r w:rsidRPr="00D81166">
        <w:t>dcm</w:t>
      </w:r>
      <w:proofErr w:type="spellEnd"/>
      <w:r w:rsidRPr="00D81166">
        <w:t xml:space="preserve"> - Gathers parts to send ;1/23/91  06:47 ;</w:t>
      </w:r>
    </w:p>
    <w:p w14:paraId="7A79233E" w14:textId="77777777" w:rsidR="005C2DA5" w:rsidRPr="00D81166" w:rsidRDefault="005C2DA5" w:rsidP="007F773C">
      <w:pPr>
        <w:pStyle w:val="capture"/>
        <w:ind w:left="0"/>
      </w:pPr>
      <w:r w:rsidRPr="00D81166">
        <w:t xml:space="preserve">ORVOM1    ; </w:t>
      </w:r>
      <w:proofErr w:type="spellStart"/>
      <w:r w:rsidRPr="00D81166">
        <w:t>slc</w:t>
      </w:r>
      <w:proofErr w:type="spellEnd"/>
      <w:r w:rsidRPr="00D81166">
        <w:t>/</w:t>
      </w:r>
      <w:proofErr w:type="spellStart"/>
      <w:r w:rsidRPr="00D81166">
        <w:t>dcm</w:t>
      </w:r>
      <w:proofErr w:type="spellEnd"/>
      <w:r w:rsidRPr="00D81166">
        <w:t xml:space="preserve"> - Creates </w:t>
      </w:r>
      <w:proofErr w:type="spellStart"/>
      <w:r w:rsidRPr="00D81166">
        <w:t>rtns</w:t>
      </w:r>
      <w:proofErr w:type="spellEnd"/>
      <w:r w:rsidRPr="00D81166">
        <w:t xml:space="preserve"> for Protocol export ;1/23/91  07:13</w:t>
      </w:r>
    </w:p>
    <w:p w14:paraId="144A03FA" w14:textId="77777777" w:rsidR="005C2DA5" w:rsidRPr="00D81166" w:rsidRDefault="005C2DA5" w:rsidP="007F773C">
      <w:pPr>
        <w:pStyle w:val="capture"/>
        <w:ind w:left="0"/>
      </w:pPr>
      <w:r w:rsidRPr="00D81166">
        <w:t xml:space="preserve">ORVOM11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Creats</w:t>
      </w:r>
      <w:proofErr w:type="spellEnd"/>
      <w:r w:rsidRPr="00D81166">
        <w:t xml:space="preserve"> RTN ending in ONIT1 ;1/22/91  15:53</w:t>
      </w:r>
    </w:p>
    <w:p w14:paraId="76874A6F" w14:textId="77777777" w:rsidR="005C2DA5" w:rsidRPr="00D81166" w:rsidRDefault="005C2DA5" w:rsidP="007F773C">
      <w:pPr>
        <w:pStyle w:val="capture"/>
        <w:ind w:left="0"/>
      </w:pPr>
      <w:r w:rsidRPr="00D81166">
        <w:t xml:space="preserve">ORVOM2    ; </w:t>
      </w:r>
      <w:proofErr w:type="spellStart"/>
      <w:r w:rsidRPr="00D81166">
        <w:t>slc</w:t>
      </w:r>
      <w:proofErr w:type="spellEnd"/>
      <w:r w:rsidRPr="00D81166">
        <w:t>/</w:t>
      </w:r>
      <w:proofErr w:type="spellStart"/>
      <w:r w:rsidRPr="00D81166">
        <w:t>dcm</w:t>
      </w:r>
      <w:proofErr w:type="spellEnd"/>
      <w:r w:rsidRPr="00D81166">
        <w:t xml:space="preserve"> - Creates </w:t>
      </w:r>
      <w:proofErr w:type="spellStart"/>
      <w:r w:rsidRPr="00D81166">
        <w:t>rtns</w:t>
      </w:r>
      <w:proofErr w:type="spellEnd"/>
      <w:r w:rsidRPr="00D81166">
        <w:t xml:space="preserve"> ending in 'ONIT1' ;12/11/90  14:28</w:t>
      </w:r>
    </w:p>
    <w:p w14:paraId="3F3F8281" w14:textId="77777777" w:rsidR="005C2DA5" w:rsidRPr="00D81166" w:rsidRDefault="005C2DA5" w:rsidP="007F773C">
      <w:pPr>
        <w:pStyle w:val="capture"/>
        <w:ind w:left="0"/>
      </w:pPr>
      <w:r w:rsidRPr="00D81166">
        <w:t xml:space="preserve">ORVOM3    ; </w:t>
      </w:r>
      <w:proofErr w:type="spellStart"/>
      <w:r w:rsidRPr="00D81166">
        <w:t>slc</w:t>
      </w:r>
      <w:proofErr w:type="spellEnd"/>
      <w:r w:rsidRPr="00D81166">
        <w:t>/</w:t>
      </w:r>
      <w:proofErr w:type="spellStart"/>
      <w:r w:rsidRPr="00D81166">
        <w:t>dcm</w:t>
      </w:r>
      <w:proofErr w:type="spellEnd"/>
      <w:r w:rsidRPr="00D81166">
        <w:t xml:space="preserve"> - Creates </w:t>
      </w:r>
      <w:proofErr w:type="spellStart"/>
      <w:r w:rsidRPr="00D81166">
        <w:t>rtn</w:t>
      </w:r>
      <w:proofErr w:type="spellEnd"/>
      <w:r w:rsidRPr="00D81166">
        <w:t xml:space="preserve"> ending in 'ONIT2' ;1/23/91  07:15</w:t>
      </w:r>
    </w:p>
    <w:p w14:paraId="027E6436" w14:textId="77777777" w:rsidR="005C2DA5" w:rsidRPr="00D81166" w:rsidRDefault="005C2DA5" w:rsidP="007F773C">
      <w:pPr>
        <w:pStyle w:val="capture"/>
        <w:ind w:left="0"/>
      </w:pPr>
      <w:r w:rsidRPr="00D81166">
        <w:t xml:space="preserve">ORVOM4    ; </w:t>
      </w:r>
      <w:proofErr w:type="spellStart"/>
      <w:r w:rsidRPr="00D81166">
        <w:t>slc</w:t>
      </w:r>
      <w:proofErr w:type="spellEnd"/>
      <w:r w:rsidRPr="00D81166">
        <w:t>/</w:t>
      </w:r>
      <w:proofErr w:type="spellStart"/>
      <w:r w:rsidRPr="00D81166">
        <w:t>dcm</w:t>
      </w:r>
      <w:proofErr w:type="spellEnd"/>
      <w:r w:rsidRPr="00D81166">
        <w:t xml:space="preserve"> - Creates </w:t>
      </w:r>
      <w:proofErr w:type="spellStart"/>
      <w:r w:rsidRPr="00D81166">
        <w:t>rtn</w:t>
      </w:r>
      <w:proofErr w:type="spellEnd"/>
      <w:r w:rsidRPr="00D81166">
        <w:t xml:space="preserve"> ending in 'ONIT3' ;9/16/91  15:51 ;</w:t>
      </w:r>
    </w:p>
    <w:p w14:paraId="45D71AD2" w14:textId="77777777" w:rsidR="005C2DA5" w:rsidRPr="00D81166" w:rsidRDefault="005C2DA5" w:rsidP="007F773C">
      <w:pPr>
        <w:pStyle w:val="capture"/>
        <w:ind w:left="0"/>
      </w:pPr>
      <w:r w:rsidRPr="00D81166">
        <w:t xml:space="preserve">ORVOM5    ; </w:t>
      </w:r>
      <w:proofErr w:type="spellStart"/>
      <w:r w:rsidRPr="00D81166">
        <w:t>slc</w:t>
      </w:r>
      <w:proofErr w:type="spellEnd"/>
      <w:r w:rsidRPr="00D81166">
        <w:t>/</w:t>
      </w:r>
      <w:proofErr w:type="spellStart"/>
      <w:r w:rsidRPr="00D81166">
        <w:t>dcm</w:t>
      </w:r>
      <w:proofErr w:type="spellEnd"/>
      <w:r w:rsidRPr="00D81166">
        <w:t xml:space="preserve"> - ONIT creation ;1/14/91  09:55 ;</w:t>
      </w:r>
    </w:p>
    <w:p w14:paraId="682CD4C3" w14:textId="77777777" w:rsidR="005C2DA5" w:rsidRPr="00D81166" w:rsidRDefault="005C2DA5" w:rsidP="007F773C">
      <w:pPr>
        <w:pStyle w:val="capture"/>
        <w:ind w:left="0"/>
      </w:pPr>
      <w:r w:rsidRPr="00D81166">
        <w:t xml:space="preserve">ORVOM6    ; </w:t>
      </w:r>
      <w:proofErr w:type="spellStart"/>
      <w:r w:rsidRPr="00D81166">
        <w:t>slc</w:t>
      </w:r>
      <w:proofErr w:type="spellEnd"/>
      <w:r w:rsidRPr="00D81166">
        <w:t>/</w:t>
      </w:r>
      <w:proofErr w:type="spellStart"/>
      <w:r w:rsidRPr="00D81166">
        <w:t>dcm</w:t>
      </w:r>
      <w:proofErr w:type="spellEnd"/>
      <w:r w:rsidRPr="00D81166">
        <w:t xml:space="preserve"> - ONIT creation ;12/11/90  14:30 ;</w:t>
      </w:r>
    </w:p>
    <w:p w14:paraId="1AEB31F5" w14:textId="77777777" w:rsidR="005C2DA5" w:rsidRPr="00D81166" w:rsidRDefault="005C2DA5" w:rsidP="007F773C">
      <w:pPr>
        <w:pStyle w:val="capture"/>
        <w:ind w:left="0"/>
      </w:pPr>
      <w:r w:rsidRPr="00D81166">
        <w:t xml:space="preserve">ORVOMH    ; </w:t>
      </w:r>
      <w:proofErr w:type="spellStart"/>
      <w:r w:rsidRPr="00D81166">
        <w:t>slc</w:t>
      </w:r>
      <w:proofErr w:type="spellEnd"/>
      <w:r w:rsidRPr="00D81166">
        <w:t>/</w:t>
      </w:r>
      <w:proofErr w:type="spellStart"/>
      <w:r w:rsidRPr="00D81166">
        <w:t>dcm</w:t>
      </w:r>
      <w:proofErr w:type="spellEnd"/>
      <w:r w:rsidRPr="00D81166">
        <w:t xml:space="preserve"> - Help for ORVOM ;12/11/90  14:30 ;</w:t>
      </w:r>
    </w:p>
    <w:p w14:paraId="4BE833CF" w14:textId="77777777" w:rsidR="005C2DA5" w:rsidRPr="00D81166" w:rsidRDefault="005C2DA5" w:rsidP="007F773C">
      <w:pPr>
        <w:pStyle w:val="capture"/>
        <w:ind w:left="0"/>
      </w:pPr>
      <w:r w:rsidRPr="00D81166">
        <w:t>ORWCH     ; SLC/KCM/SCM - GUI calls specific to CPRS Chart;01:34 PM  15 Dec 1997</w:t>
      </w:r>
    </w:p>
    <w:p w14:paraId="261861B2" w14:textId="77777777" w:rsidR="005C2DA5" w:rsidRPr="00D81166" w:rsidRDefault="005C2DA5" w:rsidP="007F773C">
      <w:pPr>
        <w:pStyle w:val="capture"/>
        <w:ind w:left="0"/>
      </w:pPr>
      <w:r w:rsidRPr="00D81166">
        <w:t xml:space="preserve"> [10:52 AM 13 JUN 2002]</w:t>
      </w:r>
    </w:p>
    <w:p w14:paraId="1068A6CF" w14:textId="77777777" w:rsidR="005C2DA5" w:rsidRPr="00D81166" w:rsidRDefault="005C2DA5" w:rsidP="007F773C">
      <w:pPr>
        <w:pStyle w:val="capture"/>
        <w:ind w:left="0"/>
      </w:pPr>
      <w:r w:rsidRPr="00D81166">
        <w:lastRenderedPageBreak/>
        <w:t xml:space="preserve">ORWCIRN   ; </w:t>
      </w:r>
      <w:proofErr w:type="spellStart"/>
      <w:r w:rsidRPr="00D81166">
        <w:t>slc</w:t>
      </w:r>
      <w:proofErr w:type="spellEnd"/>
      <w:r w:rsidRPr="00D81166">
        <w:t>/</w:t>
      </w:r>
      <w:proofErr w:type="spellStart"/>
      <w:r w:rsidRPr="00D81166">
        <w:t>dcm,REV</w:t>
      </w:r>
      <w:proofErr w:type="spellEnd"/>
      <w:r w:rsidRPr="00D81166">
        <w:t xml:space="preserve"> - Functions for GUI CIRN ACTIONS ;22-NOV-1999 07:27:24</w:t>
      </w:r>
    </w:p>
    <w:p w14:paraId="19D40F12" w14:textId="77777777" w:rsidR="005C2DA5" w:rsidRPr="00D81166" w:rsidRDefault="005C2DA5" w:rsidP="007F773C">
      <w:pPr>
        <w:pStyle w:val="capture"/>
        <w:ind w:left="0"/>
      </w:pPr>
      <w:r w:rsidRPr="00D81166">
        <w:t>ORWCOM    ;SLC/JM - Wraps RPCs for COM Objects Hooks ;8/02/2001</w:t>
      </w:r>
    </w:p>
    <w:p w14:paraId="7752DE08" w14:textId="77777777" w:rsidR="005C2DA5" w:rsidRPr="00D81166" w:rsidRDefault="005C2DA5" w:rsidP="007F773C">
      <w:pPr>
        <w:pStyle w:val="capture"/>
        <w:ind w:left="0"/>
      </w:pPr>
      <w:r w:rsidRPr="00D81166">
        <w:t>ORWCS     ; ALB/MJK - Consult Tab Calls ;9/18/96  15:02</w:t>
      </w:r>
    </w:p>
    <w:p w14:paraId="411CD776" w14:textId="77777777" w:rsidR="005C2DA5" w:rsidRPr="00D81166" w:rsidRDefault="005C2DA5" w:rsidP="007F773C">
      <w:pPr>
        <w:pStyle w:val="capture"/>
        <w:ind w:left="0"/>
      </w:pPr>
      <w:r w:rsidRPr="00D81166">
        <w:t>ORWCSP    ; ALB/MJK - Background Consult Report Print Driver ;1/24/95  15:49</w:t>
      </w:r>
    </w:p>
    <w:p w14:paraId="0A829BC4" w14:textId="77777777" w:rsidR="005C2DA5" w:rsidRPr="00D81166" w:rsidRDefault="005C2DA5" w:rsidP="007F773C">
      <w:pPr>
        <w:pStyle w:val="capture"/>
        <w:ind w:left="0"/>
      </w:pPr>
      <w:r w:rsidRPr="00D81166">
        <w:t>ORWCV     ; SLC/KCM - Background Cover Sheet Load;1/5/2001</w:t>
      </w:r>
    </w:p>
    <w:p w14:paraId="4F9E7622" w14:textId="77777777" w:rsidR="005C2DA5" w:rsidRPr="00D81166" w:rsidRDefault="005C2DA5" w:rsidP="007F773C">
      <w:pPr>
        <w:pStyle w:val="capture"/>
        <w:ind w:left="0"/>
      </w:pPr>
      <w:r w:rsidRPr="00D81166">
        <w:t xml:space="preserve">ORWCV1    ;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CoverSheet</w:t>
      </w:r>
      <w:proofErr w:type="spellEnd"/>
      <w:r w:rsidRPr="00D81166">
        <w:t xml:space="preserve"> calls continued ;12:30 PM  4 Oct 2000</w:t>
      </w:r>
    </w:p>
    <w:p w14:paraId="0D26DE95" w14:textId="77777777" w:rsidR="005C2DA5" w:rsidRPr="00D81166" w:rsidRDefault="005C2DA5" w:rsidP="007F773C">
      <w:pPr>
        <w:pStyle w:val="capture"/>
        <w:ind w:left="0"/>
      </w:pPr>
      <w:r w:rsidRPr="00D81166">
        <w:t>ORWD      ; SLC/KCM - Utilities for Windows Dialogs ;7/2/01  13:31</w:t>
      </w:r>
    </w:p>
    <w:p w14:paraId="2735A0A5" w14:textId="77777777" w:rsidR="005C2DA5" w:rsidRPr="00D81166" w:rsidRDefault="005C2DA5" w:rsidP="007F773C">
      <w:pPr>
        <w:pStyle w:val="capture"/>
        <w:ind w:left="0"/>
      </w:pPr>
      <w:r w:rsidRPr="00D81166">
        <w:t>ORWD1     ; SLC/KCM/REV - GUI Prints; 28-JAN-1999 12:51</w:t>
      </w:r>
    </w:p>
    <w:p w14:paraId="4F609B5A" w14:textId="77777777" w:rsidR="005C2DA5" w:rsidRPr="00D81166" w:rsidRDefault="005C2DA5" w:rsidP="007F773C">
      <w:pPr>
        <w:pStyle w:val="capture"/>
        <w:ind w:left="0"/>
      </w:pPr>
      <w:r w:rsidRPr="00D81166">
        <w:t>ORWD2     ; SLC/KCM/REV - GUI Prints; 28-JAN-1999 12:51</w:t>
      </w:r>
    </w:p>
    <w:p w14:paraId="4834BB7D" w14:textId="77777777" w:rsidR="005C2DA5" w:rsidRPr="00D81166" w:rsidRDefault="005C2DA5" w:rsidP="007F773C">
      <w:pPr>
        <w:pStyle w:val="capture"/>
        <w:ind w:left="0"/>
      </w:pPr>
      <w:r w:rsidRPr="00D81166">
        <w:t>ORWDAL32  ; SLC/REV - Allergy calls to support windows ;09:56 AM  1 Sep 2000</w:t>
      </w:r>
    </w:p>
    <w:p w14:paraId="2A09848D" w14:textId="77777777" w:rsidR="005C2DA5" w:rsidRPr="00D81166" w:rsidRDefault="005C2DA5" w:rsidP="007F773C">
      <w:pPr>
        <w:pStyle w:val="capture"/>
        <w:ind w:left="0"/>
      </w:pPr>
      <w:r w:rsidRPr="00D81166">
        <w:t>ORWDCN32  ; SLC/KCM/REV - Consults calls [ 12/16/97  12:47 PM ] ;14:50 PM 01 MAR</w:t>
      </w:r>
    </w:p>
    <w:p w14:paraId="4A2EDC67" w14:textId="77777777" w:rsidR="005C2DA5" w:rsidRPr="00D81166" w:rsidRDefault="005C2DA5" w:rsidP="007F773C">
      <w:pPr>
        <w:pStyle w:val="capture"/>
        <w:ind w:left="0"/>
      </w:pPr>
      <w:r w:rsidRPr="00D81166">
        <w:t xml:space="preserve"> 2001</w:t>
      </w:r>
    </w:p>
    <w:p w14:paraId="02CA4AB1" w14:textId="77777777" w:rsidR="005C2DA5" w:rsidRPr="00D81166" w:rsidRDefault="005C2DA5" w:rsidP="007F773C">
      <w:pPr>
        <w:pStyle w:val="capture"/>
        <w:ind w:left="0"/>
      </w:pPr>
      <w:r w:rsidRPr="00D81166">
        <w:t>ORWDCSLT  ; SLC/KCM - Consults calls [ 08/04/96  7:36 PM ]</w:t>
      </w:r>
    </w:p>
    <w:p w14:paraId="25A011AA" w14:textId="77777777" w:rsidR="005C2DA5" w:rsidRPr="00D81166" w:rsidRDefault="005C2DA5" w:rsidP="007F773C">
      <w:pPr>
        <w:pStyle w:val="capture"/>
        <w:ind w:left="0"/>
      </w:pPr>
      <w:r w:rsidRPr="00D81166">
        <w:t>ORWDFH    ; SLC/KCM/JLI - Diet Order calls for Windows Dialogs ;12/12/00  14:44</w:t>
      </w:r>
    </w:p>
    <w:p w14:paraId="08D2646E" w14:textId="77777777" w:rsidR="005C2DA5" w:rsidRPr="00D81166" w:rsidRDefault="005C2DA5" w:rsidP="007F773C">
      <w:pPr>
        <w:pStyle w:val="capture"/>
        <w:ind w:left="0"/>
      </w:pPr>
      <w:r w:rsidRPr="00D81166">
        <w:t xml:space="preserve">ORWDGX    ; SLC/KCM - Generic Orders calls for Windows Dialogs [ 08/05/96  8:21 </w:t>
      </w:r>
    </w:p>
    <w:p w14:paraId="0A6386E3" w14:textId="77777777" w:rsidR="005C2DA5" w:rsidRPr="00D81166" w:rsidRDefault="005C2DA5" w:rsidP="007F773C">
      <w:pPr>
        <w:pStyle w:val="capture"/>
        <w:ind w:left="0"/>
      </w:pPr>
      <w:r w:rsidRPr="00D81166">
        <w:t>AM ]</w:t>
      </w:r>
    </w:p>
    <w:p w14:paraId="273A6B6A" w14:textId="77777777" w:rsidR="005C2DA5" w:rsidRPr="00D81166" w:rsidRDefault="005C2DA5" w:rsidP="007F773C">
      <w:pPr>
        <w:pStyle w:val="capture"/>
        <w:ind w:left="0"/>
      </w:pPr>
      <w:r w:rsidRPr="00D81166">
        <w:t>ORWDLR    ; SLC/KCM - Lab Calls [ 08/04/96  8:47 PM ]</w:t>
      </w:r>
    </w:p>
    <w:p w14:paraId="073776C9" w14:textId="77777777" w:rsidR="005C2DA5" w:rsidRPr="00D81166" w:rsidRDefault="005C2DA5" w:rsidP="007F773C">
      <w:pPr>
        <w:pStyle w:val="capture"/>
        <w:ind w:left="0"/>
      </w:pPr>
      <w:r w:rsidRPr="00D81166">
        <w:t>ORWDLR32  ; SLC/KCM/REV/JDL - Lab Calls 6/28/2002</w:t>
      </w:r>
    </w:p>
    <w:p w14:paraId="75D4B61D" w14:textId="77777777" w:rsidR="005C2DA5" w:rsidRPr="00D81166" w:rsidRDefault="005C2DA5" w:rsidP="007F773C">
      <w:pPr>
        <w:pStyle w:val="capture"/>
        <w:ind w:left="0"/>
      </w:pPr>
      <w:r w:rsidRPr="00D81166">
        <w:t>ORWDLR33  ; SLC/KCM/REV/JDL - Lab Calls ; 7/1/2002 11AM</w:t>
      </w:r>
    </w:p>
    <w:p w14:paraId="7C5B601B" w14:textId="77777777" w:rsidR="005C2DA5" w:rsidRPr="00D81166" w:rsidRDefault="005C2DA5" w:rsidP="007F773C">
      <w:pPr>
        <w:pStyle w:val="capture"/>
        <w:ind w:left="0"/>
      </w:pPr>
      <w:r w:rsidRPr="00D81166">
        <w:t xml:space="preserve">ORWDOR    ; SLC/KCM - Generic Orders calls for Windows Dialogs [ 08/05/96  8:21 </w:t>
      </w:r>
    </w:p>
    <w:p w14:paraId="5882E976" w14:textId="77777777" w:rsidR="005C2DA5" w:rsidRPr="00D81166" w:rsidRDefault="005C2DA5" w:rsidP="007F773C">
      <w:pPr>
        <w:pStyle w:val="capture"/>
        <w:ind w:left="0"/>
      </w:pPr>
      <w:r w:rsidRPr="00D81166">
        <w:t>AM ];03:50 PM  17 Jun 1998</w:t>
      </w:r>
    </w:p>
    <w:p w14:paraId="3143453C" w14:textId="77777777" w:rsidR="005C2DA5" w:rsidRPr="00D81166" w:rsidRDefault="005C2DA5" w:rsidP="007F773C">
      <w:pPr>
        <w:pStyle w:val="capture"/>
        <w:ind w:left="0"/>
      </w:pPr>
      <w:r w:rsidRPr="00D81166">
        <w:t>ORWDPS    ; SLC/KCM - Pharmacy Calls for Windows Dialog [ 08/04/96  6:57 PM ]</w:t>
      </w:r>
    </w:p>
    <w:p w14:paraId="7CC3E1D0" w14:textId="77777777" w:rsidR="005C2DA5" w:rsidRPr="00D81166" w:rsidRDefault="005C2DA5" w:rsidP="007F773C">
      <w:pPr>
        <w:pStyle w:val="capture"/>
        <w:ind w:left="0"/>
      </w:pPr>
      <w:r w:rsidRPr="00D81166">
        <w:t>ORWDPS1   ; SLC/KCM/JLI - Pharmacy Calls for Windows Dialog; 7/3/2002 3PM</w:t>
      </w:r>
    </w:p>
    <w:p w14:paraId="01BAF2A9" w14:textId="77777777" w:rsidR="005C2DA5" w:rsidRPr="00D81166" w:rsidRDefault="005C2DA5" w:rsidP="007F773C">
      <w:pPr>
        <w:pStyle w:val="capture"/>
        <w:ind w:left="0"/>
      </w:pPr>
      <w:r w:rsidRPr="00D81166">
        <w:t>ORWDPS2   ; SLC/KCM/JLI - Pharmacy Calls for Windows Dialog ;7/3/02 4:30PM</w:t>
      </w:r>
    </w:p>
    <w:p w14:paraId="7BFBE7E0" w14:textId="77777777" w:rsidR="005C2DA5" w:rsidRPr="00D81166" w:rsidRDefault="005C2DA5" w:rsidP="007F773C">
      <w:pPr>
        <w:pStyle w:val="capture"/>
        <w:ind w:left="0"/>
      </w:pPr>
      <w:r w:rsidRPr="00D81166">
        <w:t>ORWDPS3   ; SLC/KCM/JLI - Order Dialogs, Menus; 4/10/02 11:00AM</w:t>
      </w:r>
    </w:p>
    <w:p w14:paraId="09FB7C35" w14:textId="77777777" w:rsidR="005C2DA5" w:rsidRPr="00D81166" w:rsidRDefault="005C2DA5" w:rsidP="007F773C">
      <w:pPr>
        <w:pStyle w:val="capture"/>
        <w:ind w:left="0"/>
      </w:pPr>
      <w:r w:rsidRPr="00D81166">
        <w:t xml:space="preserve">ORX       ; </w:t>
      </w:r>
      <w:proofErr w:type="spellStart"/>
      <w:r w:rsidRPr="00D81166">
        <w:t>slc</w:t>
      </w:r>
      <w:proofErr w:type="spellEnd"/>
      <w:r w:rsidRPr="00D81166">
        <w:t>/</w:t>
      </w:r>
      <w:proofErr w:type="spellStart"/>
      <w:r w:rsidRPr="00D81166">
        <w:t>dcm</w:t>
      </w:r>
      <w:proofErr w:type="spellEnd"/>
      <w:r w:rsidRPr="00D81166">
        <w:t xml:space="preserve"> - OE/RR old entry points ;12/26/96  09:49</w:t>
      </w:r>
    </w:p>
    <w:p w14:paraId="0FD8C32A" w14:textId="77777777" w:rsidR="005C2DA5" w:rsidRPr="00D81166" w:rsidRDefault="005C2DA5" w:rsidP="007F773C">
      <w:pPr>
        <w:pStyle w:val="capture"/>
        <w:ind w:left="0"/>
      </w:pPr>
      <w:r w:rsidRPr="00D81166">
        <w:t xml:space="preserve">ORX1      ; </w:t>
      </w:r>
      <w:proofErr w:type="spellStart"/>
      <w:r w:rsidRPr="00D81166">
        <w:t>slc</w:t>
      </w:r>
      <w:proofErr w:type="spellEnd"/>
      <w:r w:rsidRPr="00D81166">
        <w:t>/</w:t>
      </w:r>
      <w:proofErr w:type="spellStart"/>
      <w:r w:rsidRPr="00D81166">
        <w:t>dcm</w:t>
      </w:r>
      <w:proofErr w:type="spellEnd"/>
      <w:r w:rsidRPr="00D81166">
        <w:t xml:space="preserve"> - OE/RR Nature of Order entry points ;12/26/96  09:49</w:t>
      </w:r>
    </w:p>
    <w:p w14:paraId="09C3E7CB" w14:textId="77777777" w:rsidR="005C2DA5" w:rsidRPr="00D81166" w:rsidRDefault="005C2DA5" w:rsidP="007F773C">
      <w:pPr>
        <w:pStyle w:val="capture"/>
        <w:ind w:left="0"/>
      </w:pPr>
      <w:r w:rsidRPr="00D81166">
        <w:t>ORX102    ; Export Package Level Parameters for patch OR*3*102 ; Apr 16, 2001@16</w:t>
      </w:r>
    </w:p>
    <w:p w14:paraId="3BA01FCD" w14:textId="77777777" w:rsidR="005C2DA5" w:rsidRPr="00D81166" w:rsidRDefault="005C2DA5" w:rsidP="007F773C">
      <w:pPr>
        <w:pStyle w:val="capture"/>
        <w:ind w:left="0"/>
      </w:pPr>
      <w:r w:rsidRPr="00D81166">
        <w:t>:00:40</w:t>
      </w:r>
    </w:p>
    <w:p w14:paraId="08F0D923" w14:textId="77777777" w:rsidR="005C2DA5" w:rsidRPr="00D81166" w:rsidRDefault="005C2DA5" w:rsidP="007F773C">
      <w:pPr>
        <w:pStyle w:val="capture"/>
        <w:ind w:left="0"/>
      </w:pPr>
      <w:r w:rsidRPr="00D81166">
        <w:t>ORX105    ; Export Package Level Parameters for patch OR*3*105 ; Apr 30, 2001@16</w:t>
      </w:r>
    </w:p>
    <w:p w14:paraId="1AC6C924" w14:textId="77777777" w:rsidR="005C2DA5" w:rsidRPr="00D81166" w:rsidRDefault="005C2DA5" w:rsidP="007F773C">
      <w:pPr>
        <w:pStyle w:val="capture"/>
        <w:ind w:left="0"/>
      </w:pPr>
      <w:r w:rsidRPr="00D81166">
        <w:lastRenderedPageBreak/>
        <w:t>:00:40</w:t>
      </w:r>
    </w:p>
    <w:p w14:paraId="571F311C" w14:textId="77777777" w:rsidR="005C2DA5" w:rsidRPr="00D81166" w:rsidRDefault="005C2DA5" w:rsidP="007F773C">
      <w:pPr>
        <w:pStyle w:val="capture"/>
        <w:ind w:left="0"/>
      </w:pPr>
      <w:r w:rsidRPr="00D81166">
        <w:t xml:space="preserve">ORX2      ; </w:t>
      </w:r>
      <w:proofErr w:type="spellStart"/>
      <w:r w:rsidRPr="00D81166">
        <w:t>slc</w:t>
      </w:r>
      <w:proofErr w:type="spellEnd"/>
      <w:r w:rsidRPr="00D81166">
        <w:t>/</w:t>
      </w:r>
      <w:proofErr w:type="spellStart"/>
      <w:r w:rsidRPr="00D81166">
        <w:t>dcm</w:t>
      </w:r>
      <w:proofErr w:type="spellEnd"/>
      <w:r w:rsidRPr="00D81166">
        <w:t xml:space="preserve"> - OE/RR Patient lock entry points ;7/2/96  08:44</w:t>
      </w:r>
    </w:p>
    <w:p w14:paraId="62ABE080" w14:textId="77777777" w:rsidR="005C2DA5" w:rsidRPr="00D81166" w:rsidRDefault="005C2DA5" w:rsidP="007F773C">
      <w:pPr>
        <w:pStyle w:val="capture"/>
        <w:ind w:left="0"/>
      </w:pPr>
      <w:r w:rsidRPr="00D81166">
        <w:t xml:space="preserve">ORX3      ; </w:t>
      </w:r>
      <w:proofErr w:type="spellStart"/>
      <w:r w:rsidRPr="00D81166">
        <w:t>slc</w:t>
      </w:r>
      <w:proofErr w:type="spellEnd"/>
      <w:r w:rsidRPr="00D81166">
        <w:t xml:space="preserve">/CLA - Support reference (DBIA #868) for notifications ;11/19/96 </w:t>
      </w:r>
    </w:p>
    <w:p w14:paraId="76D08CD3" w14:textId="77777777" w:rsidR="005C2DA5" w:rsidRPr="00D81166" w:rsidRDefault="005C2DA5" w:rsidP="007F773C">
      <w:pPr>
        <w:pStyle w:val="capture"/>
        <w:ind w:left="0"/>
      </w:pPr>
      <w:r w:rsidRPr="00D81166">
        <w:t xml:space="preserve"> 10:50</w:t>
      </w:r>
    </w:p>
    <w:p w14:paraId="39B7844C" w14:textId="77777777" w:rsidR="005C2DA5" w:rsidRPr="00D81166" w:rsidRDefault="005C2DA5" w:rsidP="007F773C">
      <w:pPr>
        <w:pStyle w:val="capture"/>
        <w:ind w:left="0"/>
      </w:pPr>
      <w:r w:rsidRPr="00D81166">
        <w:t>ORX4      ; SLC/MKB - OE/RR Orders file extract utilities ;9/30/97  14:58</w:t>
      </w:r>
    </w:p>
    <w:p w14:paraId="505B2502" w14:textId="77777777" w:rsidR="005C2DA5" w:rsidRPr="00D81166" w:rsidRDefault="005C2DA5" w:rsidP="007F773C">
      <w:pPr>
        <w:pStyle w:val="capture"/>
        <w:ind w:left="0"/>
      </w:pPr>
      <w:r w:rsidRPr="00D81166">
        <w:t xml:space="preserve">ORX74     ; </w:t>
      </w:r>
      <w:proofErr w:type="spellStart"/>
      <w:r w:rsidRPr="00D81166">
        <w:t>slc</w:t>
      </w:r>
      <w:proofErr w:type="spellEnd"/>
      <w:r w:rsidRPr="00D81166">
        <w:t>/CLA - Export Package Level Parameters for patch OR*3*74 ; Dec 06</w:t>
      </w:r>
    </w:p>
    <w:p w14:paraId="53A7AFEB" w14:textId="77777777" w:rsidR="005C2DA5" w:rsidRPr="00D81166" w:rsidRDefault="005C2DA5" w:rsidP="007F773C">
      <w:pPr>
        <w:pStyle w:val="capture"/>
        <w:ind w:left="0"/>
      </w:pPr>
      <w:r w:rsidRPr="00D81166">
        <w:t>, 1999@15:15:23</w:t>
      </w:r>
    </w:p>
    <w:p w14:paraId="63149D51" w14:textId="77777777" w:rsidR="005C2DA5" w:rsidRPr="00D81166" w:rsidRDefault="005C2DA5" w:rsidP="007F773C">
      <w:pPr>
        <w:pStyle w:val="capture"/>
        <w:ind w:left="0"/>
      </w:pPr>
      <w:r w:rsidRPr="00D81166">
        <w:t xml:space="preserve">ORX76     ; </w:t>
      </w:r>
      <w:proofErr w:type="spellStart"/>
      <w:r w:rsidRPr="00D81166">
        <w:t>slc</w:t>
      </w:r>
      <w:proofErr w:type="spellEnd"/>
      <w:r w:rsidRPr="00D81166">
        <w:t>/CLA - Export Package Level Parameters for patch OR*3*76; Dec 20,</w:t>
      </w:r>
    </w:p>
    <w:p w14:paraId="28E40930" w14:textId="77777777" w:rsidR="005C2DA5" w:rsidRPr="00D81166" w:rsidRDefault="005C2DA5" w:rsidP="007F773C">
      <w:pPr>
        <w:pStyle w:val="capture"/>
        <w:ind w:left="0"/>
      </w:pPr>
      <w:r w:rsidRPr="00D81166">
        <w:t xml:space="preserve"> 1999@16:21:18</w:t>
      </w:r>
    </w:p>
    <w:p w14:paraId="4F414B55" w14:textId="77777777" w:rsidR="005C2DA5" w:rsidRPr="00D81166" w:rsidRDefault="005C2DA5" w:rsidP="007F773C">
      <w:pPr>
        <w:pStyle w:val="capture"/>
        <w:ind w:left="0"/>
      </w:pPr>
      <w:r w:rsidRPr="00D81166">
        <w:t xml:space="preserve">ORX8      ; </w:t>
      </w:r>
      <w:proofErr w:type="spellStart"/>
      <w:r w:rsidRPr="00D81166">
        <w:t>slc</w:t>
      </w:r>
      <w:proofErr w:type="spellEnd"/>
      <w:r w:rsidRPr="00D81166">
        <w:t>/</w:t>
      </w:r>
      <w:proofErr w:type="spellStart"/>
      <w:r w:rsidRPr="00D81166">
        <w:t>dcm,MKB</w:t>
      </w:r>
      <w:proofErr w:type="spellEnd"/>
      <w:r w:rsidRPr="00D81166">
        <w:t xml:space="preserve"> - OE/RR Orders file extracts ; 08 May 2002  2:12 PM</w:t>
      </w:r>
    </w:p>
    <w:p w14:paraId="16F3CE01" w14:textId="77777777" w:rsidR="005C2DA5" w:rsidRPr="00D81166" w:rsidRDefault="005C2DA5" w:rsidP="007F773C">
      <w:pPr>
        <w:pStyle w:val="capture"/>
        <w:ind w:left="0"/>
      </w:pPr>
      <w:r w:rsidRPr="00D81166">
        <w:t xml:space="preserve">ORX87     ; </w:t>
      </w:r>
      <w:proofErr w:type="spellStart"/>
      <w:r w:rsidRPr="00D81166">
        <w:t>slc</w:t>
      </w:r>
      <w:proofErr w:type="spellEnd"/>
      <w:r w:rsidRPr="00D81166">
        <w:t>/CLA - Export Package Level Parameters for patch OR*3*87 ; Jun 05</w:t>
      </w:r>
    </w:p>
    <w:p w14:paraId="2232B2D7" w14:textId="77777777" w:rsidR="005C2DA5" w:rsidRPr="00D81166" w:rsidRDefault="005C2DA5" w:rsidP="007F773C">
      <w:pPr>
        <w:pStyle w:val="capture"/>
        <w:ind w:left="0"/>
      </w:pPr>
      <w:r w:rsidRPr="00D81166">
        <w:t>, 2000@14:48:45</w:t>
      </w:r>
    </w:p>
    <w:p w14:paraId="0E03979C" w14:textId="77777777" w:rsidR="005C2DA5" w:rsidRPr="00D81166" w:rsidRDefault="005C2DA5" w:rsidP="007F773C">
      <w:pPr>
        <w:pStyle w:val="capture"/>
        <w:ind w:left="0"/>
      </w:pPr>
      <w:r w:rsidRPr="00D81166">
        <w:t xml:space="preserve">ORX88     ; </w:t>
      </w:r>
      <w:proofErr w:type="spellStart"/>
      <w:r w:rsidRPr="00D81166">
        <w:t>slc</w:t>
      </w:r>
      <w:proofErr w:type="spellEnd"/>
      <w:r w:rsidRPr="00D81166">
        <w:t>/CLA - Export Package Level Parameters for patch OR*3*88 ; 6/28/0</w:t>
      </w:r>
    </w:p>
    <w:p w14:paraId="3ADBE34F" w14:textId="77777777" w:rsidR="005C2DA5" w:rsidRPr="00D81166" w:rsidRDefault="005C2DA5" w:rsidP="007F773C">
      <w:pPr>
        <w:pStyle w:val="capture"/>
        <w:ind w:left="0"/>
      </w:pPr>
      <w:r w:rsidRPr="00D81166">
        <w:t>0 12:00</w:t>
      </w:r>
    </w:p>
    <w:p w14:paraId="20AC2AEA" w14:textId="77777777" w:rsidR="005C2DA5" w:rsidRPr="00D81166" w:rsidRDefault="005C2DA5" w:rsidP="007F773C">
      <w:pPr>
        <w:pStyle w:val="capture"/>
        <w:ind w:left="0"/>
      </w:pPr>
      <w:r w:rsidRPr="00D81166">
        <w:t>ORXD      ;SLC/MKB-OE/RR Order Dialog entry points ;3/25/97  09:46</w:t>
      </w:r>
    </w:p>
    <w:p w14:paraId="07F704FD" w14:textId="77777777" w:rsidR="005C2DA5" w:rsidRPr="00D81166" w:rsidRDefault="005C2DA5" w:rsidP="007F773C">
      <w:pPr>
        <w:pStyle w:val="capture"/>
        <w:ind w:left="0"/>
      </w:pPr>
      <w:r w:rsidRPr="00D81166">
        <w:t>ORXP      ; SLC/KCM - Parameters File Calls</w:t>
      </w:r>
    </w:p>
    <w:p w14:paraId="2A87174F" w14:textId="77777777" w:rsidR="005C2DA5" w:rsidRPr="00D81166" w:rsidRDefault="005C2DA5" w:rsidP="007F773C">
      <w:pPr>
        <w:pStyle w:val="capture"/>
        <w:ind w:left="0"/>
        <w:rPr>
          <w:lang w:val="fr-FR"/>
        </w:rPr>
      </w:pPr>
      <w:r w:rsidRPr="00D81166">
        <w:rPr>
          <w:lang w:val="fr-FR"/>
        </w:rPr>
        <w:t xml:space="preserve">ORXPAR    ; Export Package </w:t>
      </w:r>
      <w:proofErr w:type="spellStart"/>
      <w:r w:rsidRPr="00D81166">
        <w:rPr>
          <w:lang w:val="fr-FR"/>
        </w:rPr>
        <w:t>Level</w:t>
      </w:r>
      <w:proofErr w:type="spellEnd"/>
      <w:r w:rsidRPr="00D81166">
        <w:rPr>
          <w:lang w:val="fr-FR"/>
        </w:rPr>
        <w:t xml:space="preserve"> </w:t>
      </w:r>
      <w:proofErr w:type="spellStart"/>
      <w:r w:rsidRPr="00D81166">
        <w:rPr>
          <w:lang w:val="fr-FR"/>
        </w:rPr>
        <w:t>Parameters</w:t>
      </w:r>
      <w:proofErr w:type="spellEnd"/>
      <w:r w:rsidRPr="00D81166">
        <w:rPr>
          <w:lang w:val="fr-FR"/>
        </w:rPr>
        <w:t xml:space="preserve"> ; </w:t>
      </w:r>
      <w:proofErr w:type="spellStart"/>
      <w:r w:rsidRPr="00D81166">
        <w:rPr>
          <w:lang w:val="fr-FR"/>
        </w:rPr>
        <w:t>Dec</w:t>
      </w:r>
      <w:proofErr w:type="spellEnd"/>
      <w:r w:rsidRPr="00D81166">
        <w:rPr>
          <w:lang w:val="fr-FR"/>
        </w:rPr>
        <w:t xml:space="preserve"> 17, 1997@11:35:35</w:t>
      </w:r>
    </w:p>
    <w:p w14:paraId="1B95EA6C" w14:textId="77777777" w:rsidR="005C2DA5" w:rsidRPr="00D81166" w:rsidRDefault="005C2DA5" w:rsidP="007F773C">
      <w:pPr>
        <w:pStyle w:val="capture"/>
        <w:ind w:left="0"/>
        <w:rPr>
          <w:lang w:val="pt-BR"/>
        </w:rPr>
      </w:pPr>
      <w:r w:rsidRPr="00D81166">
        <w:rPr>
          <w:lang w:val="pt-BR"/>
        </w:rPr>
        <w:t>ORXPAR01  ; ; Dec 17, 1997@11:35:35</w:t>
      </w:r>
    </w:p>
    <w:p w14:paraId="614EF7F7" w14:textId="77777777" w:rsidR="005C2DA5" w:rsidRPr="00D81166" w:rsidRDefault="005C2DA5" w:rsidP="007F773C">
      <w:pPr>
        <w:pStyle w:val="capture"/>
        <w:ind w:left="0"/>
        <w:rPr>
          <w:lang w:val="pt-BR"/>
        </w:rPr>
      </w:pPr>
      <w:r w:rsidRPr="00D81166">
        <w:rPr>
          <w:lang w:val="pt-BR"/>
        </w:rPr>
        <w:t>ORXPAR02  ; ; Dec 17, 1997@11:35:35</w:t>
      </w:r>
    </w:p>
    <w:p w14:paraId="2D8BAA8E" w14:textId="77777777" w:rsidR="005C2DA5" w:rsidRPr="00D81166" w:rsidRDefault="005C2DA5" w:rsidP="007F773C">
      <w:pPr>
        <w:pStyle w:val="capture"/>
        <w:ind w:left="0"/>
        <w:rPr>
          <w:lang w:val="pt-BR"/>
        </w:rPr>
      </w:pPr>
      <w:r w:rsidRPr="00D81166">
        <w:rPr>
          <w:lang w:val="pt-BR"/>
        </w:rPr>
        <w:t>ORXPAR03  ; ; Dec 17, 1997@11:35:35</w:t>
      </w:r>
    </w:p>
    <w:p w14:paraId="621ACBAC" w14:textId="77777777" w:rsidR="005C2DA5" w:rsidRPr="00D81166" w:rsidRDefault="005C2DA5" w:rsidP="007F773C">
      <w:pPr>
        <w:pStyle w:val="capture"/>
        <w:ind w:left="0"/>
        <w:rPr>
          <w:lang w:val="pt-BR"/>
        </w:rPr>
      </w:pPr>
      <w:r w:rsidRPr="00D81166">
        <w:rPr>
          <w:lang w:val="pt-BR"/>
        </w:rPr>
        <w:t>ORXPAR04  ; ; Dec 17, 1997@11:35:35</w:t>
      </w:r>
    </w:p>
    <w:p w14:paraId="39046744" w14:textId="77777777" w:rsidR="005C2DA5" w:rsidRPr="00D81166" w:rsidRDefault="005C2DA5" w:rsidP="007F773C">
      <w:pPr>
        <w:pStyle w:val="capture"/>
        <w:ind w:left="0"/>
        <w:rPr>
          <w:lang w:val="pt-BR"/>
        </w:rPr>
      </w:pPr>
      <w:r w:rsidRPr="00D81166">
        <w:rPr>
          <w:lang w:val="pt-BR"/>
        </w:rPr>
        <w:t>ORXPAR05  ; ; Dec 17, 1997@11:35:35</w:t>
      </w:r>
    </w:p>
    <w:p w14:paraId="78FA771D" w14:textId="77777777" w:rsidR="005C2DA5" w:rsidRPr="00D81166" w:rsidRDefault="005C2DA5" w:rsidP="007F773C">
      <w:pPr>
        <w:pStyle w:val="capture"/>
        <w:ind w:left="0"/>
        <w:rPr>
          <w:lang w:val="pt-BR"/>
        </w:rPr>
      </w:pPr>
      <w:r w:rsidRPr="00D81166">
        <w:rPr>
          <w:lang w:val="pt-BR"/>
        </w:rPr>
        <w:t>ORXPAR06  ; ; Dec 17, 1997@11:35:35</w:t>
      </w:r>
    </w:p>
    <w:p w14:paraId="3BB88474" w14:textId="77777777" w:rsidR="005C2DA5" w:rsidRPr="00D81166" w:rsidRDefault="005C2DA5" w:rsidP="007F773C">
      <w:pPr>
        <w:pStyle w:val="capture"/>
        <w:ind w:left="0"/>
        <w:rPr>
          <w:lang w:val="pt-BR"/>
        </w:rPr>
      </w:pPr>
      <w:r w:rsidRPr="00D81166">
        <w:rPr>
          <w:lang w:val="pt-BR"/>
        </w:rPr>
        <w:t>ORXPAR07  ; ; Dec 17, 1997@11:35:35</w:t>
      </w:r>
    </w:p>
    <w:p w14:paraId="30BE25CA" w14:textId="77777777" w:rsidR="005C2DA5" w:rsidRPr="00D81166" w:rsidRDefault="005C2DA5" w:rsidP="007F773C">
      <w:pPr>
        <w:pStyle w:val="capture"/>
        <w:ind w:left="0"/>
        <w:rPr>
          <w:lang w:val="pt-BR"/>
        </w:rPr>
      </w:pPr>
      <w:r w:rsidRPr="00D81166">
        <w:rPr>
          <w:lang w:val="pt-BR"/>
        </w:rPr>
        <w:t>ORXPAR08  ; ; Dec 17, 1997@11:35:35</w:t>
      </w:r>
    </w:p>
    <w:p w14:paraId="09BC9373" w14:textId="77777777" w:rsidR="005C2DA5" w:rsidRPr="00D81166" w:rsidRDefault="005C2DA5" w:rsidP="007F773C">
      <w:pPr>
        <w:pStyle w:val="capture"/>
        <w:ind w:left="0"/>
        <w:rPr>
          <w:lang w:val="pt-BR"/>
        </w:rPr>
      </w:pPr>
      <w:r w:rsidRPr="00D81166">
        <w:rPr>
          <w:lang w:val="pt-BR"/>
        </w:rPr>
        <w:t>ORXPAR09  ; ; Dec 17, 1997@11:35:35</w:t>
      </w:r>
    </w:p>
    <w:p w14:paraId="227146D2" w14:textId="77777777" w:rsidR="005C2DA5" w:rsidRPr="00D81166" w:rsidRDefault="005C2DA5" w:rsidP="007F773C">
      <w:pPr>
        <w:pStyle w:val="capture"/>
        <w:ind w:left="0"/>
      </w:pPr>
      <w:r w:rsidRPr="00D81166">
        <w:t>ORXTABS   ; SLC/PKS - Edit tab parameters preferences.  [4/9/01 9:46am]</w:t>
      </w:r>
    </w:p>
    <w:p w14:paraId="6EB6A7EC" w14:textId="77777777" w:rsidR="005C2DA5" w:rsidRPr="00D81166" w:rsidRDefault="005C2DA5" w:rsidP="007F773C">
      <w:pPr>
        <w:pStyle w:val="capture"/>
        <w:ind w:left="0"/>
      </w:pPr>
      <w:r w:rsidRPr="00D81166">
        <w:t>ORXTABS1  ; SLC/PKS - Edit tab parameters preferences.  [9/11/00 1:40pm]</w:t>
      </w:r>
    </w:p>
    <w:p w14:paraId="70550D6E" w14:textId="77777777" w:rsidR="005C2DA5" w:rsidRPr="00D81166" w:rsidRDefault="005C2DA5" w:rsidP="007F773C">
      <w:pPr>
        <w:pStyle w:val="capture"/>
        <w:ind w:left="0"/>
      </w:pPr>
      <w:r w:rsidRPr="00D81166">
        <w:t>ORXTABS2  ; SLC/PKS - Edit calls, tab parameters preferences.  [10/2/00 3:53pm]</w:t>
      </w:r>
    </w:p>
    <w:p w14:paraId="09F1292E" w14:textId="77777777" w:rsidR="005C2DA5" w:rsidRPr="00D81166" w:rsidRDefault="005C2DA5" w:rsidP="007F773C">
      <w:pPr>
        <w:pStyle w:val="capture"/>
        <w:ind w:left="0"/>
      </w:pPr>
      <w:r w:rsidRPr="00D81166">
        <w:t>ORXTABS3  ; SLC/PKS - Edit calls, tab parameters preferences. [10/17/00 2:39pm]</w:t>
      </w:r>
    </w:p>
    <w:p w14:paraId="03C572B3" w14:textId="77777777" w:rsidR="005C2DA5" w:rsidRPr="00D81166" w:rsidRDefault="005C2DA5" w:rsidP="007F773C">
      <w:pPr>
        <w:pStyle w:val="capture"/>
        <w:ind w:left="0"/>
      </w:pPr>
      <w:r w:rsidRPr="00D81166">
        <w:lastRenderedPageBreak/>
        <w:t>ORXTABS4  ; SLC/PKS - Edit calls, tab parameters preferences. [9/28/00 3:05pm]</w:t>
      </w:r>
    </w:p>
    <w:p w14:paraId="48CDFE37" w14:textId="77777777" w:rsidR="005C2DA5" w:rsidRPr="00D81166" w:rsidRDefault="005C2DA5" w:rsidP="007F773C">
      <w:pPr>
        <w:pStyle w:val="capture"/>
        <w:ind w:left="0"/>
      </w:pPr>
      <w:r w:rsidRPr="00D81166">
        <w:t>ORXTABS5  ;SLC/PKS - Edit calls, tab parameters preferences. [11/22/00 11:16am]</w:t>
      </w:r>
    </w:p>
    <w:p w14:paraId="219E5EDF" w14:textId="77777777" w:rsidR="005C2DA5" w:rsidRPr="00D81166" w:rsidRDefault="005C2DA5" w:rsidP="007F773C">
      <w:pPr>
        <w:pStyle w:val="capture"/>
        <w:ind w:left="0"/>
      </w:pPr>
      <w:r w:rsidRPr="00D81166">
        <w:t>ORXU      ; SLC/MKB - Order Urgency utilities ;5/25/99  16:23</w:t>
      </w:r>
    </w:p>
    <w:p w14:paraId="53AA5126" w14:textId="77777777" w:rsidR="005C2DA5" w:rsidRPr="00D81166" w:rsidRDefault="005C2DA5" w:rsidP="007F773C">
      <w:pPr>
        <w:pStyle w:val="capture"/>
        <w:ind w:left="0"/>
      </w:pPr>
      <w:r w:rsidRPr="00D81166">
        <w:t>ORXURG    ; SLC/MKB - Order Urgency utilities ;9/23/99  14:33</w:t>
      </w:r>
    </w:p>
    <w:p w14:paraId="47F80B3A" w14:textId="77777777" w:rsidR="005C2DA5" w:rsidRPr="00D81166" w:rsidRDefault="005C2DA5" w:rsidP="007F773C">
      <w:pPr>
        <w:pStyle w:val="capture"/>
        <w:ind w:left="0"/>
      </w:pPr>
      <w:r w:rsidRPr="00D81166">
        <w:t>ORY10     ; SLC/KCM - Patch 10 conversions ;03:16 PM  2 Sep 1998</w:t>
      </w:r>
    </w:p>
    <w:p w14:paraId="11D3838B" w14:textId="77777777" w:rsidR="005C2DA5" w:rsidRPr="00D81166" w:rsidRDefault="005C2DA5" w:rsidP="007F773C">
      <w:pPr>
        <w:pStyle w:val="capture"/>
        <w:ind w:left="0"/>
      </w:pPr>
      <w:r w:rsidRPr="00D81166">
        <w:t xml:space="preserve">ORY105    ; </w:t>
      </w:r>
      <w:proofErr w:type="spellStart"/>
      <w:r w:rsidRPr="00D81166">
        <w:t>slc</w:t>
      </w:r>
      <w:proofErr w:type="spellEnd"/>
      <w:r w:rsidRPr="00D81166">
        <w:t>/CLA - Export Package Level Parameters for patch OR*3*105 ; Sep 0</w:t>
      </w:r>
    </w:p>
    <w:p w14:paraId="7A6A2C4E" w14:textId="77777777" w:rsidR="005C2DA5" w:rsidRPr="00D81166" w:rsidRDefault="005C2DA5" w:rsidP="007F773C">
      <w:pPr>
        <w:pStyle w:val="capture"/>
        <w:ind w:left="0"/>
      </w:pPr>
      <w:r w:rsidRPr="00D81166">
        <w:t>5, 2001@11:20:54</w:t>
      </w:r>
    </w:p>
    <w:p w14:paraId="5632B11C" w14:textId="77777777" w:rsidR="005C2DA5" w:rsidRPr="00D81166" w:rsidRDefault="005C2DA5" w:rsidP="007F773C">
      <w:pPr>
        <w:pStyle w:val="capture"/>
        <w:ind w:left="0"/>
      </w:pPr>
      <w:r w:rsidRPr="00D81166">
        <w:t xml:space="preserve">ORY1050   ;SLC/RJS,CLA - OCX PACKAGE RULE TRANSPORT ROUTINE (Delete after </w:t>
      </w:r>
      <w:proofErr w:type="spellStart"/>
      <w:r w:rsidRPr="00D81166">
        <w:t>Instal</w:t>
      </w:r>
      <w:proofErr w:type="spellEnd"/>
    </w:p>
    <w:p w14:paraId="71C153EA" w14:textId="77777777" w:rsidR="005C2DA5" w:rsidRPr="00D81166" w:rsidRDefault="005C2DA5" w:rsidP="007F773C">
      <w:pPr>
        <w:pStyle w:val="capture"/>
        <w:ind w:left="0"/>
      </w:pPr>
      <w:r w:rsidRPr="00D81166">
        <w:t>l of OR*3*105) ;OCT 16,2001 at 15:39</w:t>
      </w:r>
    </w:p>
    <w:p w14:paraId="20BD228F" w14:textId="77777777" w:rsidR="005C2DA5" w:rsidRPr="00D81166" w:rsidRDefault="005C2DA5" w:rsidP="007F773C">
      <w:pPr>
        <w:pStyle w:val="capture"/>
        <w:ind w:left="0"/>
      </w:pPr>
      <w:r w:rsidRPr="00D81166">
        <w:t xml:space="preserve">ORY10501  ;SLC/RJS,CLA - OCX PACKAGE RULE TRANSPORT ROUTINE (Delete after </w:t>
      </w:r>
      <w:proofErr w:type="spellStart"/>
      <w:r w:rsidRPr="00D81166">
        <w:t>Instal</w:t>
      </w:r>
      <w:proofErr w:type="spellEnd"/>
    </w:p>
    <w:p w14:paraId="12E386D1" w14:textId="77777777" w:rsidR="005C2DA5" w:rsidRPr="00D81166" w:rsidRDefault="005C2DA5" w:rsidP="007F773C">
      <w:pPr>
        <w:pStyle w:val="capture"/>
        <w:ind w:left="0"/>
      </w:pPr>
      <w:r w:rsidRPr="00D81166">
        <w:t>l of OR*3*105) ;OCT 16,2001 at 15:39</w:t>
      </w:r>
    </w:p>
    <w:p w14:paraId="3DB7C29D" w14:textId="77777777" w:rsidR="005C2DA5" w:rsidRPr="00D81166" w:rsidRDefault="005C2DA5" w:rsidP="007F773C">
      <w:pPr>
        <w:pStyle w:val="capture"/>
        <w:ind w:left="0"/>
      </w:pPr>
      <w:r w:rsidRPr="00D81166">
        <w:t xml:space="preserve">ORY10502  ;SLC/RJS,CLA - OCX PACKAGE RULE TRANSPORT ROUTINE (Delete after </w:t>
      </w:r>
      <w:proofErr w:type="spellStart"/>
      <w:r w:rsidRPr="00D81166">
        <w:t>Instal</w:t>
      </w:r>
      <w:proofErr w:type="spellEnd"/>
    </w:p>
    <w:p w14:paraId="4DB1CDD6" w14:textId="77777777" w:rsidR="005C2DA5" w:rsidRPr="00D81166" w:rsidRDefault="005C2DA5" w:rsidP="007F773C">
      <w:pPr>
        <w:pStyle w:val="capture"/>
        <w:ind w:left="0"/>
      </w:pPr>
      <w:r w:rsidRPr="00D81166">
        <w:t>l of OR*3*105) ;OCT 16,2001 at 15:39</w:t>
      </w:r>
    </w:p>
    <w:p w14:paraId="39326B8D" w14:textId="77777777" w:rsidR="005C2DA5" w:rsidRPr="00D81166" w:rsidRDefault="005C2DA5" w:rsidP="007F773C">
      <w:pPr>
        <w:pStyle w:val="capture"/>
        <w:ind w:left="0"/>
      </w:pPr>
      <w:r w:rsidRPr="00D81166">
        <w:t xml:space="preserve">ORY10503  ;SLC/RJS,CLA - OCX PACKAGE RULE TRANSPORT ROUTINE (Delete after </w:t>
      </w:r>
      <w:proofErr w:type="spellStart"/>
      <w:r w:rsidRPr="00D81166">
        <w:t>Instal</w:t>
      </w:r>
      <w:proofErr w:type="spellEnd"/>
    </w:p>
    <w:p w14:paraId="5E54CDC6" w14:textId="77777777" w:rsidR="005C2DA5" w:rsidRPr="00D81166" w:rsidRDefault="005C2DA5" w:rsidP="007F773C">
      <w:pPr>
        <w:pStyle w:val="capture"/>
        <w:ind w:left="0"/>
      </w:pPr>
      <w:r w:rsidRPr="00D81166">
        <w:t>l of OR*3*105) ;OCT 16,2001 at 15:39</w:t>
      </w:r>
    </w:p>
    <w:p w14:paraId="7666FEB1" w14:textId="77777777" w:rsidR="005C2DA5" w:rsidRPr="00D81166" w:rsidRDefault="005C2DA5" w:rsidP="007F773C">
      <w:pPr>
        <w:pStyle w:val="capture"/>
        <w:ind w:left="0"/>
      </w:pPr>
      <w:r w:rsidRPr="00D81166">
        <w:t xml:space="preserve">ORY10504  ;SLC/RJS,CLA - OCX PACKAGE RULE TRANSPORT ROUTINE (Delete after </w:t>
      </w:r>
      <w:proofErr w:type="spellStart"/>
      <w:r w:rsidRPr="00D81166">
        <w:t>Instal</w:t>
      </w:r>
      <w:proofErr w:type="spellEnd"/>
    </w:p>
    <w:p w14:paraId="6845BD5E" w14:textId="77777777" w:rsidR="005C2DA5" w:rsidRPr="00D81166" w:rsidRDefault="005C2DA5" w:rsidP="007F773C">
      <w:pPr>
        <w:pStyle w:val="capture"/>
        <w:ind w:left="0"/>
      </w:pPr>
      <w:r w:rsidRPr="00D81166">
        <w:t>l of OR*3*105) ;OCT 16,2001 at 15:39</w:t>
      </w:r>
    </w:p>
    <w:p w14:paraId="567E9CBC" w14:textId="77777777" w:rsidR="005C2DA5" w:rsidRPr="00D81166" w:rsidRDefault="005C2DA5" w:rsidP="007F773C">
      <w:pPr>
        <w:pStyle w:val="capture"/>
        <w:ind w:left="0"/>
      </w:pPr>
      <w:r w:rsidRPr="00D81166">
        <w:t xml:space="preserve">ORY10505  ;SLC/RJS,CLA - OCX PACKAGE RULE TRANSPORT ROUTINE (Delete after </w:t>
      </w:r>
      <w:proofErr w:type="spellStart"/>
      <w:r w:rsidRPr="00D81166">
        <w:t>Instal</w:t>
      </w:r>
      <w:proofErr w:type="spellEnd"/>
    </w:p>
    <w:p w14:paraId="524FAD1D" w14:textId="77777777" w:rsidR="005C2DA5" w:rsidRPr="00D81166" w:rsidRDefault="005C2DA5" w:rsidP="007F773C">
      <w:pPr>
        <w:pStyle w:val="capture"/>
        <w:ind w:left="0"/>
      </w:pPr>
      <w:r w:rsidRPr="00D81166">
        <w:t>l of OR*3*105) ;OCT 16,2001 at 15:39</w:t>
      </w:r>
    </w:p>
    <w:p w14:paraId="55B1230D" w14:textId="77777777" w:rsidR="005C2DA5" w:rsidRPr="00D81166" w:rsidRDefault="005C2DA5" w:rsidP="007F773C">
      <w:pPr>
        <w:pStyle w:val="capture"/>
        <w:ind w:left="0"/>
      </w:pPr>
      <w:r w:rsidRPr="00D81166">
        <w:t xml:space="preserve">ORY10506  ;SLC/RJS,CLA - OCX PACKAGE RULE TRANSPORT ROUTINE (Delete after </w:t>
      </w:r>
      <w:proofErr w:type="spellStart"/>
      <w:r w:rsidRPr="00D81166">
        <w:t>Instal</w:t>
      </w:r>
      <w:proofErr w:type="spellEnd"/>
    </w:p>
    <w:p w14:paraId="079A8AAF" w14:textId="77777777" w:rsidR="005C2DA5" w:rsidRPr="00D81166" w:rsidRDefault="005C2DA5" w:rsidP="007F773C">
      <w:pPr>
        <w:pStyle w:val="capture"/>
        <w:ind w:left="0"/>
      </w:pPr>
      <w:r w:rsidRPr="00D81166">
        <w:t>l of OR*3*105) ;OCT 16,2001 at 15:39</w:t>
      </w:r>
    </w:p>
    <w:p w14:paraId="4EC710B3" w14:textId="77777777" w:rsidR="005C2DA5" w:rsidRPr="00D81166" w:rsidRDefault="005C2DA5" w:rsidP="007F773C">
      <w:pPr>
        <w:pStyle w:val="capture"/>
        <w:ind w:left="0"/>
      </w:pPr>
      <w:r w:rsidRPr="00D81166">
        <w:t xml:space="preserve">ORY10507  ;SLC/RJS,CLA - OCX PACKAGE RULE TRANSPORT ROUTINE (Delete after </w:t>
      </w:r>
      <w:proofErr w:type="spellStart"/>
      <w:r w:rsidRPr="00D81166">
        <w:t>Instal</w:t>
      </w:r>
      <w:proofErr w:type="spellEnd"/>
    </w:p>
    <w:p w14:paraId="45D8748D" w14:textId="77777777" w:rsidR="005C2DA5" w:rsidRPr="00D81166" w:rsidRDefault="005C2DA5" w:rsidP="007F773C">
      <w:pPr>
        <w:pStyle w:val="capture"/>
        <w:ind w:left="0"/>
      </w:pPr>
      <w:r w:rsidRPr="00D81166">
        <w:t>l of OR*3*105) ;OCT 16,2001 at 15:39</w:t>
      </w:r>
    </w:p>
    <w:p w14:paraId="1BFC10AE" w14:textId="77777777" w:rsidR="005C2DA5" w:rsidRPr="00D81166" w:rsidRDefault="005C2DA5" w:rsidP="007F773C">
      <w:pPr>
        <w:pStyle w:val="capture"/>
        <w:ind w:left="0"/>
      </w:pPr>
      <w:r w:rsidRPr="00D81166">
        <w:t xml:space="preserve">ORY10508  ;SLC/RJS,CLA - OCX PACKAGE RULE TRANSPORT ROUTINE (Delete after </w:t>
      </w:r>
      <w:proofErr w:type="spellStart"/>
      <w:r w:rsidRPr="00D81166">
        <w:t>Instal</w:t>
      </w:r>
      <w:proofErr w:type="spellEnd"/>
    </w:p>
    <w:p w14:paraId="30189351" w14:textId="77777777" w:rsidR="005C2DA5" w:rsidRPr="00D81166" w:rsidRDefault="005C2DA5" w:rsidP="007F773C">
      <w:pPr>
        <w:pStyle w:val="capture"/>
        <w:ind w:left="0"/>
      </w:pPr>
      <w:r w:rsidRPr="00D81166">
        <w:t>l of OR*3*105) ;OCT 16,2001 at 15:39</w:t>
      </w:r>
    </w:p>
    <w:p w14:paraId="39D8556E" w14:textId="77777777" w:rsidR="005C2DA5" w:rsidRPr="00D81166" w:rsidRDefault="005C2DA5" w:rsidP="007F773C">
      <w:pPr>
        <w:pStyle w:val="capture"/>
        <w:ind w:left="0"/>
      </w:pPr>
      <w:r w:rsidRPr="00D81166">
        <w:t xml:space="preserve">ORY10509  ;SLC/RJS,CLA - OCX PACKAGE RULE TRANSPORT ROUTINE (Delete after </w:t>
      </w:r>
      <w:proofErr w:type="spellStart"/>
      <w:r w:rsidRPr="00D81166">
        <w:t>Instal</w:t>
      </w:r>
      <w:proofErr w:type="spellEnd"/>
    </w:p>
    <w:p w14:paraId="3B522FFB" w14:textId="77777777" w:rsidR="005C2DA5" w:rsidRPr="00D81166" w:rsidRDefault="005C2DA5" w:rsidP="007F773C">
      <w:pPr>
        <w:pStyle w:val="capture"/>
        <w:ind w:left="0"/>
      </w:pPr>
      <w:r w:rsidRPr="00D81166">
        <w:t>l of OR*3*105) ;OCT 16,2001 at 15:39</w:t>
      </w:r>
    </w:p>
    <w:p w14:paraId="5B0793E9" w14:textId="77777777" w:rsidR="005C2DA5" w:rsidRPr="00D81166" w:rsidRDefault="005C2DA5" w:rsidP="007F773C">
      <w:pPr>
        <w:pStyle w:val="capture"/>
        <w:ind w:left="0"/>
      </w:pPr>
      <w:r w:rsidRPr="00D81166">
        <w:t xml:space="preserve">ORY1050A  ;SLC/RJS,CLA - OCX PACKAGE RULE TRANSPORT ROUTINE (Delete after </w:t>
      </w:r>
      <w:proofErr w:type="spellStart"/>
      <w:r w:rsidRPr="00D81166">
        <w:t>Instal</w:t>
      </w:r>
      <w:proofErr w:type="spellEnd"/>
    </w:p>
    <w:p w14:paraId="4CC248C8" w14:textId="77777777" w:rsidR="005C2DA5" w:rsidRPr="00D81166" w:rsidRDefault="005C2DA5" w:rsidP="007F773C">
      <w:pPr>
        <w:pStyle w:val="capture"/>
        <w:ind w:left="0"/>
      </w:pPr>
      <w:r w:rsidRPr="00D81166">
        <w:t>l of OR*3*105) ;OCT 16,2001 at 15:39</w:t>
      </w:r>
    </w:p>
    <w:p w14:paraId="546EF327" w14:textId="77777777" w:rsidR="005C2DA5" w:rsidRPr="00D81166" w:rsidRDefault="005C2DA5" w:rsidP="007F773C">
      <w:pPr>
        <w:pStyle w:val="capture"/>
        <w:ind w:left="0"/>
      </w:pPr>
      <w:r w:rsidRPr="00D81166">
        <w:t xml:space="preserve">ORY1050B  ;SLC/RJS,CLA - OCX PACKAGE RULE TRANSPORT ROUTINE (Delete after </w:t>
      </w:r>
      <w:proofErr w:type="spellStart"/>
      <w:r w:rsidRPr="00D81166">
        <w:t>Instal</w:t>
      </w:r>
      <w:proofErr w:type="spellEnd"/>
    </w:p>
    <w:p w14:paraId="3F72F87C" w14:textId="77777777" w:rsidR="005C2DA5" w:rsidRPr="00D81166" w:rsidRDefault="005C2DA5" w:rsidP="007F773C">
      <w:pPr>
        <w:pStyle w:val="capture"/>
        <w:ind w:left="0"/>
      </w:pPr>
      <w:r w:rsidRPr="00D81166">
        <w:lastRenderedPageBreak/>
        <w:t>l of OR*3*105) ;OCT 16,2001 at 15:39</w:t>
      </w:r>
    </w:p>
    <w:p w14:paraId="38B3744E" w14:textId="77777777" w:rsidR="005C2DA5" w:rsidRPr="00D81166" w:rsidRDefault="005C2DA5" w:rsidP="007F773C">
      <w:pPr>
        <w:pStyle w:val="capture"/>
        <w:ind w:left="0"/>
      </w:pPr>
      <w:r w:rsidRPr="00D81166">
        <w:t xml:space="preserve">ORY1050C  ;SLC/RJS,CLA - OCX PACKAGE RULE TRANSPORT ROUTINE (Delete after </w:t>
      </w:r>
      <w:proofErr w:type="spellStart"/>
      <w:r w:rsidRPr="00D81166">
        <w:t>Instal</w:t>
      </w:r>
      <w:proofErr w:type="spellEnd"/>
    </w:p>
    <w:p w14:paraId="5781A435" w14:textId="77777777" w:rsidR="005C2DA5" w:rsidRPr="00D81166" w:rsidRDefault="005C2DA5" w:rsidP="007F773C">
      <w:pPr>
        <w:pStyle w:val="capture"/>
        <w:ind w:left="0"/>
      </w:pPr>
      <w:r w:rsidRPr="00D81166">
        <w:t>l of OR*3*105) ;OCT 16,2001 at 15:39</w:t>
      </w:r>
    </w:p>
    <w:p w14:paraId="23857739" w14:textId="77777777" w:rsidR="005C2DA5" w:rsidRPr="00D81166" w:rsidRDefault="005C2DA5" w:rsidP="007F773C">
      <w:pPr>
        <w:pStyle w:val="capture"/>
        <w:ind w:left="0"/>
      </w:pPr>
      <w:r w:rsidRPr="00D81166">
        <w:t xml:space="preserve">ORY1051   ;SLC/RJS,CLA - OCX PACKAGE RULE TRANSPORT ROUTINE (Delete after </w:t>
      </w:r>
      <w:proofErr w:type="spellStart"/>
      <w:r w:rsidRPr="00D81166">
        <w:t>Instal</w:t>
      </w:r>
      <w:proofErr w:type="spellEnd"/>
    </w:p>
    <w:p w14:paraId="523B83BF" w14:textId="77777777" w:rsidR="005C2DA5" w:rsidRPr="00D81166" w:rsidRDefault="005C2DA5" w:rsidP="007F773C">
      <w:pPr>
        <w:pStyle w:val="capture"/>
        <w:ind w:left="0"/>
      </w:pPr>
      <w:r w:rsidRPr="00D81166">
        <w:t>l of OR*3*105) ;OCT 16,2001 at 15:39</w:t>
      </w:r>
    </w:p>
    <w:p w14:paraId="503A1F83" w14:textId="77777777" w:rsidR="005C2DA5" w:rsidRPr="00D81166" w:rsidRDefault="005C2DA5" w:rsidP="007F773C">
      <w:pPr>
        <w:pStyle w:val="capture"/>
        <w:ind w:left="0"/>
      </w:pPr>
      <w:r w:rsidRPr="00D81166">
        <w:t xml:space="preserve">ORY1052   ;SLC/RJS,CLA - OCX PACKAGE RULE TRANSPORT ROUTINE (Delete after </w:t>
      </w:r>
      <w:proofErr w:type="spellStart"/>
      <w:r w:rsidRPr="00D81166">
        <w:t>Instal</w:t>
      </w:r>
      <w:proofErr w:type="spellEnd"/>
    </w:p>
    <w:p w14:paraId="60D7B85C" w14:textId="77777777" w:rsidR="005C2DA5" w:rsidRPr="00D81166" w:rsidRDefault="005C2DA5" w:rsidP="007F773C">
      <w:pPr>
        <w:pStyle w:val="capture"/>
        <w:ind w:left="0"/>
      </w:pPr>
      <w:r w:rsidRPr="00D81166">
        <w:t>l of OR*3*105) ;OCT 16,2001 at 15:39</w:t>
      </w:r>
    </w:p>
    <w:p w14:paraId="4EC87E1C" w14:textId="77777777" w:rsidR="005C2DA5" w:rsidRPr="00D81166" w:rsidRDefault="005C2DA5" w:rsidP="007F773C">
      <w:pPr>
        <w:pStyle w:val="capture"/>
        <w:ind w:left="0"/>
      </w:pPr>
      <w:r w:rsidRPr="00D81166">
        <w:t xml:space="preserve">ORY1053   ;SLC/RJS,CLA - OCX PACKAGE RULE TRANSPORT ROUTINE (Delete after </w:t>
      </w:r>
      <w:proofErr w:type="spellStart"/>
      <w:r w:rsidRPr="00D81166">
        <w:t>Instal</w:t>
      </w:r>
      <w:proofErr w:type="spellEnd"/>
    </w:p>
    <w:p w14:paraId="7C9AC618" w14:textId="77777777" w:rsidR="005C2DA5" w:rsidRPr="00D81166" w:rsidRDefault="005C2DA5" w:rsidP="007F773C">
      <w:pPr>
        <w:pStyle w:val="capture"/>
        <w:ind w:left="0"/>
      </w:pPr>
      <w:r w:rsidRPr="00D81166">
        <w:t>l of OR*3*105) ;OCT 16,2001 at 15:39</w:t>
      </w:r>
    </w:p>
    <w:p w14:paraId="58AE8353" w14:textId="77777777" w:rsidR="005C2DA5" w:rsidRPr="00D81166" w:rsidRDefault="005C2DA5" w:rsidP="007F773C">
      <w:pPr>
        <w:pStyle w:val="capture"/>
        <w:ind w:left="0"/>
      </w:pPr>
      <w:r w:rsidRPr="00D81166">
        <w:t xml:space="preserve">ORY1054   ;SLC/RJS,CLA - OCX PACKAGE RULE TRANSPORT ROUTINE (Delete after </w:t>
      </w:r>
      <w:proofErr w:type="spellStart"/>
      <w:r w:rsidRPr="00D81166">
        <w:t>Instal</w:t>
      </w:r>
      <w:proofErr w:type="spellEnd"/>
    </w:p>
    <w:p w14:paraId="39F0E3B1" w14:textId="77777777" w:rsidR="005C2DA5" w:rsidRPr="00D81166" w:rsidRDefault="005C2DA5" w:rsidP="007F773C">
      <w:pPr>
        <w:pStyle w:val="capture"/>
        <w:ind w:left="0"/>
      </w:pPr>
      <w:r w:rsidRPr="00D81166">
        <w:t>l of OR*3*105) ;OCT 16,2001 at 15:39</w:t>
      </w:r>
    </w:p>
    <w:p w14:paraId="695BBD4A" w14:textId="77777777" w:rsidR="005C2DA5" w:rsidRPr="00D81166" w:rsidRDefault="005C2DA5" w:rsidP="007F773C">
      <w:pPr>
        <w:pStyle w:val="capture"/>
        <w:ind w:left="0"/>
      </w:pPr>
      <w:r w:rsidRPr="00D81166">
        <w:t xml:space="preserve">ORY105ES  ;SLC/RJS,CLA - OCX PACKAGE RULE TRANSPORT ROUTINE (Delete after </w:t>
      </w:r>
      <w:proofErr w:type="spellStart"/>
      <w:r w:rsidRPr="00D81166">
        <w:t>Instal</w:t>
      </w:r>
      <w:proofErr w:type="spellEnd"/>
    </w:p>
    <w:p w14:paraId="7F799E5D" w14:textId="77777777" w:rsidR="005C2DA5" w:rsidRPr="00D81166" w:rsidRDefault="005C2DA5" w:rsidP="007F773C">
      <w:pPr>
        <w:pStyle w:val="capture"/>
        <w:ind w:left="0"/>
      </w:pPr>
      <w:r w:rsidRPr="00D81166">
        <w:t>l of OR*3*105) ;OCT 16,2001 at 15:39</w:t>
      </w:r>
    </w:p>
    <w:p w14:paraId="77BD57DC" w14:textId="77777777" w:rsidR="005C2DA5" w:rsidRPr="00D81166" w:rsidRDefault="005C2DA5" w:rsidP="007F773C">
      <w:pPr>
        <w:pStyle w:val="capture"/>
        <w:ind w:left="0"/>
      </w:pPr>
      <w:r w:rsidRPr="00D81166">
        <w:t xml:space="preserve">ORY106    ;SLC/DAN - </w:t>
      </w:r>
      <w:proofErr w:type="spellStart"/>
      <w:r w:rsidRPr="00D81166">
        <w:t>Postinit</w:t>
      </w:r>
      <w:proofErr w:type="spellEnd"/>
      <w:r w:rsidRPr="00D81166">
        <w:t xml:space="preserve"> for patch OR*3*92 ;2/1/01  16:18</w:t>
      </w:r>
    </w:p>
    <w:p w14:paraId="35E0795A" w14:textId="77777777" w:rsidR="005C2DA5" w:rsidRPr="00D81166" w:rsidRDefault="005C2DA5" w:rsidP="007F773C">
      <w:pPr>
        <w:pStyle w:val="capture"/>
        <w:ind w:left="0"/>
      </w:pPr>
      <w:r w:rsidRPr="00D81166">
        <w:t>ORY107    ;DAN/SLC Clean up non-canonic dates ;4/18/01  13:14</w:t>
      </w:r>
    </w:p>
    <w:p w14:paraId="7F9C30DB" w14:textId="77777777" w:rsidR="005C2DA5" w:rsidRPr="00D81166" w:rsidRDefault="005C2DA5" w:rsidP="007F773C">
      <w:pPr>
        <w:pStyle w:val="capture"/>
        <w:ind w:left="0"/>
      </w:pPr>
      <w:r w:rsidRPr="00D81166">
        <w:t xml:space="preserve">ORY109    ; </w:t>
      </w:r>
      <w:proofErr w:type="spellStart"/>
      <w:r w:rsidRPr="00D81166">
        <w:t>slc</w:t>
      </w:r>
      <w:proofErr w:type="spellEnd"/>
      <w:r w:rsidRPr="00D81166">
        <w:t>/</w:t>
      </w:r>
      <w:proofErr w:type="spellStart"/>
      <w:r w:rsidRPr="00D81166">
        <w:t>dcm</w:t>
      </w:r>
      <w:proofErr w:type="spellEnd"/>
      <w:r w:rsidRPr="00D81166">
        <w:t xml:space="preserve"> - Patch 109 Post/Pre-</w:t>
      </w:r>
      <w:proofErr w:type="spellStart"/>
      <w:r w:rsidRPr="00D81166">
        <w:t>init</w:t>
      </w:r>
      <w:proofErr w:type="spellEnd"/>
      <w:r w:rsidRPr="00D81166">
        <w:t xml:space="preserve"> ;06/19/01  16:09 [9/6/01 3:49pm]</w:t>
      </w:r>
    </w:p>
    <w:p w14:paraId="260B467C" w14:textId="77777777" w:rsidR="005C2DA5" w:rsidRPr="00D81166" w:rsidRDefault="005C2DA5" w:rsidP="007F773C">
      <w:pPr>
        <w:pStyle w:val="capture"/>
        <w:ind w:left="0"/>
      </w:pPr>
      <w:r w:rsidRPr="00D81166">
        <w:t>ORY110    ;SLC/DAN--Clean up orderable items file ;1/4/02  13:57</w:t>
      </w:r>
    </w:p>
    <w:p w14:paraId="199BBF84" w14:textId="77777777" w:rsidR="005C2DA5" w:rsidRPr="00D81166" w:rsidRDefault="005C2DA5" w:rsidP="007F773C">
      <w:pPr>
        <w:pStyle w:val="capture"/>
        <w:ind w:left="0"/>
      </w:pPr>
      <w:r w:rsidRPr="00D81166">
        <w:t xml:space="preserve">ORY112    ; </w:t>
      </w:r>
      <w:proofErr w:type="spellStart"/>
      <w:r w:rsidRPr="00D81166">
        <w:t>slc</w:t>
      </w:r>
      <w:proofErr w:type="spellEnd"/>
      <w:r w:rsidRPr="00D81166">
        <w:t>/CLA - Export Package Level Parameters for patch OR*3*112; Sep 05</w:t>
      </w:r>
    </w:p>
    <w:p w14:paraId="070EF4D6" w14:textId="77777777" w:rsidR="005C2DA5" w:rsidRPr="00D81166" w:rsidRDefault="005C2DA5" w:rsidP="007F773C">
      <w:pPr>
        <w:pStyle w:val="capture"/>
        <w:ind w:left="0"/>
      </w:pPr>
      <w:r w:rsidRPr="00D81166">
        <w:t>, 2001@11:39:17</w:t>
      </w:r>
    </w:p>
    <w:p w14:paraId="63D36CF6" w14:textId="77777777" w:rsidR="005C2DA5" w:rsidRPr="00D81166" w:rsidRDefault="005C2DA5" w:rsidP="007F773C">
      <w:pPr>
        <w:pStyle w:val="capture"/>
        <w:ind w:left="0"/>
      </w:pPr>
      <w:r w:rsidRPr="00D81166">
        <w:t xml:space="preserve">ORY115    ; </w:t>
      </w:r>
      <w:proofErr w:type="spellStart"/>
      <w:r w:rsidRPr="00D81166">
        <w:t>slc</w:t>
      </w:r>
      <w:proofErr w:type="spellEnd"/>
      <w:r w:rsidRPr="00D81166">
        <w:t>/</w:t>
      </w:r>
      <w:proofErr w:type="spellStart"/>
      <w:r w:rsidRPr="00D81166">
        <w:t>jvs</w:t>
      </w:r>
      <w:proofErr w:type="spellEnd"/>
      <w:r w:rsidRPr="00D81166">
        <w:t xml:space="preserve"> - Patch 115 Post-</w:t>
      </w:r>
      <w:proofErr w:type="spellStart"/>
      <w:r w:rsidRPr="00D81166">
        <w:t>init</w:t>
      </w:r>
      <w:proofErr w:type="spellEnd"/>
      <w:r w:rsidRPr="00D81166">
        <w:t xml:space="preserve">  ;9/6/01  13:52</w:t>
      </w:r>
    </w:p>
    <w:p w14:paraId="4108148D" w14:textId="77777777" w:rsidR="005C2DA5" w:rsidRPr="00D81166" w:rsidRDefault="005C2DA5" w:rsidP="007F773C">
      <w:pPr>
        <w:pStyle w:val="capture"/>
        <w:ind w:left="0"/>
      </w:pPr>
      <w:r w:rsidRPr="00D81166">
        <w:t xml:space="preserve">ORY116    ;SLC/MKB -- </w:t>
      </w:r>
      <w:proofErr w:type="spellStart"/>
      <w:r w:rsidRPr="00D81166">
        <w:t>postinit</w:t>
      </w:r>
      <w:proofErr w:type="spellEnd"/>
      <w:r w:rsidRPr="00D81166">
        <w:t xml:space="preserve"> </w:t>
      </w:r>
      <w:proofErr w:type="spellStart"/>
      <w:r w:rsidRPr="00D81166">
        <w:t>rtn</w:t>
      </w:r>
      <w:proofErr w:type="spellEnd"/>
      <w:r w:rsidRPr="00D81166">
        <w:t xml:space="preserve"> for OR*3*116 ;9/27/01  16:39 [11/27/01 1:28pm</w:t>
      </w:r>
    </w:p>
    <w:p w14:paraId="6E093060" w14:textId="77777777" w:rsidR="005C2DA5" w:rsidRPr="00D81166" w:rsidRDefault="005C2DA5" w:rsidP="007F773C">
      <w:pPr>
        <w:pStyle w:val="capture"/>
        <w:ind w:left="0"/>
      </w:pPr>
      <w:r w:rsidRPr="00D81166">
        <w:t>]</w:t>
      </w:r>
    </w:p>
    <w:p w14:paraId="7191B3D4" w14:textId="77777777" w:rsidR="005C2DA5" w:rsidRPr="00D81166" w:rsidRDefault="005C2DA5" w:rsidP="007F773C">
      <w:pPr>
        <w:pStyle w:val="capture"/>
        <w:ind w:left="0"/>
      </w:pPr>
      <w:r w:rsidRPr="00D81166">
        <w:t>ORY117    ;SLC/MKB -- post-install for OR*3*117;02:56 PM  8 May 2001</w:t>
      </w:r>
    </w:p>
    <w:p w14:paraId="7DACCE03" w14:textId="77777777" w:rsidR="005C2DA5" w:rsidRPr="00D81166" w:rsidRDefault="005C2DA5" w:rsidP="007F773C">
      <w:pPr>
        <w:pStyle w:val="capture"/>
        <w:ind w:left="0"/>
      </w:pPr>
      <w:r w:rsidRPr="00D81166">
        <w:t>ORY118    ;</w:t>
      </w:r>
      <w:proofErr w:type="spellStart"/>
      <w:r w:rsidRPr="00D81166">
        <w:t>slc</w:t>
      </w:r>
      <w:proofErr w:type="spellEnd"/>
      <w:r w:rsidRPr="00D81166">
        <w:t>/</w:t>
      </w:r>
      <w:proofErr w:type="spellStart"/>
      <w:r w:rsidRPr="00D81166">
        <w:t>dcm</w:t>
      </w:r>
      <w:proofErr w:type="spellEnd"/>
      <w:r w:rsidRPr="00D81166">
        <w:t xml:space="preserve"> - Patch 118 Post/Pre-</w:t>
      </w:r>
      <w:proofErr w:type="spellStart"/>
      <w:r w:rsidRPr="00D81166">
        <w:t>init</w:t>
      </w:r>
      <w:proofErr w:type="spellEnd"/>
      <w:r w:rsidRPr="00D81166">
        <w:t xml:space="preserve"> ;08/27/01  10:09</w:t>
      </w:r>
    </w:p>
    <w:p w14:paraId="69684EFC" w14:textId="77777777" w:rsidR="005C2DA5" w:rsidRPr="00D81166" w:rsidRDefault="005C2DA5" w:rsidP="007F773C">
      <w:pPr>
        <w:pStyle w:val="capture"/>
        <w:ind w:left="0"/>
      </w:pPr>
      <w:r w:rsidRPr="00D81166">
        <w:t>ORY120    ;</w:t>
      </w:r>
      <w:proofErr w:type="spellStart"/>
      <w:r w:rsidRPr="00D81166">
        <w:t>slc</w:t>
      </w:r>
      <w:proofErr w:type="spellEnd"/>
      <w:r w:rsidRPr="00D81166">
        <w:t>/</w:t>
      </w:r>
      <w:proofErr w:type="spellStart"/>
      <w:r w:rsidRPr="00D81166">
        <w:t>dcm</w:t>
      </w:r>
      <w:proofErr w:type="spellEnd"/>
      <w:r w:rsidRPr="00D81166">
        <w:t xml:space="preserve"> - Patch 120 Post/Pre-</w:t>
      </w:r>
      <w:proofErr w:type="spellStart"/>
      <w:r w:rsidRPr="00D81166">
        <w:t>init</w:t>
      </w:r>
      <w:proofErr w:type="spellEnd"/>
      <w:r w:rsidRPr="00D81166">
        <w:t xml:space="preserve"> ;08/27/01  10:09</w:t>
      </w:r>
    </w:p>
    <w:p w14:paraId="61AB0A2A" w14:textId="77777777" w:rsidR="005C2DA5" w:rsidRPr="00D81166" w:rsidRDefault="005C2DA5" w:rsidP="007F773C">
      <w:pPr>
        <w:pStyle w:val="capture"/>
        <w:ind w:left="0"/>
      </w:pPr>
      <w:r w:rsidRPr="00D81166">
        <w:t>ORY124    ;SLC/DAN--Find potentially erroneous complex orders ;10/25/01  14:36</w:t>
      </w:r>
    </w:p>
    <w:p w14:paraId="79B1C752" w14:textId="77777777" w:rsidR="005C2DA5" w:rsidRPr="00D81166" w:rsidRDefault="005C2DA5" w:rsidP="007F773C">
      <w:pPr>
        <w:pStyle w:val="capture"/>
        <w:ind w:left="0"/>
      </w:pPr>
      <w:r w:rsidRPr="00D81166">
        <w:t xml:space="preserve">ORY127    ; </w:t>
      </w:r>
      <w:proofErr w:type="spellStart"/>
      <w:r w:rsidRPr="00D81166">
        <w:t>slc</w:t>
      </w:r>
      <w:proofErr w:type="spellEnd"/>
      <w:r w:rsidRPr="00D81166">
        <w:t xml:space="preserve">/CLA - Export Package Level Parameters and install Expert System </w:t>
      </w:r>
    </w:p>
    <w:p w14:paraId="34387B5E" w14:textId="77777777" w:rsidR="005C2DA5" w:rsidRPr="00D81166" w:rsidRDefault="005C2DA5" w:rsidP="007F773C">
      <w:pPr>
        <w:pStyle w:val="capture"/>
        <w:ind w:left="0"/>
      </w:pPr>
      <w:r w:rsidRPr="00D81166">
        <w:t>rule for OR*3*127 ; Jan 07, 2002@14:08:07</w:t>
      </w:r>
    </w:p>
    <w:p w14:paraId="75E1923F" w14:textId="77777777" w:rsidR="005C2DA5" w:rsidRPr="00D81166" w:rsidRDefault="005C2DA5" w:rsidP="007F773C">
      <w:pPr>
        <w:pStyle w:val="capture"/>
        <w:ind w:left="0"/>
      </w:pPr>
      <w:r w:rsidRPr="00D81166">
        <w:t xml:space="preserve">ORY1270   ;SLC/RJS,CLA - OCX PACKAGE RULE TRANSPORT ROUTINE (Delete after </w:t>
      </w:r>
      <w:proofErr w:type="spellStart"/>
      <w:r w:rsidRPr="00D81166">
        <w:t>Instal</w:t>
      </w:r>
      <w:proofErr w:type="spellEnd"/>
    </w:p>
    <w:p w14:paraId="69B47791" w14:textId="77777777" w:rsidR="005C2DA5" w:rsidRPr="00D81166" w:rsidRDefault="005C2DA5" w:rsidP="007F773C">
      <w:pPr>
        <w:pStyle w:val="capture"/>
        <w:ind w:left="0"/>
      </w:pPr>
      <w:r w:rsidRPr="00D81166">
        <w:t>l of OR*3*127) ;JUN 13,2002 at 15:01</w:t>
      </w:r>
    </w:p>
    <w:p w14:paraId="4B5BD91B" w14:textId="77777777" w:rsidR="005C2DA5" w:rsidRPr="00D81166" w:rsidRDefault="005C2DA5" w:rsidP="007F773C">
      <w:pPr>
        <w:pStyle w:val="capture"/>
        <w:ind w:left="0"/>
      </w:pPr>
      <w:r w:rsidRPr="00D81166">
        <w:lastRenderedPageBreak/>
        <w:t xml:space="preserve">ORY12701  ;SLC/RJS,CLA - OCX PACKAGE RULE TRANSPORT ROUTINE (Delete after </w:t>
      </w:r>
      <w:proofErr w:type="spellStart"/>
      <w:r w:rsidRPr="00D81166">
        <w:t>Instal</w:t>
      </w:r>
      <w:proofErr w:type="spellEnd"/>
    </w:p>
    <w:p w14:paraId="1DA4BC13" w14:textId="77777777" w:rsidR="005C2DA5" w:rsidRPr="00D81166" w:rsidRDefault="005C2DA5" w:rsidP="007F773C">
      <w:pPr>
        <w:pStyle w:val="capture"/>
        <w:ind w:left="0"/>
      </w:pPr>
      <w:r w:rsidRPr="00D81166">
        <w:t>l of OR*3*127) ;JUN 13,2002 at 15:00</w:t>
      </w:r>
    </w:p>
    <w:p w14:paraId="53CFE185" w14:textId="77777777" w:rsidR="005C2DA5" w:rsidRPr="00D81166" w:rsidRDefault="005C2DA5" w:rsidP="007F773C">
      <w:pPr>
        <w:pStyle w:val="capture"/>
        <w:ind w:left="0"/>
      </w:pPr>
      <w:r w:rsidRPr="00D81166">
        <w:t xml:space="preserve">ORY12702  ;SLC/RJS,CLA - OCX PACKAGE RULE TRANSPORT ROUTINE (Delete after </w:t>
      </w:r>
      <w:proofErr w:type="spellStart"/>
      <w:r w:rsidRPr="00D81166">
        <w:t>Instal</w:t>
      </w:r>
      <w:proofErr w:type="spellEnd"/>
    </w:p>
    <w:p w14:paraId="690B8321" w14:textId="77777777" w:rsidR="005C2DA5" w:rsidRPr="00D81166" w:rsidRDefault="005C2DA5" w:rsidP="007F773C">
      <w:pPr>
        <w:pStyle w:val="capture"/>
        <w:ind w:left="0"/>
      </w:pPr>
      <w:r w:rsidRPr="00D81166">
        <w:t>l of OR*3*127) ;JUN 13,2002 at 15:01</w:t>
      </w:r>
    </w:p>
    <w:p w14:paraId="79B284B1" w14:textId="77777777" w:rsidR="005C2DA5" w:rsidRPr="00D81166" w:rsidRDefault="005C2DA5" w:rsidP="007F773C">
      <w:pPr>
        <w:pStyle w:val="capture"/>
        <w:ind w:left="0"/>
      </w:pPr>
      <w:r w:rsidRPr="00D81166">
        <w:t xml:space="preserve">ORY12703  ;SLC/RJS,CLA - OCX PACKAGE RULE TRANSPORT ROUTINE (Delete after </w:t>
      </w:r>
      <w:proofErr w:type="spellStart"/>
      <w:r w:rsidRPr="00D81166">
        <w:t>Instal</w:t>
      </w:r>
      <w:proofErr w:type="spellEnd"/>
    </w:p>
    <w:p w14:paraId="5099763B" w14:textId="77777777" w:rsidR="005C2DA5" w:rsidRPr="00D81166" w:rsidRDefault="005C2DA5" w:rsidP="007F773C">
      <w:pPr>
        <w:pStyle w:val="capture"/>
        <w:ind w:left="0"/>
      </w:pPr>
      <w:r w:rsidRPr="00D81166">
        <w:t>l of OR*3*127) ;JUN 13,2002 at 15:01</w:t>
      </w:r>
    </w:p>
    <w:p w14:paraId="2A59A00F" w14:textId="77777777" w:rsidR="005C2DA5" w:rsidRPr="00D81166" w:rsidRDefault="005C2DA5" w:rsidP="007F773C">
      <w:pPr>
        <w:pStyle w:val="capture"/>
        <w:ind w:left="0"/>
      </w:pPr>
      <w:r w:rsidRPr="00D81166">
        <w:t xml:space="preserve">ORY12704  ;SLC/RJS,CLA - OCX PACKAGE RULE TRANSPORT ROUTINE (Delete after </w:t>
      </w:r>
      <w:proofErr w:type="spellStart"/>
      <w:r w:rsidRPr="00D81166">
        <w:t>Instal</w:t>
      </w:r>
      <w:proofErr w:type="spellEnd"/>
    </w:p>
    <w:p w14:paraId="4B5E2522" w14:textId="77777777" w:rsidR="005C2DA5" w:rsidRPr="00D81166" w:rsidRDefault="005C2DA5" w:rsidP="007F773C">
      <w:pPr>
        <w:pStyle w:val="capture"/>
        <w:ind w:left="0"/>
      </w:pPr>
      <w:r w:rsidRPr="00D81166">
        <w:t>l of OR*3*127) ;JUN 13,2002 at 15:01</w:t>
      </w:r>
    </w:p>
    <w:p w14:paraId="75C36057" w14:textId="77777777" w:rsidR="005C2DA5" w:rsidRPr="00D81166" w:rsidRDefault="005C2DA5" w:rsidP="007F773C">
      <w:pPr>
        <w:pStyle w:val="capture"/>
        <w:ind w:left="0"/>
      </w:pPr>
      <w:r w:rsidRPr="00D81166">
        <w:t xml:space="preserve">ORY12705  ;SLC/RJS,CLA - OCX PACKAGE RULE TRANSPORT ROUTINE (Delete after </w:t>
      </w:r>
      <w:proofErr w:type="spellStart"/>
      <w:r w:rsidRPr="00D81166">
        <w:t>Instal</w:t>
      </w:r>
      <w:proofErr w:type="spellEnd"/>
    </w:p>
    <w:p w14:paraId="6353E563" w14:textId="77777777" w:rsidR="005C2DA5" w:rsidRPr="00D81166" w:rsidRDefault="005C2DA5" w:rsidP="007F773C">
      <w:pPr>
        <w:pStyle w:val="capture"/>
        <w:ind w:left="0"/>
      </w:pPr>
      <w:r w:rsidRPr="00D81166">
        <w:t>l of OR*3*127) ;JUN 13,2002 at 15:01</w:t>
      </w:r>
    </w:p>
    <w:p w14:paraId="2493E381" w14:textId="77777777" w:rsidR="005C2DA5" w:rsidRPr="00D81166" w:rsidRDefault="005C2DA5" w:rsidP="007F773C">
      <w:pPr>
        <w:pStyle w:val="capture"/>
        <w:ind w:left="0"/>
      </w:pPr>
      <w:r w:rsidRPr="00D81166">
        <w:t xml:space="preserve">ORY12706  ;SLC/RJS,CLA - OCX PACKAGE RULE TRANSPORT ROUTINE (Delete after </w:t>
      </w:r>
      <w:proofErr w:type="spellStart"/>
      <w:r w:rsidRPr="00D81166">
        <w:t>Instal</w:t>
      </w:r>
      <w:proofErr w:type="spellEnd"/>
    </w:p>
    <w:p w14:paraId="588B8BDA" w14:textId="77777777" w:rsidR="005C2DA5" w:rsidRPr="00D81166" w:rsidRDefault="005C2DA5" w:rsidP="007F773C">
      <w:pPr>
        <w:pStyle w:val="capture"/>
        <w:ind w:left="0"/>
      </w:pPr>
      <w:r w:rsidRPr="00D81166">
        <w:t>l of OR*3*127) ;JUN 13,2002 at 15:01</w:t>
      </w:r>
    </w:p>
    <w:p w14:paraId="7C8108AD" w14:textId="77777777" w:rsidR="005C2DA5" w:rsidRPr="00D81166" w:rsidRDefault="005C2DA5" w:rsidP="007F773C">
      <w:pPr>
        <w:pStyle w:val="capture"/>
        <w:ind w:left="0"/>
      </w:pPr>
      <w:r w:rsidRPr="00D81166">
        <w:t xml:space="preserve">ORY12707  ;SLC/RJS,CLA - OCX PACKAGE RULE TRANSPORT ROUTINE (Delete after </w:t>
      </w:r>
      <w:proofErr w:type="spellStart"/>
      <w:r w:rsidRPr="00D81166">
        <w:t>Instal</w:t>
      </w:r>
      <w:proofErr w:type="spellEnd"/>
    </w:p>
    <w:p w14:paraId="7D36D6EB" w14:textId="77777777" w:rsidR="005C2DA5" w:rsidRPr="00D81166" w:rsidRDefault="005C2DA5" w:rsidP="007F773C">
      <w:pPr>
        <w:pStyle w:val="capture"/>
        <w:ind w:left="0"/>
      </w:pPr>
      <w:r w:rsidRPr="00D81166">
        <w:t>l of OR*3*127) ;JUN 13,2002 at 15:01</w:t>
      </w:r>
    </w:p>
    <w:p w14:paraId="3BE00229" w14:textId="77777777" w:rsidR="005C2DA5" w:rsidRPr="00D81166" w:rsidRDefault="005C2DA5" w:rsidP="007F773C">
      <w:pPr>
        <w:pStyle w:val="capture"/>
        <w:ind w:left="0"/>
      </w:pPr>
      <w:r w:rsidRPr="00D81166">
        <w:t xml:space="preserve">ORY1271   ;SLC/RJS,CLA - OCX PACKAGE RULE TRANSPORT ROUTINE (Delete after </w:t>
      </w:r>
      <w:proofErr w:type="spellStart"/>
      <w:r w:rsidRPr="00D81166">
        <w:t>Instal</w:t>
      </w:r>
      <w:proofErr w:type="spellEnd"/>
    </w:p>
    <w:p w14:paraId="1BBFC46D" w14:textId="77777777" w:rsidR="005C2DA5" w:rsidRPr="00D81166" w:rsidRDefault="005C2DA5" w:rsidP="007F773C">
      <w:pPr>
        <w:pStyle w:val="capture"/>
        <w:ind w:left="0"/>
      </w:pPr>
      <w:r w:rsidRPr="00D81166">
        <w:t>l of OR*3*127) ;JUN 13,2002 at 15:01</w:t>
      </w:r>
    </w:p>
    <w:p w14:paraId="26DF41CC" w14:textId="77777777" w:rsidR="005C2DA5" w:rsidRPr="00D81166" w:rsidRDefault="005C2DA5" w:rsidP="007F773C">
      <w:pPr>
        <w:pStyle w:val="capture"/>
        <w:ind w:left="0"/>
      </w:pPr>
      <w:r w:rsidRPr="00D81166">
        <w:t xml:space="preserve">ORY1272   ;SLC/RJS,CLA - OCX PACKAGE RULE TRANSPORT ROUTINE (Delete after </w:t>
      </w:r>
      <w:proofErr w:type="spellStart"/>
      <w:r w:rsidRPr="00D81166">
        <w:t>Instal</w:t>
      </w:r>
      <w:proofErr w:type="spellEnd"/>
    </w:p>
    <w:p w14:paraId="5DEBEB6D" w14:textId="77777777" w:rsidR="005C2DA5" w:rsidRPr="00D81166" w:rsidRDefault="005C2DA5" w:rsidP="007F773C">
      <w:pPr>
        <w:pStyle w:val="capture"/>
        <w:ind w:left="0"/>
      </w:pPr>
      <w:r w:rsidRPr="00D81166">
        <w:t>l of OR*3*127) ;JUN 13,2002 at 15:01</w:t>
      </w:r>
    </w:p>
    <w:p w14:paraId="3EB396E7" w14:textId="77777777" w:rsidR="005C2DA5" w:rsidRPr="00D81166" w:rsidRDefault="005C2DA5" w:rsidP="007F773C">
      <w:pPr>
        <w:pStyle w:val="capture"/>
        <w:ind w:left="0"/>
      </w:pPr>
      <w:r w:rsidRPr="00D81166">
        <w:t xml:space="preserve">ORY1273   ;SLC/RJS,CLA - OCX PACKAGE RULE TRANSPORT ROUTINE (Delete after </w:t>
      </w:r>
      <w:proofErr w:type="spellStart"/>
      <w:r w:rsidRPr="00D81166">
        <w:t>Instal</w:t>
      </w:r>
      <w:proofErr w:type="spellEnd"/>
    </w:p>
    <w:p w14:paraId="0AB101C0" w14:textId="77777777" w:rsidR="005C2DA5" w:rsidRPr="00D81166" w:rsidRDefault="005C2DA5" w:rsidP="007F773C">
      <w:pPr>
        <w:pStyle w:val="capture"/>
        <w:ind w:left="0"/>
      </w:pPr>
      <w:r w:rsidRPr="00D81166">
        <w:t>l of OR*3*127) ;JUN 13,2002 at 15:01</w:t>
      </w:r>
    </w:p>
    <w:p w14:paraId="439CD075" w14:textId="77777777" w:rsidR="005C2DA5" w:rsidRPr="00D81166" w:rsidRDefault="005C2DA5" w:rsidP="007F773C">
      <w:pPr>
        <w:pStyle w:val="capture"/>
        <w:ind w:left="0"/>
      </w:pPr>
      <w:r w:rsidRPr="00D81166">
        <w:t xml:space="preserve">ORY1274   ;SLC/RJS,CLA - OCX PACKAGE RULE TRANSPORT ROUTINE (Delete after </w:t>
      </w:r>
      <w:proofErr w:type="spellStart"/>
      <w:r w:rsidRPr="00D81166">
        <w:t>Instal</w:t>
      </w:r>
      <w:proofErr w:type="spellEnd"/>
    </w:p>
    <w:p w14:paraId="71F5EAB3" w14:textId="77777777" w:rsidR="005C2DA5" w:rsidRPr="00D81166" w:rsidRDefault="005C2DA5" w:rsidP="007F773C">
      <w:pPr>
        <w:pStyle w:val="capture"/>
        <w:ind w:left="0"/>
      </w:pPr>
      <w:r w:rsidRPr="00D81166">
        <w:t>l of OR*3*127) ;JUN 13,2002 at 15:01</w:t>
      </w:r>
    </w:p>
    <w:p w14:paraId="0239B8D6" w14:textId="77777777" w:rsidR="005C2DA5" w:rsidRPr="00D81166" w:rsidRDefault="005C2DA5" w:rsidP="007F773C">
      <w:pPr>
        <w:pStyle w:val="capture"/>
        <w:ind w:left="0"/>
      </w:pPr>
      <w:r w:rsidRPr="00D81166">
        <w:t xml:space="preserve">ORY127ES  ;SLC/RJS,CLA - OCX PACKAGE RULE TRANSPORT ROUTINE (Delete after </w:t>
      </w:r>
      <w:proofErr w:type="spellStart"/>
      <w:r w:rsidRPr="00D81166">
        <w:t>Instal</w:t>
      </w:r>
      <w:proofErr w:type="spellEnd"/>
    </w:p>
    <w:p w14:paraId="7B749B1E" w14:textId="77777777" w:rsidR="005C2DA5" w:rsidRPr="00D81166" w:rsidRDefault="005C2DA5" w:rsidP="007F773C">
      <w:pPr>
        <w:pStyle w:val="capture"/>
        <w:ind w:left="0"/>
      </w:pPr>
      <w:r w:rsidRPr="00D81166">
        <w:t>l of OR*3*127) ;JUN 13,2002 at 15:01</w:t>
      </w:r>
    </w:p>
    <w:p w14:paraId="436FC2A4" w14:textId="77777777" w:rsidR="005C2DA5" w:rsidRPr="00D81166" w:rsidRDefault="005C2DA5" w:rsidP="007F773C">
      <w:pPr>
        <w:pStyle w:val="capture"/>
        <w:ind w:left="0"/>
      </w:pPr>
      <w:r w:rsidRPr="00D81166">
        <w:t xml:space="preserve">ORY128    ; </w:t>
      </w:r>
      <w:proofErr w:type="spellStart"/>
      <w:r w:rsidRPr="00D81166">
        <w:t>slc</w:t>
      </w:r>
      <w:proofErr w:type="spellEnd"/>
      <w:r w:rsidRPr="00D81166">
        <w:t xml:space="preserve">/CLA - Export Package Level Parameters and install Expert System </w:t>
      </w:r>
    </w:p>
    <w:p w14:paraId="318AD7FC" w14:textId="77777777" w:rsidR="005C2DA5" w:rsidRPr="00D81166" w:rsidRDefault="005C2DA5" w:rsidP="007F773C">
      <w:pPr>
        <w:pStyle w:val="capture"/>
        <w:ind w:left="0"/>
      </w:pPr>
      <w:r w:rsidRPr="00D81166">
        <w:t>rule for OR*3*128 ; Dec 03, 2001@14:08:07</w:t>
      </w:r>
    </w:p>
    <w:p w14:paraId="368CA02F" w14:textId="77777777" w:rsidR="005C2DA5" w:rsidRPr="00D81166" w:rsidRDefault="005C2DA5" w:rsidP="007F773C">
      <w:pPr>
        <w:pStyle w:val="capture"/>
        <w:ind w:left="0"/>
      </w:pPr>
      <w:r w:rsidRPr="00D81166">
        <w:t xml:space="preserve">ORY1280   ;SLC/RJS,CLA - OCX PACKAGE RULE TRANSPORT ROUTINE (Delete after </w:t>
      </w:r>
      <w:proofErr w:type="spellStart"/>
      <w:r w:rsidRPr="00D81166">
        <w:t>Instal</w:t>
      </w:r>
      <w:proofErr w:type="spellEnd"/>
    </w:p>
    <w:p w14:paraId="4BEA0969" w14:textId="77777777" w:rsidR="005C2DA5" w:rsidRPr="00D81166" w:rsidRDefault="005C2DA5" w:rsidP="007F773C">
      <w:pPr>
        <w:pStyle w:val="capture"/>
        <w:ind w:left="0"/>
      </w:pPr>
      <w:r w:rsidRPr="00D81166">
        <w:t>l of OR*3*128) ;JAN 3,2002 at 16:11</w:t>
      </w:r>
    </w:p>
    <w:p w14:paraId="6C77CEEB" w14:textId="77777777" w:rsidR="005C2DA5" w:rsidRPr="00D81166" w:rsidRDefault="005C2DA5" w:rsidP="007F773C">
      <w:pPr>
        <w:pStyle w:val="capture"/>
        <w:ind w:left="0"/>
      </w:pPr>
      <w:r w:rsidRPr="00D81166">
        <w:t xml:space="preserve">ORY12801  ;SLC/RJS,CLA - OCX PACKAGE RULE TRANSPORT ROUTINE (Delete after </w:t>
      </w:r>
      <w:proofErr w:type="spellStart"/>
      <w:r w:rsidRPr="00D81166">
        <w:t>Instal</w:t>
      </w:r>
      <w:proofErr w:type="spellEnd"/>
    </w:p>
    <w:p w14:paraId="4B49FC0A" w14:textId="77777777" w:rsidR="005C2DA5" w:rsidRPr="00D81166" w:rsidRDefault="005C2DA5" w:rsidP="007F773C">
      <w:pPr>
        <w:pStyle w:val="capture"/>
        <w:ind w:left="0"/>
      </w:pPr>
      <w:r w:rsidRPr="00D81166">
        <w:t>l of OR*3*128) ;JAN 3,2002 at 16:11</w:t>
      </w:r>
    </w:p>
    <w:p w14:paraId="7056F069" w14:textId="77777777" w:rsidR="005C2DA5" w:rsidRPr="00D81166" w:rsidRDefault="005C2DA5" w:rsidP="007F773C">
      <w:pPr>
        <w:pStyle w:val="capture"/>
        <w:ind w:left="0"/>
      </w:pPr>
      <w:r w:rsidRPr="00D81166">
        <w:lastRenderedPageBreak/>
        <w:t xml:space="preserve">ORY12802  ;SLC/RJS,CLA - OCX PACKAGE RULE TRANSPORT ROUTINE (Delete after </w:t>
      </w:r>
      <w:proofErr w:type="spellStart"/>
      <w:r w:rsidRPr="00D81166">
        <w:t>Instal</w:t>
      </w:r>
      <w:proofErr w:type="spellEnd"/>
    </w:p>
    <w:p w14:paraId="5251D1BF" w14:textId="77777777" w:rsidR="005C2DA5" w:rsidRPr="00D81166" w:rsidRDefault="005C2DA5" w:rsidP="007F773C">
      <w:pPr>
        <w:pStyle w:val="capture"/>
        <w:ind w:left="0"/>
      </w:pPr>
      <w:r w:rsidRPr="00D81166">
        <w:t>l of OR*3*128) ;JAN 3,2002 at 16:11</w:t>
      </w:r>
    </w:p>
    <w:p w14:paraId="27E871EB" w14:textId="77777777" w:rsidR="005C2DA5" w:rsidRPr="00D81166" w:rsidRDefault="005C2DA5" w:rsidP="007F773C">
      <w:pPr>
        <w:pStyle w:val="capture"/>
        <w:ind w:left="0"/>
      </w:pPr>
      <w:r w:rsidRPr="00D81166">
        <w:t xml:space="preserve">ORY12803  ;SLC/RJS,CLA - OCX PACKAGE RULE TRANSPORT ROUTINE (Delete after </w:t>
      </w:r>
      <w:proofErr w:type="spellStart"/>
      <w:r w:rsidRPr="00D81166">
        <w:t>Instal</w:t>
      </w:r>
      <w:proofErr w:type="spellEnd"/>
    </w:p>
    <w:p w14:paraId="1B66FC92" w14:textId="77777777" w:rsidR="005C2DA5" w:rsidRPr="00D81166" w:rsidRDefault="005C2DA5" w:rsidP="007F773C">
      <w:pPr>
        <w:pStyle w:val="capture"/>
        <w:ind w:left="0"/>
      </w:pPr>
      <w:r w:rsidRPr="00D81166">
        <w:t>l of OR*3*128) ;JAN 3,2002 at 16:11</w:t>
      </w:r>
    </w:p>
    <w:p w14:paraId="58F4295B" w14:textId="77777777" w:rsidR="005C2DA5" w:rsidRPr="00D81166" w:rsidRDefault="005C2DA5" w:rsidP="007F773C">
      <w:pPr>
        <w:pStyle w:val="capture"/>
        <w:ind w:left="0"/>
      </w:pPr>
      <w:r w:rsidRPr="00D81166">
        <w:t xml:space="preserve">ORY12804  ;SLC/RJS,CLA - OCX PACKAGE RULE TRANSPORT ROUTINE (Delete after </w:t>
      </w:r>
      <w:proofErr w:type="spellStart"/>
      <w:r w:rsidRPr="00D81166">
        <w:t>Instal</w:t>
      </w:r>
      <w:proofErr w:type="spellEnd"/>
    </w:p>
    <w:p w14:paraId="29E36A5E" w14:textId="77777777" w:rsidR="005C2DA5" w:rsidRPr="00D81166" w:rsidRDefault="005C2DA5" w:rsidP="007F773C">
      <w:pPr>
        <w:pStyle w:val="capture"/>
        <w:ind w:left="0"/>
      </w:pPr>
      <w:r w:rsidRPr="00D81166">
        <w:t>l of OR*3*128) ;JAN 3,2002 at 16:11</w:t>
      </w:r>
    </w:p>
    <w:p w14:paraId="1474579E" w14:textId="77777777" w:rsidR="005C2DA5" w:rsidRPr="00D81166" w:rsidRDefault="005C2DA5" w:rsidP="007F773C">
      <w:pPr>
        <w:pStyle w:val="capture"/>
        <w:ind w:left="0"/>
      </w:pPr>
      <w:r w:rsidRPr="00D81166">
        <w:t xml:space="preserve">ORY12805  ;SLC/RJS,CLA - OCX PACKAGE RULE TRANSPORT ROUTINE (Delete after </w:t>
      </w:r>
      <w:proofErr w:type="spellStart"/>
      <w:r w:rsidRPr="00D81166">
        <w:t>Instal</w:t>
      </w:r>
      <w:proofErr w:type="spellEnd"/>
    </w:p>
    <w:p w14:paraId="4E51F61B" w14:textId="77777777" w:rsidR="005C2DA5" w:rsidRPr="00D81166" w:rsidRDefault="005C2DA5" w:rsidP="007F773C">
      <w:pPr>
        <w:pStyle w:val="capture"/>
        <w:ind w:left="0"/>
      </w:pPr>
      <w:r w:rsidRPr="00D81166">
        <w:t>l of OR*3*128) ;JAN 3,2002 at 16:11</w:t>
      </w:r>
    </w:p>
    <w:p w14:paraId="395B3C01" w14:textId="77777777" w:rsidR="005C2DA5" w:rsidRPr="00D81166" w:rsidRDefault="005C2DA5" w:rsidP="007F773C">
      <w:pPr>
        <w:pStyle w:val="capture"/>
        <w:ind w:left="0"/>
      </w:pPr>
      <w:r w:rsidRPr="00D81166">
        <w:t xml:space="preserve">ORY12806  ;SLC/RJS,CLA - OCX PACKAGE RULE TRANSPORT ROUTINE (Delete after </w:t>
      </w:r>
      <w:proofErr w:type="spellStart"/>
      <w:r w:rsidRPr="00D81166">
        <w:t>Instal</w:t>
      </w:r>
      <w:proofErr w:type="spellEnd"/>
    </w:p>
    <w:p w14:paraId="7C19D62A" w14:textId="77777777" w:rsidR="005C2DA5" w:rsidRPr="00D81166" w:rsidRDefault="005C2DA5" w:rsidP="007F773C">
      <w:pPr>
        <w:pStyle w:val="capture"/>
        <w:ind w:left="0"/>
      </w:pPr>
      <w:r w:rsidRPr="00D81166">
        <w:t>l of OR*3*128) ;JAN 3,2002 at 16:11</w:t>
      </w:r>
    </w:p>
    <w:p w14:paraId="063A075E" w14:textId="77777777" w:rsidR="005C2DA5" w:rsidRPr="00D81166" w:rsidRDefault="005C2DA5" w:rsidP="007F773C">
      <w:pPr>
        <w:pStyle w:val="capture"/>
        <w:ind w:left="0"/>
      </w:pPr>
      <w:r w:rsidRPr="00D81166">
        <w:t xml:space="preserve">ORY12807  ;SLC/RJS,CLA - OCX PACKAGE RULE TRANSPORT ROUTINE (Delete after </w:t>
      </w:r>
      <w:proofErr w:type="spellStart"/>
      <w:r w:rsidRPr="00D81166">
        <w:t>Instal</w:t>
      </w:r>
      <w:proofErr w:type="spellEnd"/>
    </w:p>
    <w:p w14:paraId="7B39493B" w14:textId="77777777" w:rsidR="005C2DA5" w:rsidRPr="00D81166" w:rsidRDefault="005C2DA5" w:rsidP="007F773C">
      <w:pPr>
        <w:pStyle w:val="capture"/>
        <w:ind w:left="0"/>
      </w:pPr>
      <w:r w:rsidRPr="00D81166">
        <w:t>l of OR*3*128) ;JAN 3,2002 at 16:11</w:t>
      </w:r>
    </w:p>
    <w:p w14:paraId="5FBB6374" w14:textId="77777777" w:rsidR="005C2DA5" w:rsidRPr="00D81166" w:rsidRDefault="005C2DA5" w:rsidP="007F773C">
      <w:pPr>
        <w:pStyle w:val="capture"/>
        <w:ind w:left="0"/>
      </w:pPr>
      <w:r w:rsidRPr="00D81166">
        <w:t xml:space="preserve">ORY1281   ;SLC/RJS,CLA - OCX PACKAGE RULE TRANSPORT ROUTINE (Delete after </w:t>
      </w:r>
      <w:proofErr w:type="spellStart"/>
      <w:r w:rsidRPr="00D81166">
        <w:t>Instal</w:t>
      </w:r>
      <w:proofErr w:type="spellEnd"/>
    </w:p>
    <w:p w14:paraId="32E33F45" w14:textId="77777777" w:rsidR="005C2DA5" w:rsidRPr="00D81166" w:rsidRDefault="005C2DA5" w:rsidP="007F773C">
      <w:pPr>
        <w:pStyle w:val="capture"/>
        <w:ind w:left="0"/>
      </w:pPr>
      <w:r w:rsidRPr="00D81166">
        <w:t>l of OR*3*128) ;JAN 3,2002 at 16:11</w:t>
      </w:r>
    </w:p>
    <w:p w14:paraId="52FF03A5" w14:textId="77777777" w:rsidR="005C2DA5" w:rsidRPr="00D81166" w:rsidRDefault="005C2DA5" w:rsidP="007F773C">
      <w:pPr>
        <w:pStyle w:val="capture"/>
        <w:ind w:left="0"/>
      </w:pPr>
      <w:r w:rsidRPr="00D81166">
        <w:t xml:space="preserve">ORY1282   ;SLC/RJS,CLA - OCX PACKAGE RULE TRANSPORT ROUTINE (Delete after </w:t>
      </w:r>
      <w:proofErr w:type="spellStart"/>
      <w:r w:rsidRPr="00D81166">
        <w:t>Instal</w:t>
      </w:r>
      <w:proofErr w:type="spellEnd"/>
    </w:p>
    <w:p w14:paraId="1C3BB905" w14:textId="77777777" w:rsidR="005C2DA5" w:rsidRPr="00D81166" w:rsidRDefault="005C2DA5" w:rsidP="007F773C">
      <w:pPr>
        <w:pStyle w:val="capture"/>
        <w:ind w:left="0"/>
      </w:pPr>
      <w:r w:rsidRPr="00D81166">
        <w:t>l of OR*3*128) ;JAN 3,2002 at 16:11</w:t>
      </w:r>
    </w:p>
    <w:p w14:paraId="3A35B3C2" w14:textId="77777777" w:rsidR="005C2DA5" w:rsidRPr="00D81166" w:rsidRDefault="005C2DA5" w:rsidP="007F773C">
      <w:pPr>
        <w:pStyle w:val="capture"/>
        <w:ind w:left="0"/>
      </w:pPr>
      <w:r w:rsidRPr="00D81166">
        <w:t xml:space="preserve">ORY1283   ;SLC/RJS,CLA - OCX PACKAGE RULE TRANSPORT ROUTINE (Delete after </w:t>
      </w:r>
      <w:proofErr w:type="spellStart"/>
      <w:r w:rsidRPr="00D81166">
        <w:t>Instal</w:t>
      </w:r>
      <w:proofErr w:type="spellEnd"/>
    </w:p>
    <w:p w14:paraId="393DE322" w14:textId="77777777" w:rsidR="005C2DA5" w:rsidRPr="00D81166" w:rsidRDefault="005C2DA5" w:rsidP="007F773C">
      <w:pPr>
        <w:pStyle w:val="capture"/>
        <w:ind w:left="0"/>
      </w:pPr>
      <w:r w:rsidRPr="00D81166">
        <w:t>l of OR*3*128) ;JAN 3,2002 at 16:11</w:t>
      </w:r>
    </w:p>
    <w:p w14:paraId="163F5809" w14:textId="77777777" w:rsidR="005C2DA5" w:rsidRPr="00D81166" w:rsidRDefault="005C2DA5" w:rsidP="007F773C">
      <w:pPr>
        <w:pStyle w:val="capture"/>
        <w:ind w:left="0"/>
      </w:pPr>
      <w:r w:rsidRPr="00D81166">
        <w:t xml:space="preserve">ORY1284   ;SLC/RJS,CLA - OCX PACKAGE RULE TRANSPORT ROUTINE (Delete after </w:t>
      </w:r>
      <w:proofErr w:type="spellStart"/>
      <w:r w:rsidRPr="00D81166">
        <w:t>Instal</w:t>
      </w:r>
      <w:proofErr w:type="spellEnd"/>
    </w:p>
    <w:p w14:paraId="17210C17" w14:textId="77777777" w:rsidR="005C2DA5" w:rsidRPr="00D81166" w:rsidRDefault="005C2DA5" w:rsidP="007F773C">
      <w:pPr>
        <w:pStyle w:val="capture"/>
        <w:ind w:left="0"/>
      </w:pPr>
      <w:r w:rsidRPr="00D81166">
        <w:t>l of OR*3*128) ;JAN 3,2002 at 16:11</w:t>
      </w:r>
    </w:p>
    <w:p w14:paraId="69D99862" w14:textId="77777777" w:rsidR="005C2DA5" w:rsidRPr="00D81166" w:rsidRDefault="005C2DA5" w:rsidP="007F773C">
      <w:pPr>
        <w:pStyle w:val="capture"/>
        <w:ind w:left="0"/>
      </w:pPr>
      <w:r w:rsidRPr="00D81166">
        <w:t xml:space="preserve">ORY128ES  ;SLC/RJS,CLA - OCX PACKAGE RULE TRANSPORT ROUTINE (Delete after </w:t>
      </w:r>
      <w:proofErr w:type="spellStart"/>
      <w:r w:rsidRPr="00D81166">
        <w:t>Instal</w:t>
      </w:r>
      <w:proofErr w:type="spellEnd"/>
    </w:p>
    <w:p w14:paraId="5BB7D31F" w14:textId="77777777" w:rsidR="005C2DA5" w:rsidRPr="00D81166" w:rsidRDefault="005C2DA5" w:rsidP="007F773C">
      <w:pPr>
        <w:pStyle w:val="capture"/>
        <w:ind w:left="0"/>
      </w:pPr>
      <w:r w:rsidRPr="00D81166">
        <w:t>l of OR*3*128) ;JAN 3,2002 at 16:11</w:t>
      </w:r>
    </w:p>
    <w:p w14:paraId="362B3F34" w14:textId="77777777" w:rsidR="005C2DA5" w:rsidRPr="00D81166" w:rsidRDefault="005C2DA5" w:rsidP="007F773C">
      <w:pPr>
        <w:pStyle w:val="capture"/>
        <w:ind w:left="0"/>
      </w:pPr>
      <w:r w:rsidRPr="00D81166">
        <w:t xml:space="preserve">ORY129    ;SLC/MKB - </w:t>
      </w:r>
      <w:proofErr w:type="spellStart"/>
      <w:r w:rsidRPr="00D81166">
        <w:t>Postinit</w:t>
      </w:r>
      <w:proofErr w:type="spellEnd"/>
      <w:r w:rsidRPr="00D81166">
        <w:t xml:space="preserve"> for patch OR*3*129 ;12/11/01  11:04</w:t>
      </w:r>
    </w:p>
    <w:p w14:paraId="342479CB" w14:textId="77777777" w:rsidR="005C2DA5" w:rsidRPr="00D81166" w:rsidRDefault="005C2DA5" w:rsidP="007F773C">
      <w:pPr>
        <w:pStyle w:val="capture"/>
        <w:ind w:left="0"/>
      </w:pPr>
      <w:r w:rsidRPr="00D81166">
        <w:t xml:space="preserve">ORY130    ; </w:t>
      </w:r>
      <w:proofErr w:type="spellStart"/>
      <w:r w:rsidRPr="00D81166">
        <w:t>slc</w:t>
      </w:r>
      <w:proofErr w:type="spellEnd"/>
      <w:r w:rsidRPr="00D81166">
        <w:t>/CLA - Special routine to report mirrored and cyclical Kernel Ale</w:t>
      </w:r>
    </w:p>
    <w:p w14:paraId="76613AA8" w14:textId="77777777" w:rsidR="005C2DA5" w:rsidRPr="00D81166" w:rsidRDefault="005C2DA5" w:rsidP="007F773C">
      <w:pPr>
        <w:pStyle w:val="capture"/>
        <w:ind w:left="0"/>
      </w:pPr>
      <w:r w:rsidRPr="00D81166">
        <w:t>rt surrogates ;12/15/01  16:34</w:t>
      </w:r>
    </w:p>
    <w:p w14:paraId="0B143E0A" w14:textId="77777777" w:rsidR="005C2DA5" w:rsidRPr="00D81166" w:rsidRDefault="005C2DA5" w:rsidP="007F773C">
      <w:pPr>
        <w:pStyle w:val="capture"/>
        <w:ind w:left="0"/>
      </w:pPr>
      <w:r w:rsidRPr="00D81166">
        <w:t xml:space="preserve">ORY132    ;SLC/REV -- </w:t>
      </w:r>
      <w:proofErr w:type="spellStart"/>
      <w:r w:rsidRPr="00D81166">
        <w:t>postinit</w:t>
      </w:r>
      <w:proofErr w:type="spellEnd"/>
      <w:r w:rsidRPr="00D81166">
        <w:t xml:space="preserve"> </w:t>
      </w:r>
      <w:proofErr w:type="spellStart"/>
      <w:r w:rsidRPr="00D81166">
        <w:t>rtn</w:t>
      </w:r>
      <w:proofErr w:type="spellEnd"/>
      <w:r w:rsidRPr="00D81166">
        <w:t xml:space="preserve"> for OR*3*132 ;12/13/01  06:25 [4/29/02 4:53pm</w:t>
      </w:r>
    </w:p>
    <w:p w14:paraId="229CB49D" w14:textId="77777777" w:rsidR="005C2DA5" w:rsidRPr="00D81166" w:rsidRDefault="005C2DA5" w:rsidP="007F773C">
      <w:pPr>
        <w:pStyle w:val="capture"/>
        <w:ind w:left="0"/>
      </w:pPr>
      <w:r w:rsidRPr="00D81166">
        <w:t>]</w:t>
      </w:r>
    </w:p>
    <w:p w14:paraId="70C9C09A" w14:textId="77777777" w:rsidR="005C2DA5" w:rsidRPr="00D81166" w:rsidRDefault="005C2DA5" w:rsidP="007F773C">
      <w:pPr>
        <w:pStyle w:val="capture"/>
        <w:ind w:left="0"/>
      </w:pPr>
      <w:r w:rsidRPr="00D81166">
        <w:t xml:space="preserve">ORY133    ;SLC/MKB - </w:t>
      </w:r>
      <w:proofErr w:type="spellStart"/>
      <w:r w:rsidRPr="00D81166">
        <w:t>Postinit</w:t>
      </w:r>
      <w:proofErr w:type="spellEnd"/>
      <w:r w:rsidRPr="00D81166">
        <w:t xml:space="preserve"> for patch OR*3*133 ;1/18/02  12:20</w:t>
      </w:r>
    </w:p>
    <w:p w14:paraId="06EEBE6C" w14:textId="77777777" w:rsidR="005C2DA5" w:rsidRPr="00D81166" w:rsidRDefault="005C2DA5" w:rsidP="007F773C">
      <w:pPr>
        <w:pStyle w:val="capture"/>
        <w:ind w:left="0"/>
      </w:pPr>
      <w:r w:rsidRPr="00D81166">
        <w:t>ORY134    ;SLC/DAN ;3/28/02  12:35</w:t>
      </w:r>
    </w:p>
    <w:p w14:paraId="100BED0F" w14:textId="77777777" w:rsidR="005C2DA5" w:rsidRPr="00D81166" w:rsidRDefault="005C2DA5" w:rsidP="007F773C">
      <w:pPr>
        <w:pStyle w:val="capture"/>
        <w:ind w:left="0"/>
      </w:pPr>
      <w:r w:rsidRPr="00D81166">
        <w:t>ORY138    ;SLC/DAN ;3/14/02  15:31</w:t>
      </w:r>
    </w:p>
    <w:p w14:paraId="3492184A" w14:textId="77777777" w:rsidR="005C2DA5" w:rsidRPr="00D81166" w:rsidRDefault="005C2DA5" w:rsidP="007F773C">
      <w:pPr>
        <w:pStyle w:val="capture"/>
        <w:ind w:left="0"/>
      </w:pPr>
      <w:r w:rsidRPr="00D81166">
        <w:lastRenderedPageBreak/>
        <w:t xml:space="preserve">ORY139    ; </w:t>
      </w:r>
      <w:proofErr w:type="spellStart"/>
      <w:r w:rsidRPr="00D81166">
        <w:t>slc</w:t>
      </w:r>
      <w:proofErr w:type="spellEnd"/>
      <w:r w:rsidRPr="00D81166">
        <w:t>/CLA - Export Package Level Parameters ; Apr 08, 2002@16:33:25</w:t>
      </w:r>
    </w:p>
    <w:p w14:paraId="63BA9F6E" w14:textId="77777777" w:rsidR="005C2DA5" w:rsidRPr="00D81166" w:rsidRDefault="005C2DA5" w:rsidP="007F773C">
      <w:pPr>
        <w:pStyle w:val="capture"/>
        <w:ind w:left="0"/>
      </w:pPr>
      <w:r w:rsidRPr="00D81166">
        <w:t xml:space="preserve">ORY141    ;SLC/REV/JLI -- </w:t>
      </w:r>
      <w:proofErr w:type="spellStart"/>
      <w:r w:rsidRPr="00D81166">
        <w:t>postinit</w:t>
      </w:r>
      <w:proofErr w:type="spellEnd"/>
      <w:r w:rsidRPr="00D81166">
        <w:t xml:space="preserve"> </w:t>
      </w:r>
      <w:proofErr w:type="spellStart"/>
      <w:r w:rsidRPr="00D81166">
        <w:t>rtn</w:t>
      </w:r>
      <w:proofErr w:type="spellEnd"/>
      <w:r w:rsidRPr="00D81166">
        <w:t xml:space="preserve"> for OR*3*141 ;12/13/01  06:25 [5/21/02 2:</w:t>
      </w:r>
    </w:p>
    <w:p w14:paraId="098322EB" w14:textId="77777777" w:rsidR="005C2DA5" w:rsidRPr="00D81166" w:rsidRDefault="005C2DA5" w:rsidP="007F773C">
      <w:pPr>
        <w:pStyle w:val="capture"/>
        <w:ind w:left="0"/>
      </w:pPr>
      <w:r w:rsidRPr="00D81166">
        <w:t>02pm]   6/7/02 1:33PM  [7/10/02 10:29am]</w:t>
      </w:r>
    </w:p>
    <w:p w14:paraId="06DF50B0" w14:textId="77777777" w:rsidR="005C2DA5" w:rsidRPr="00D81166" w:rsidRDefault="005C2DA5" w:rsidP="007F773C">
      <w:pPr>
        <w:pStyle w:val="capture"/>
        <w:ind w:left="0"/>
      </w:pPr>
      <w:r w:rsidRPr="00D81166">
        <w:t>ORY141EC  ; SLC/JDL Event Capture Report ;6/14/02  13:06</w:t>
      </w:r>
    </w:p>
    <w:p w14:paraId="40273612" w14:textId="77777777" w:rsidR="005C2DA5" w:rsidRPr="00D81166" w:rsidRDefault="005C2DA5" w:rsidP="007F773C">
      <w:pPr>
        <w:pStyle w:val="capture"/>
        <w:ind w:left="0"/>
      </w:pPr>
      <w:r w:rsidRPr="00D81166">
        <w:t xml:space="preserve">ORY141ED  ; SLC/MKB - EDO </w:t>
      </w:r>
      <w:proofErr w:type="spellStart"/>
      <w:r w:rsidRPr="00D81166">
        <w:t>inits</w:t>
      </w:r>
      <w:proofErr w:type="spellEnd"/>
      <w:r w:rsidRPr="00D81166">
        <w:t xml:space="preserve"> for patch OR*3*141 ;4/26/02  11:42</w:t>
      </w:r>
    </w:p>
    <w:p w14:paraId="3B522AFA" w14:textId="77777777" w:rsidR="005C2DA5" w:rsidRPr="00D81166" w:rsidRDefault="005C2DA5" w:rsidP="007F773C">
      <w:pPr>
        <w:pStyle w:val="capture"/>
        <w:ind w:left="0"/>
      </w:pPr>
      <w:r w:rsidRPr="00D81166">
        <w:t xml:space="preserve">ORY142    ; SLC/MKB - </w:t>
      </w:r>
      <w:proofErr w:type="spellStart"/>
      <w:r w:rsidRPr="00D81166">
        <w:t>inits</w:t>
      </w:r>
      <w:proofErr w:type="spellEnd"/>
      <w:r w:rsidRPr="00D81166">
        <w:t xml:space="preserve"> for ED pre-patch OR*3*142 ;7/3/02  13:57</w:t>
      </w:r>
    </w:p>
    <w:p w14:paraId="5A479BE0" w14:textId="77777777" w:rsidR="005C2DA5" w:rsidRPr="00D81166" w:rsidRDefault="005C2DA5" w:rsidP="007F773C">
      <w:pPr>
        <w:pStyle w:val="capture"/>
        <w:ind w:left="0"/>
      </w:pPr>
      <w:r w:rsidRPr="00D81166">
        <w:t xml:space="preserve">ORY144    ; </w:t>
      </w:r>
      <w:proofErr w:type="spellStart"/>
      <w:r w:rsidRPr="00D81166">
        <w:t>slc</w:t>
      </w:r>
      <w:proofErr w:type="spellEnd"/>
      <w:r w:rsidRPr="00D81166">
        <w:t>/CLA - Install Expert System changes for OR*3*144 ; Apr 15, 2002@</w:t>
      </w:r>
    </w:p>
    <w:p w14:paraId="0833BF2A" w14:textId="77777777" w:rsidR="005C2DA5" w:rsidRPr="00D81166" w:rsidRDefault="005C2DA5" w:rsidP="007F773C">
      <w:pPr>
        <w:pStyle w:val="capture"/>
        <w:ind w:left="0"/>
      </w:pPr>
      <w:r w:rsidRPr="00D81166">
        <w:t>11:08:07</w:t>
      </w:r>
    </w:p>
    <w:p w14:paraId="4439591E" w14:textId="77777777" w:rsidR="005C2DA5" w:rsidRPr="00D81166" w:rsidRDefault="005C2DA5" w:rsidP="007F773C">
      <w:pPr>
        <w:pStyle w:val="capture"/>
        <w:ind w:left="0"/>
      </w:pPr>
      <w:r w:rsidRPr="00D81166">
        <w:t xml:space="preserve">ORY1440   ;SLC/RJS,CLA - OCX PACKAGE RULE TRANSPORT ROUTINE (Delete after </w:t>
      </w:r>
      <w:proofErr w:type="spellStart"/>
      <w:r w:rsidRPr="00D81166">
        <w:t>Instal</w:t>
      </w:r>
      <w:proofErr w:type="spellEnd"/>
    </w:p>
    <w:p w14:paraId="671CA9D7" w14:textId="77777777" w:rsidR="005C2DA5" w:rsidRPr="00D81166" w:rsidRDefault="005C2DA5" w:rsidP="007F773C">
      <w:pPr>
        <w:pStyle w:val="capture"/>
        <w:ind w:left="0"/>
      </w:pPr>
      <w:r w:rsidRPr="00D81166">
        <w:t>l of OR*3*144) ;JUN 12,2002 at 12:20</w:t>
      </w:r>
    </w:p>
    <w:p w14:paraId="51AC840E" w14:textId="77777777" w:rsidR="005C2DA5" w:rsidRPr="00D81166" w:rsidRDefault="005C2DA5" w:rsidP="007F773C">
      <w:pPr>
        <w:pStyle w:val="capture"/>
        <w:ind w:left="0"/>
      </w:pPr>
      <w:r w:rsidRPr="00D81166">
        <w:t xml:space="preserve">ORY14401  ;SLC/RJS,CLA - OCX PACKAGE RULE TRANSPORT ROUTINE (Delete after </w:t>
      </w:r>
      <w:proofErr w:type="spellStart"/>
      <w:r w:rsidRPr="00D81166">
        <w:t>Instal</w:t>
      </w:r>
      <w:proofErr w:type="spellEnd"/>
    </w:p>
    <w:p w14:paraId="6252FCF4" w14:textId="77777777" w:rsidR="005C2DA5" w:rsidRPr="00D81166" w:rsidRDefault="005C2DA5" w:rsidP="007F773C">
      <w:pPr>
        <w:pStyle w:val="capture"/>
        <w:ind w:left="0"/>
      </w:pPr>
      <w:r w:rsidRPr="00D81166">
        <w:t>l of OR*3*144) ;JUN 12,2002 at 12:20</w:t>
      </w:r>
    </w:p>
    <w:p w14:paraId="24BEFDC0" w14:textId="77777777" w:rsidR="005C2DA5" w:rsidRPr="00D81166" w:rsidRDefault="005C2DA5" w:rsidP="007F773C">
      <w:pPr>
        <w:pStyle w:val="capture"/>
        <w:ind w:left="0"/>
      </w:pPr>
      <w:r w:rsidRPr="00D81166">
        <w:t xml:space="preserve">ORY14402  ;SLC/RJS,CLA - OCX PACKAGE RULE TRANSPORT ROUTINE (Delete after </w:t>
      </w:r>
      <w:proofErr w:type="spellStart"/>
      <w:r w:rsidRPr="00D81166">
        <w:t>Instal</w:t>
      </w:r>
      <w:proofErr w:type="spellEnd"/>
    </w:p>
    <w:p w14:paraId="4E1971CF" w14:textId="77777777" w:rsidR="005C2DA5" w:rsidRPr="00D81166" w:rsidRDefault="005C2DA5" w:rsidP="007F773C">
      <w:pPr>
        <w:pStyle w:val="capture"/>
        <w:ind w:left="0"/>
      </w:pPr>
      <w:r w:rsidRPr="00D81166">
        <w:t>l of OR*3*144) ;JUN 12,2002 at 12:20</w:t>
      </w:r>
    </w:p>
    <w:p w14:paraId="413001D8" w14:textId="77777777" w:rsidR="005C2DA5" w:rsidRPr="00D81166" w:rsidRDefault="005C2DA5" w:rsidP="007F773C">
      <w:pPr>
        <w:pStyle w:val="capture"/>
        <w:ind w:left="0"/>
      </w:pPr>
      <w:r w:rsidRPr="00D81166">
        <w:t xml:space="preserve">ORY14403  ;SLC/RJS,CLA - OCX PACKAGE RULE TRANSPORT ROUTINE (Delete after </w:t>
      </w:r>
      <w:proofErr w:type="spellStart"/>
      <w:r w:rsidRPr="00D81166">
        <w:t>Instal</w:t>
      </w:r>
      <w:proofErr w:type="spellEnd"/>
    </w:p>
    <w:p w14:paraId="69C387AB" w14:textId="77777777" w:rsidR="005C2DA5" w:rsidRPr="00D81166" w:rsidRDefault="005C2DA5" w:rsidP="007F773C">
      <w:pPr>
        <w:pStyle w:val="capture"/>
        <w:ind w:left="0"/>
      </w:pPr>
      <w:r w:rsidRPr="00D81166">
        <w:t>l of OR*3*144) ;JUN 12,2002 at 12:20</w:t>
      </w:r>
    </w:p>
    <w:p w14:paraId="0D38A0E9" w14:textId="77777777" w:rsidR="005C2DA5" w:rsidRPr="00D81166" w:rsidRDefault="005C2DA5" w:rsidP="007F773C">
      <w:pPr>
        <w:pStyle w:val="capture"/>
        <w:ind w:left="0"/>
      </w:pPr>
      <w:r w:rsidRPr="00D81166">
        <w:t xml:space="preserve">ORY14404  ;SLC/RJS,CLA - OCX PACKAGE RULE TRANSPORT ROUTINE (Delete after </w:t>
      </w:r>
      <w:proofErr w:type="spellStart"/>
      <w:r w:rsidRPr="00D81166">
        <w:t>Instal</w:t>
      </w:r>
      <w:proofErr w:type="spellEnd"/>
    </w:p>
    <w:p w14:paraId="5081D2CD" w14:textId="77777777" w:rsidR="005C2DA5" w:rsidRPr="00D81166" w:rsidRDefault="005C2DA5" w:rsidP="007F773C">
      <w:pPr>
        <w:pStyle w:val="capture"/>
        <w:ind w:left="0"/>
      </w:pPr>
      <w:r w:rsidRPr="00D81166">
        <w:t>l of OR*3*144) ;JUN 12,2002 at 12:20</w:t>
      </w:r>
    </w:p>
    <w:p w14:paraId="1F80D93E" w14:textId="77777777" w:rsidR="005C2DA5" w:rsidRPr="00D81166" w:rsidRDefault="005C2DA5" w:rsidP="007F773C">
      <w:pPr>
        <w:pStyle w:val="capture"/>
        <w:ind w:left="0"/>
      </w:pPr>
      <w:r w:rsidRPr="00D81166">
        <w:t xml:space="preserve">ORY14405  ;SLC/RJS,CLA - OCX PACKAGE RULE TRANSPORT ROUTINE (Delete after </w:t>
      </w:r>
      <w:proofErr w:type="spellStart"/>
      <w:r w:rsidRPr="00D81166">
        <w:t>Instal</w:t>
      </w:r>
      <w:proofErr w:type="spellEnd"/>
    </w:p>
    <w:p w14:paraId="2D1AE00A" w14:textId="77777777" w:rsidR="005C2DA5" w:rsidRPr="00D81166" w:rsidRDefault="005C2DA5" w:rsidP="007F773C">
      <w:pPr>
        <w:pStyle w:val="capture"/>
        <w:ind w:left="0"/>
      </w:pPr>
      <w:r w:rsidRPr="00D81166">
        <w:t>l of OR*3*144) ;JUN 12,2002 at 12:20</w:t>
      </w:r>
    </w:p>
    <w:p w14:paraId="7B11A22A" w14:textId="77777777" w:rsidR="005C2DA5" w:rsidRPr="00D81166" w:rsidRDefault="005C2DA5" w:rsidP="007F773C">
      <w:pPr>
        <w:pStyle w:val="capture"/>
        <w:ind w:left="0"/>
      </w:pPr>
      <w:r w:rsidRPr="00D81166">
        <w:t xml:space="preserve">ORY14406  ;SLC/RJS,CLA - OCX PACKAGE RULE TRANSPORT ROUTINE (Delete after </w:t>
      </w:r>
      <w:proofErr w:type="spellStart"/>
      <w:r w:rsidRPr="00D81166">
        <w:t>Instal</w:t>
      </w:r>
      <w:proofErr w:type="spellEnd"/>
    </w:p>
    <w:p w14:paraId="6E8730D9" w14:textId="77777777" w:rsidR="005C2DA5" w:rsidRPr="00D81166" w:rsidRDefault="005C2DA5" w:rsidP="007F773C">
      <w:pPr>
        <w:pStyle w:val="capture"/>
        <w:ind w:left="0"/>
      </w:pPr>
      <w:r w:rsidRPr="00D81166">
        <w:t>l of OR*3*144) ;JUN 12,2002 at 12:20</w:t>
      </w:r>
    </w:p>
    <w:p w14:paraId="5369DDF5" w14:textId="77777777" w:rsidR="005C2DA5" w:rsidRPr="00D81166" w:rsidRDefault="005C2DA5" w:rsidP="007F773C">
      <w:pPr>
        <w:pStyle w:val="capture"/>
        <w:ind w:left="0"/>
      </w:pPr>
      <w:r w:rsidRPr="00D81166">
        <w:t xml:space="preserve">ORY14407  ;SLC/RJS,CLA - OCX PACKAGE RULE TRANSPORT ROUTINE (Delete after </w:t>
      </w:r>
      <w:proofErr w:type="spellStart"/>
      <w:r w:rsidRPr="00D81166">
        <w:t>Instal</w:t>
      </w:r>
      <w:proofErr w:type="spellEnd"/>
    </w:p>
    <w:p w14:paraId="1F74D3DA" w14:textId="77777777" w:rsidR="005C2DA5" w:rsidRPr="00D81166" w:rsidRDefault="005C2DA5" w:rsidP="007F773C">
      <w:pPr>
        <w:pStyle w:val="capture"/>
        <w:ind w:left="0"/>
      </w:pPr>
      <w:r w:rsidRPr="00D81166">
        <w:t>l of OR*3*144) ;JUN 12,2002 at 12:20</w:t>
      </w:r>
    </w:p>
    <w:p w14:paraId="5FF00F7C" w14:textId="77777777" w:rsidR="005C2DA5" w:rsidRPr="00D81166" w:rsidRDefault="005C2DA5" w:rsidP="007F773C">
      <w:pPr>
        <w:pStyle w:val="capture"/>
        <w:ind w:left="0"/>
      </w:pPr>
      <w:r w:rsidRPr="00D81166">
        <w:t xml:space="preserve">ORY1441   ;SLC/RJS,CLA - OCX PACKAGE RULE TRANSPORT ROUTINE (Delete after </w:t>
      </w:r>
      <w:proofErr w:type="spellStart"/>
      <w:r w:rsidRPr="00D81166">
        <w:t>Instal</w:t>
      </w:r>
      <w:proofErr w:type="spellEnd"/>
    </w:p>
    <w:p w14:paraId="178EF838" w14:textId="77777777" w:rsidR="005C2DA5" w:rsidRPr="00D81166" w:rsidRDefault="005C2DA5" w:rsidP="007F773C">
      <w:pPr>
        <w:pStyle w:val="capture"/>
        <w:ind w:left="0"/>
      </w:pPr>
      <w:r w:rsidRPr="00D81166">
        <w:t>l of OR*3*144) ;JUN 12,2002 at 12:20</w:t>
      </w:r>
    </w:p>
    <w:p w14:paraId="62D52C99" w14:textId="77777777" w:rsidR="005C2DA5" w:rsidRPr="00D81166" w:rsidRDefault="005C2DA5" w:rsidP="007F773C">
      <w:pPr>
        <w:pStyle w:val="capture"/>
        <w:ind w:left="0"/>
      </w:pPr>
      <w:r w:rsidRPr="00D81166">
        <w:t xml:space="preserve">ORY1442   ;SLC/RJS,CLA - OCX PACKAGE RULE TRANSPORT ROUTINE (Delete after </w:t>
      </w:r>
      <w:proofErr w:type="spellStart"/>
      <w:r w:rsidRPr="00D81166">
        <w:t>Instal</w:t>
      </w:r>
      <w:proofErr w:type="spellEnd"/>
    </w:p>
    <w:p w14:paraId="271CC286" w14:textId="77777777" w:rsidR="005C2DA5" w:rsidRPr="00D81166" w:rsidRDefault="005C2DA5" w:rsidP="007F773C">
      <w:pPr>
        <w:pStyle w:val="capture"/>
        <w:ind w:left="0"/>
      </w:pPr>
      <w:r w:rsidRPr="00D81166">
        <w:t>l of OR*3*144) ;JUN 12,2002 at 12:20</w:t>
      </w:r>
    </w:p>
    <w:p w14:paraId="155F5976" w14:textId="77777777" w:rsidR="005C2DA5" w:rsidRPr="00D81166" w:rsidRDefault="005C2DA5" w:rsidP="007F773C">
      <w:pPr>
        <w:pStyle w:val="capture"/>
        <w:ind w:left="0"/>
      </w:pPr>
      <w:r w:rsidRPr="00D81166">
        <w:t xml:space="preserve">ORY1443   ;SLC/RJS,CLA - OCX PACKAGE RULE TRANSPORT ROUTINE (Delete after </w:t>
      </w:r>
      <w:proofErr w:type="spellStart"/>
      <w:r w:rsidRPr="00D81166">
        <w:t>Instal</w:t>
      </w:r>
      <w:proofErr w:type="spellEnd"/>
    </w:p>
    <w:p w14:paraId="05F7C1FD" w14:textId="77777777" w:rsidR="005C2DA5" w:rsidRPr="00D81166" w:rsidRDefault="005C2DA5" w:rsidP="007F773C">
      <w:pPr>
        <w:pStyle w:val="capture"/>
        <w:ind w:left="0"/>
      </w:pPr>
      <w:r w:rsidRPr="00D81166">
        <w:t>l of OR*3*144) ;JUN 12,2002 at 12:20</w:t>
      </w:r>
    </w:p>
    <w:p w14:paraId="0CD9AA48" w14:textId="77777777" w:rsidR="005C2DA5" w:rsidRPr="00D81166" w:rsidRDefault="005C2DA5" w:rsidP="007F773C">
      <w:pPr>
        <w:pStyle w:val="capture"/>
        <w:ind w:left="0"/>
      </w:pPr>
      <w:r w:rsidRPr="00D81166">
        <w:lastRenderedPageBreak/>
        <w:t xml:space="preserve">ORY1444   ;SLC/RJS,CLA - OCX PACKAGE RULE TRANSPORT ROUTINE (Delete after </w:t>
      </w:r>
      <w:proofErr w:type="spellStart"/>
      <w:r w:rsidRPr="00D81166">
        <w:t>Instal</w:t>
      </w:r>
      <w:proofErr w:type="spellEnd"/>
    </w:p>
    <w:p w14:paraId="15663572" w14:textId="77777777" w:rsidR="005C2DA5" w:rsidRPr="00D81166" w:rsidRDefault="005C2DA5" w:rsidP="007F773C">
      <w:pPr>
        <w:pStyle w:val="capture"/>
        <w:ind w:left="0"/>
      </w:pPr>
      <w:r w:rsidRPr="00D81166">
        <w:t>l of OR*3*144) ;JUN 12,2002 at 12:20</w:t>
      </w:r>
    </w:p>
    <w:p w14:paraId="0D1D0D1D" w14:textId="77777777" w:rsidR="005C2DA5" w:rsidRPr="00D81166" w:rsidRDefault="005C2DA5" w:rsidP="007F773C">
      <w:pPr>
        <w:pStyle w:val="capture"/>
        <w:ind w:left="0"/>
      </w:pPr>
      <w:r w:rsidRPr="00D81166">
        <w:t xml:space="preserve">ORY144ES  ;SLC/RJS,CLA - OCX PACKAGE RULE TRANSPORT ROUTINE (Delete after </w:t>
      </w:r>
      <w:proofErr w:type="spellStart"/>
      <w:r w:rsidRPr="00D81166">
        <w:t>Instal</w:t>
      </w:r>
      <w:proofErr w:type="spellEnd"/>
    </w:p>
    <w:p w14:paraId="2E8CDBF1" w14:textId="77777777" w:rsidR="005C2DA5" w:rsidRPr="00D81166" w:rsidRDefault="005C2DA5" w:rsidP="007F773C">
      <w:pPr>
        <w:pStyle w:val="capture"/>
        <w:ind w:left="0"/>
      </w:pPr>
      <w:r w:rsidRPr="00D81166">
        <w:t>l of OR*3*144) ;JUN 12,2002 at 12:20</w:t>
      </w:r>
    </w:p>
    <w:p w14:paraId="6CDE6E30" w14:textId="77777777" w:rsidR="005C2DA5" w:rsidRPr="00D81166" w:rsidRDefault="005C2DA5" w:rsidP="007F773C">
      <w:pPr>
        <w:pStyle w:val="capture"/>
        <w:ind w:left="0"/>
      </w:pPr>
      <w:r w:rsidRPr="00D81166">
        <w:t>ORY145    ;SLC/DAN ;4/5/02  07:10</w:t>
      </w:r>
    </w:p>
    <w:p w14:paraId="2C3605C6" w14:textId="77777777" w:rsidR="005C2DA5" w:rsidRPr="00D81166" w:rsidRDefault="005C2DA5" w:rsidP="007F773C">
      <w:pPr>
        <w:pStyle w:val="capture"/>
        <w:ind w:left="0"/>
      </w:pPr>
      <w:r w:rsidRPr="00D81166">
        <w:t>ORY147    ;</w:t>
      </w:r>
      <w:proofErr w:type="spellStart"/>
      <w:r w:rsidRPr="00D81166">
        <w:t>slc</w:t>
      </w:r>
      <w:proofErr w:type="spellEnd"/>
      <w:r w:rsidRPr="00D81166">
        <w:t>/</w:t>
      </w:r>
      <w:proofErr w:type="spellStart"/>
      <w:r w:rsidRPr="00D81166">
        <w:t>dcm</w:t>
      </w:r>
      <w:proofErr w:type="spellEnd"/>
      <w:r w:rsidRPr="00D81166">
        <w:t xml:space="preserve"> - </w:t>
      </w:r>
      <w:proofErr w:type="spellStart"/>
      <w:r w:rsidRPr="00D81166">
        <w:t>postinit</w:t>
      </w:r>
      <w:proofErr w:type="spellEnd"/>
      <w:r w:rsidRPr="00D81166">
        <w:t xml:space="preserve"> for OR*3*147 ;5/17/02  12:17</w:t>
      </w:r>
    </w:p>
    <w:p w14:paraId="2F884AC8" w14:textId="77777777" w:rsidR="005C2DA5" w:rsidRPr="00D81166" w:rsidRDefault="005C2DA5" w:rsidP="007F773C">
      <w:pPr>
        <w:pStyle w:val="capture"/>
        <w:ind w:left="0"/>
      </w:pPr>
      <w:r w:rsidRPr="00D81166">
        <w:t xml:space="preserve">ORY148    ;SLC/PKS -- </w:t>
      </w:r>
      <w:proofErr w:type="spellStart"/>
      <w:r w:rsidRPr="00D81166">
        <w:t>postinit</w:t>
      </w:r>
      <w:proofErr w:type="spellEnd"/>
      <w:r w:rsidRPr="00D81166">
        <w:t xml:space="preserve"> </w:t>
      </w:r>
      <w:proofErr w:type="spellStart"/>
      <w:r w:rsidRPr="00D81166">
        <w:t>rtn</w:t>
      </w:r>
      <w:proofErr w:type="spellEnd"/>
      <w:r w:rsidRPr="00D81166">
        <w:t xml:space="preserve"> for OR*3*148 ;12/13/01  06:25 [7/9/02 11:12am</w:t>
      </w:r>
    </w:p>
    <w:p w14:paraId="1AA9A9EF" w14:textId="77777777" w:rsidR="005C2DA5" w:rsidRPr="00D81166" w:rsidRDefault="005C2DA5" w:rsidP="007F773C">
      <w:pPr>
        <w:pStyle w:val="capture"/>
        <w:ind w:left="0"/>
      </w:pPr>
      <w:r w:rsidRPr="00D81166">
        <w:t>]</w:t>
      </w:r>
    </w:p>
    <w:p w14:paraId="79E8F00A" w14:textId="77777777" w:rsidR="005C2DA5" w:rsidRPr="00D81166" w:rsidRDefault="005C2DA5" w:rsidP="007F773C">
      <w:pPr>
        <w:pStyle w:val="capture"/>
        <w:ind w:left="0"/>
      </w:pPr>
      <w:r w:rsidRPr="00D81166">
        <w:t xml:space="preserve">ORY149    ;SLC/PKS -- </w:t>
      </w:r>
      <w:proofErr w:type="spellStart"/>
      <w:r w:rsidRPr="00D81166">
        <w:t>postinit</w:t>
      </w:r>
      <w:proofErr w:type="spellEnd"/>
      <w:r w:rsidRPr="00D81166">
        <w:t xml:space="preserve"> </w:t>
      </w:r>
      <w:proofErr w:type="spellStart"/>
      <w:r w:rsidRPr="00D81166">
        <w:t>rtn</w:t>
      </w:r>
      <w:proofErr w:type="spellEnd"/>
      <w:r w:rsidRPr="00D81166">
        <w:t xml:space="preserve"> for OR*3*149 ;12/13/01  06:25 [6/11/02 11:19a</w:t>
      </w:r>
    </w:p>
    <w:p w14:paraId="784DB501" w14:textId="77777777" w:rsidR="005C2DA5" w:rsidRPr="00D81166" w:rsidRDefault="005C2DA5" w:rsidP="007F773C">
      <w:pPr>
        <w:pStyle w:val="capture"/>
        <w:ind w:left="0"/>
      </w:pPr>
      <w:r w:rsidRPr="00D81166">
        <w:t>m]</w:t>
      </w:r>
    </w:p>
    <w:p w14:paraId="5825CD7D" w14:textId="77777777" w:rsidR="005C2DA5" w:rsidRPr="00D81166" w:rsidRDefault="005C2DA5" w:rsidP="007F773C">
      <w:pPr>
        <w:pStyle w:val="capture"/>
        <w:ind w:left="0"/>
      </w:pPr>
      <w:r w:rsidRPr="00D81166">
        <w:t>ORY24     ;SLC/MKB-</w:t>
      </w:r>
      <w:proofErr w:type="spellStart"/>
      <w:r w:rsidRPr="00D81166">
        <w:t>Postinit</w:t>
      </w:r>
      <w:proofErr w:type="spellEnd"/>
      <w:r w:rsidRPr="00D81166">
        <w:t xml:space="preserve"> for OR*3*24 ;4/16/98  16:18</w:t>
      </w:r>
    </w:p>
    <w:p w14:paraId="3D49246E" w14:textId="77777777" w:rsidR="005C2DA5" w:rsidRPr="00D81166" w:rsidRDefault="005C2DA5" w:rsidP="007F773C">
      <w:pPr>
        <w:pStyle w:val="capture"/>
        <w:ind w:left="0"/>
      </w:pPr>
      <w:r w:rsidRPr="00D81166">
        <w:t>ORY26     ;SLC/MKB-</w:t>
      </w:r>
      <w:proofErr w:type="spellStart"/>
      <w:r w:rsidRPr="00D81166">
        <w:t>Postinit</w:t>
      </w:r>
      <w:proofErr w:type="spellEnd"/>
      <w:r w:rsidRPr="00D81166">
        <w:t xml:space="preserve"> for patch OR*3*26</w:t>
      </w:r>
    </w:p>
    <w:p w14:paraId="3A0758A4" w14:textId="77777777" w:rsidR="005C2DA5" w:rsidRPr="00D81166" w:rsidRDefault="005C2DA5" w:rsidP="007F773C">
      <w:pPr>
        <w:pStyle w:val="capture"/>
        <w:ind w:left="0"/>
      </w:pPr>
      <w:r w:rsidRPr="00D81166">
        <w:t>ORY27     ;SLC/MKB-</w:t>
      </w:r>
      <w:proofErr w:type="spellStart"/>
      <w:r w:rsidRPr="00D81166">
        <w:t>Postinit</w:t>
      </w:r>
      <w:proofErr w:type="spellEnd"/>
      <w:r w:rsidRPr="00D81166">
        <w:t xml:space="preserve"> for OR*3*27 ;5/11/98  08:28</w:t>
      </w:r>
    </w:p>
    <w:p w14:paraId="46E06CC3" w14:textId="77777777" w:rsidR="005C2DA5" w:rsidRPr="00D81166" w:rsidRDefault="005C2DA5" w:rsidP="007F773C">
      <w:pPr>
        <w:pStyle w:val="capture"/>
        <w:ind w:left="0"/>
      </w:pPr>
      <w:r w:rsidRPr="00D81166">
        <w:t>ORY36     ;SLC/MKB-</w:t>
      </w:r>
      <w:proofErr w:type="spellStart"/>
      <w:r w:rsidRPr="00D81166">
        <w:t>Postinit</w:t>
      </w:r>
      <w:proofErr w:type="spellEnd"/>
      <w:r w:rsidRPr="00D81166">
        <w:t xml:space="preserve"> for patch OR*3*36 ;10/9/98  15:10</w:t>
      </w:r>
    </w:p>
    <w:p w14:paraId="2AB93EDF" w14:textId="77777777" w:rsidR="005C2DA5" w:rsidRPr="00D81166" w:rsidRDefault="005C2DA5" w:rsidP="007F773C">
      <w:pPr>
        <w:pStyle w:val="capture"/>
        <w:ind w:left="0"/>
      </w:pPr>
      <w:r w:rsidRPr="00D81166">
        <w:t>ORY38     ;SLC/MKB-</w:t>
      </w:r>
      <w:proofErr w:type="spellStart"/>
      <w:r w:rsidRPr="00D81166">
        <w:t>Postinit</w:t>
      </w:r>
      <w:proofErr w:type="spellEnd"/>
      <w:r w:rsidRPr="00D81166">
        <w:t xml:space="preserve"> for patch OR*3*38 ;11/20/98  09:24</w:t>
      </w:r>
    </w:p>
    <w:p w14:paraId="1FADB62C" w14:textId="77777777" w:rsidR="005C2DA5" w:rsidRPr="00D81166" w:rsidRDefault="005C2DA5" w:rsidP="007F773C">
      <w:pPr>
        <w:pStyle w:val="capture"/>
        <w:ind w:left="0"/>
      </w:pPr>
      <w:r w:rsidRPr="00D81166">
        <w:t>ORY39     ;SLC/JFR - POST-INSTALL OR*3*39 11/24/98 13:15</w:t>
      </w:r>
    </w:p>
    <w:p w14:paraId="6632828F" w14:textId="77777777" w:rsidR="005C2DA5" w:rsidRPr="00D81166" w:rsidRDefault="005C2DA5" w:rsidP="007F773C">
      <w:pPr>
        <w:pStyle w:val="capture"/>
        <w:ind w:left="0"/>
      </w:pPr>
      <w:r w:rsidRPr="00D81166">
        <w:t>ORY4      ;SLB/MKB-</w:t>
      </w:r>
      <w:proofErr w:type="spellStart"/>
      <w:r w:rsidRPr="00D81166">
        <w:t>postinit</w:t>
      </w:r>
      <w:proofErr w:type="spellEnd"/>
      <w:r w:rsidRPr="00D81166">
        <w:t xml:space="preserve"> for OR*3.0*4 ;4/30/98  15:52</w:t>
      </w:r>
    </w:p>
    <w:p w14:paraId="3AC79A37" w14:textId="77777777" w:rsidR="005C2DA5" w:rsidRPr="00D81166" w:rsidRDefault="005C2DA5" w:rsidP="007F773C">
      <w:pPr>
        <w:pStyle w:val="capture"/>
        <w:ind w:left="0"/>
      </w:pPr>
      <w:r w:rsidRPr="00D81166">
        <w:t>ORY40     ; SLC/PKS Remove Parameter Entries ; [2/10/00 1:40pm]</w:t>
      </w:r>
    </w:p>
    <w:p w14:paraId="167409E6" w14:textId="77777777" w:rsidR="005C2DA5" w:rsidRPr="00D81166" w:rsidRDefault="005C2DA5" w:rsidP="007F773C">
      <w:pPr>
        <w:pStyle w:val="capture"/>
        <w:ind w:left="0"/>
      </w:pPr>
      <w:r w:rsidRPr="00D81166">
        <w:t>ORY44     ; SLC/PKS-KR Remove Terminated Users ; [4/8/02 11:11am]</w:t>
      </w:r>
    </w:p>
    <w:p w14:paraId="7CAC6ED4" w14:textId="77777777" w:rsidR="005C2DA5" w:rsidRPr="00D81166" w:rsidRDefault="005C2DA5" w:rsidP="007F773C">
      <w:pPr>
        <w:pStyle w:val="capture"/>
        <w:ind w:left="0"/>
      </w:pPr>
      <w:r w:rsidRPr="00D81166">
        <w:t>ORY44B    ; SLC/PKS-KR Remove Terminated Users (get DD info) ; [11/8/99 1:45pm]</w:t>
      </w:r>
    </w:p>
    <w:p w14:paraId="7E24B6A5" w14:textId="77777777" w:rsidR="005C2DA5" w:rsidRPr="00D81166" w:rsidRDefault="005C2DA5" w:rsidP="007F773C">
      <w:pPr>
        <w:pStyle w:val="capture"/>
        <w:ind w:left="0"/>
      </w:pPr>
      <w:r w:rsidRPr="00D81166">
        <w:t>ORY44C    ; SLC/PKS  OE/RR - Delete Personal lists for terminated users. ; [2/21</w:t>
      </w:r>
    </w:p>
    <w:p w14:paraId="617FCD0D" w14:textId="77777777" w:rsidR="005C2DA5" w:rsidRPr="00D81166" w:rsidRDefault="005C2DA5" w:rsidP="007F773C">
      <w:pPr>
        <w:pStyle w:val="capture"/>
        <w:ind w:left="0"/>
      </w:pPr>
      <w:r w:rsidRPr="00D81166">
        <w:t>/00 1:02pm]</w:t>
      </w:r>
    </w:p>
    <w:p w14:paraId="7EEA6853" w14:textId="77777777" w:rsidR="005C2DA5" w:rsidRPr="00D81166" w:rsidRDefault="005C2DA5" w:rsidP="007F773C">
      <w:pPr>
        <w:pStyle w:val="capture"/>
        <w:ind w:left="0"/>
      </w:pPr>
      <w:r w:rsidRPr="00D81166">
        <w:t>ORY45     ;SLC/MKB-</w:t>
      </w:r>
      <w:proofErr w:type="spellStart"/>
      <w:r w:rsidRPr="00D81166">
        <w:t>Postinit</w:t>
      </w:r>
      <w:proofErr w:type="spellEnd"/>
      <w:r w:rsidRPr="00D81166">
        <w:t xml:space="preserve"> for patch OR*3*45 ;2/22/99  15:17</w:t>
      </w:r>
    </w:p>
    <w:p w14:paraId="01B13AFB" w14:textId="77777777" w:rsidR="005C2DA5" w:rsidRPr="00D81166" w:rsidRDefault="005C2DA5" w:rsidP="007F773C">
      <w:pPr>
        <w:pStyle w:val="capture"/>
        <w:ind w:left="0"/>
      </w:pPr>
      <w:r w:rsidRPr="00D81166">
        <w:t>ORY46     ;SLC/MKB-</w:t>
      </w:r>
      <w:proofErr w:type="spellStart"/>
      <w:r w:rsidRPr="00D81166">
        <w:t>Preinit</w:t>
      </w:r>
      <w:proofErr w:type="spellEnd"/>
      <w:r w:rsidRPr="00D81166">
        <w:t xml:space="preserve"> for patch OR*3*46;04:21 PM  12 Feb 1999</w:t>
      </w:r>
    </w:p>
    <w:p w14:paraId="0730685C" w14:textId="77777777" w:rsidR="005C2DA5" w:rsidRPr="00D81166" w:rsidRDefault="005C2DA5" w:rsidP="007F773C">
      <w:pPr>
        <w:pStyle w:val="capture"/>
        <w:ind w:left="0"/>
      </w:pPr>
      <w:r w:rsidRPr="00D81166">
        <w:t>ORY48     ;SLC/MKB-</w:t>
      </w:r>
      <w:proofErr w:type="spellStart"/>
      <w:r w:rsidRPr="00D81166">
        <w:t>Postinit</w:t>
      </w:r>
      <w:proofErr w:type="spellEnd"/>
      <w:r w:rsidRPr="00D81166">
        <w:t xml:space="preserve"> for patch OR*3*48 ;7/9/99  14:22</w:t>
      </w:r>
    </w:p>
    <w:p w14:paraId="6720353D" w14:textId="77777777" w:rsidR="005C2DA5" w:rsidRPr="00D81166" w:rsidRDefault="005C2DA5" w:rsidP="007F773C">
      <w:pPr>
        <w:pStyle w:val="capture"/>
        <w:ind w:left="0"/>
      </w:pPr>
      <w:r w:rsidRPr="00D81166">
        <w:t xml:space="preserve">ORY56     ; SLC/MKB - </w:t>
      </w:r>
      <w:proofErr w:type="spellStart"/>
      <w:r w:rsidRPr="00D81166">
        <w:t>Postinit</w:t>
      </w:r>
      <w:proofErr w:type="spellEnd"/>
      <w:r w:rsidRPr="00D81166">
        <w:t xml:space="preserve"> for patch OR*3*56 ;5/20/99  15:37</w:t>
      </w:r>
    </w:p>
    <w:p w14:paraId="59A74F3F" w14:textId="77777777" w:rsidR="005C2DA5" w:rsidRPr="00D81166" w:rsidRDefault="005C2DA5" w:rsidP="007F773C">
      <w:pPr>
        <w:pStyle w:val="capture"/>
        <w:ind w:left="0"/>
      </w:pPr>
      <w:r w:rsidRPr="00D81166">
        <w:t xml:space="preserve">ORY57     ;SLC/MKB - </w:t>
      </w:r>
      <w:proofErr w:type="spellStart"/>
      <w:r w:rsidRPr="00D81166">
        <w:t>Postinit</w:t>
      </w:r>
      <w:proofErr w:type="spellEnd"/>
      <w:r w:rsidRPr="00D81166">
        <w:t xml:space="preserve"> for patch OR*3*57 ;6/2/99  15:35</w:t>
      </w:r>
    </w:p>
    <w:p w14:paraId="02981C9A" w14:textId="77777777" w:rsidR="005C2DA5" w:rsidRPr="00D81166" w:rsidRDefault="005C2DA5" w:rsidP="007F773C">
      <w:pPr>
        <w:pStyle w:val="capture"/>
        <w:ind w:left="0"/>
      </w:pPr>
      <w:r w:rsidRPr="00D81166">
        <w:t xml:space="preserve">ORY60     ; SLC/MKB - </w:t>
      </w:r>
      <w:proofErr w:type="spellStart"/>
      <w:r w:rsidRPr="00D81166">
        <w:t>Postinit</w:t>
      </w:r>
      <w:proofErr w:type="spellEnd"/>
      <w:r w:rsidRPr="00D81166">
        <w:t xml:space="preserve"> for patch OR*3*60 ;6/17/99  10:42</w:t>
      </w:r>
    </w:p>
    <w:p w14:paraId="208DE4F6" w14:textId="77777777" w:rsidR="005C2DA5" w:rsidRPr="00D81166" w:rsidRDefault="005C2DA5" w:rsidP="007F773C">
      <w:pPr>
        <w:pStyle w:val="capture"/>
        <w:ind w:left="0"/>
      </w:pPr>
      <w:r w:rsidRPr="00D81166">
        <w:t xml:space="preserve">ORY61     ; SLC/MKB - </w:t>
      </w:r>
      <w:proofErr w:type="spellStart"/>
      <w:r w:rsidRPr="00D81166">
        <w:t>Postinit</w:t>
      </w:r>
      <w:proofErr w:type="spellEnd"/>
      <w:r w:rsidRPr="00D81166">
        <w:t xml:space="preserve"> for patch OR*3*61 ;7/16/99  15:31</w:t>
      </w:r>
    </w:p>
    <w:p w14:paraId="7E9580DD" w14:textId="77777777" w:rsidR="005C2DA5" w:rsidRPr="00D81166" w:rsidRDefault="005C2DA5" w:rsidP="007F773C">
      <w:pPr>
        <w:pStyle w:val="capture"/>
        <w:ind w:left="0"/>
      </w:pPr>
      <w:r w:rsidRPr="00D81166">
        <w:t xml:space="preserve">ORY62     ; SLC/MKB - </w:t>
      </w:r>
      <w:proofErr w:type="spellStart"/>
      <w:r w:rsidRPr="00D81166">
        <w:t>Postinit</w:t>
      </w:r>
      <w:proofErr w:type="spellEnd"/>
      <w:r w:rsidRPr="00D81166">
        <w:t xml:space="preserve"> for patch OR*3*62 ;7/20/99  12:02</w:t>
      </w:r>
    </w:p>
    <w:p w14:paraId="487DAAC7" w14:textId="77777777" w:rsidR="005C2DA5" w:rsidRPr="00D81166" w:rsidRDefault="005C2DA5" w:rsidP="007F773C">
      <w:pPr>
        <w:pStyle w:val="capture"/>
        <w:ind w:left="0"/>
      </w:pPr>
      <w:r w:rsidRPr="00D81166">
        <w:lastRenderedPageBreak/>
        <w:t>ORY7      ;SLB/MKB-</w:t>
      </w:r>
      <w:proofErr w:type="spellStart"/>
      <w:r w:rsidRPr="00D81166">
        <w:t>postinit</w:t>
      </w:r>
      <w:proofErr w:type="spellEnd"/>
      <w:r w:rsidRPr="00D81166">
        <w:t xml:space="preserve"> for OR*3.0*7 ;3/20/98  14:45</w:t>
      </w:r>
    </w:p>
    <w:p w14:paraId="180D5DF3" w14:textId="77777777" w:rsidR="005C2DA5" w:rsidRPr="00D81166" w:rsidRDefault="005C2DA5" w:rsidP="007F773C">
      <w:pPr>
        <w:pStyle w:val="capture"/>
        <w:ind w:left="0"/>
      </w:pPr>
      <w:r w:rsidRPr="00D81166">
        <w:t xml:space="preserve">ORY71     ; SLC/MKB - </w:t>
      </w:r>
      <w:proofErr w:type="spellStart"/>
      <w:r w:rsidRPr="00D81166">
        <w:t>Postinit</w:t>
      </w:r>
      <w:proofErr w:type="spellEnd"/>
      <w:r w:rsidRPr="00D81166">
        <w:t xml:space="preserve"> for patch OR*3*71 ;11/4/99  08:36</w:t>
      </w:r>
    </w:p>
    <w:p w14:paraId="53D9FBF5" w14:textId="77777777" w:rsidR="005C2DA5" w:rsidRPr="00D81166" w:rsidRDefault="005C2DA5" w:rsidP="007F773C">
      <w:pPr>
        <w:pStyle w:val="capture"/>
        <w:ind w:left="0"/>
      </w:pPr>
      <w:r w:rsidRPr="00D81166">
        <w:t xml:space="preserve">ORY72     ; SLC/MKB - </w:t>
      </w:r>
      <w:proofErr w:type="spellStart"/>
      <w:r w:rsidRPr="00D81166">
        <w:t>Postinit</w:t>
      </w:r>
      <w:proofErr w:type="spellEnd"/>
      <w:r w:rsidRPr="00D81166">
        <w:t xml:space="preserve"> for patch OR*3*72 ;11/24/99  16:01</w:t>
      </w:r>
    </w:p>
    <w:p w14:paraId="6CA3C72F" w14:textId="77777777" w:rsidR="005C2DA5" w:rsidRPr="00D81166" w:rsidRDefault="005C2DA5" w:rsidP="007F773C">
      <w:pPr>
        <w:pStyle w:val="capture"/>
        <w:ind w:left="0"/>
      </w:pPr>
      <w:r w:rsidRPr="00D81166">
        <w:t xml:space="preserve">ORY73     ; SLC/MKB - </w:t>
      </w:r>
      <w:proofErr w:type="spellStart"/>
      <w:r w:rsidRPr="00D81166">
        <w:t>Postinit</w:t>
      </w:r>
      <w:proofErr w:type="spellEnd"/>
      <w:r w:rsidRPr="00D81166">
        <w:t xml:space="preserve"> for patch OR*3*73 ;3/13/00  09:03</w:t>
      </w:r>
    </w:p>
    <w:p w14:paraId="621D4677" w14:textId="77777777" w:rsidR="005C2DA5" w:rsidRPr="00D81166" w:rsidRDefault="005C2DA5" w:rsidP="007F773C">
      <w:pPr>
        <w:pStyle w:val="capture"/>
        <w:ind w:left="0"/>
      </w:pPr>
      <w:r w:rsidRPr="00D81166">
        <w:t>ORY8      ;SLC/MKB -- post-install for OR*3*8 ;4/13/98  08:52</w:t>
      </w:r>
    </w:p>
    <w:p w14:paraId="18252EC1" w14:textId="77777777" w:rsidR="005C2DA5" w:rsidRPr="00D81166" w:rsidRDefault="005C2DA5" w:rsidP="007F773C">
      <w:pPr>
        <w:pStyle w:val="capture"/>
        <w:ind w:left="0"/>
      </w:pPr>
      <w:r w:rsidRPr="00D81166">
        <w:t xml:space="preserve">ORY85     ; </w:t>
      </w:r>
      <w:proofErr w:type="spellStart"/>
      <w:r w:rsidRPr="00D81166">
        <w:t>slc</w:t>
      </w:r>
      <w:proofErr w:type="spellEnd"/>
      <w:r w:rsidRPr="00D81166">
        <w:t>/</w:t>
      </w:r>
      <w:proofErr w:type="spellStart"/>
      <w:r w:rsidRPr="00D81166">
        <w:t>dcm</w:t>
      </w:r>
      <w:proofErr w:type="spellEnd"/>
      <w:r w:rsidRPr="00D81166">
        <w:t xml:space="preserve"> - Patch 85 Post-</w:t>
      </w:r>
      <w:proofErr w:type="spellStart"/>
      <w:r w:rsidRPr="00D81166">
        <w:t>init</w:t>
      </w:r>
      <w:proofErr w:type="spellEnd"/>
      <w:r w:rsidRPr="00D81166">
        <w:t xml:space="preserve"> ;11/27/00  16:09 [6/15/01 12:38pm]</w:t>
      </w:r>
    </w:p>
    <w:p w14:paraId="657F6EB0" w14:textId="77777777" w:rsidR="005C2DA5" w:rsidRPr="00D81166" w:rsidRDefault="005C2DA5" w:rsidP="007F773C">
      <w:pPr>
        <w:pStyle w:val="capture"/>
        <w:ind w:left="0"/>
      </w:pPr>
      <w:r w:rsidRPr="00D81166">
        <w:t xml:space="preserve">ORY86     ; SLC/MKB - </w:t>
      </w:r>
      <w:proofErr w:type="spellStart"/>
      <w:r w:rsidRPr="00D81166">
        <w:t>Postinit</w:t>
      </w:r>
      <w:proofErr w:type="spellEnd"/>
      <w:r w:rsidRPr="00D81166">
        <w:t xml:space="preserve"> for patch OR*3*86 ;5/9/00  14:06</w:t>
      </w:r>
    </w:p>
    <w:p w14:paraId="64C64834" w14:textId="77777777" w:rsidR="005C2DA5" w:rsidRPr="00D81166" w:rsidRDefault="005C2DA5" w:rsidP="007F773C">
      <w:pPr>
        <w:pStyle w:val="capture"/>
        <w:ind w:left="0"/>
      </w:pPr>
      <w:r w:rsidRPr="00D81166">
        <w:t xml:space="preserve">ORY92     ;SLC/MKB - </w:t>
      </w:r>
      <w:proofErr w:type="spellStart"/>
      <w:r w:rsidRPr="00D81166">
        <w:t>Postinit</w:t>
      </w:r>
      <w:proofErr w:type="spellEnd"/>
      <w:r w:rsidRPr="00D81166">
        <w:t xml:space="preserve"> for patch OR*3*92 ;1/22/01  08:46</w:t>
      </w:r>
    </w:p>
    <w:p w14:paraId="25CCCCCE" w14:textId="77777777" w:rsidR="005C2DA5" w:rsidRPr="00D81166" w:rsidRDefault="005C2DA5" w:rsidP="007F773C">
      <w:pPr>
        <w:pStyle w:val="capture"/>
        <w:ind w:left="0"/>
      </w:pPr>
      <w:r w:rsidRPr="00D81166">
        <w:t xml:space="preserve">ORY92A    ;SLC/MKB - cleanup </w:t>
      </w:r>
      <w:proofErr w:type="spellStart"/>
      <w:r w:rsidRPr="00D81166">
        <w:t>ptrs</w:t>
      </w:r>
      <w:proofErr w:type="spellEnd"/>
      <w:r w:rsidRPr="00D81166">
        <w:t xml:space="preserve"> after V1</w:t>
      </w:r>
    </w:p>
    <w:p w14:paraId="3CD9D37A" w14:textId="77777777" w:rsidR="005C2DA5" w:rsidRPr="00D81166" w:rsidRDefault="005C2DA5" w:rsidP="007F773C">
      <w:pPr>
        <w:pStyle w:val="capture"/>
        <w:ind w:left="0"/>
      </w:pPr>
      <w:r w:rsidRPr="00D81166">
        <w:t>ORY93     ;SLC/MLI - Clean-up old fields in file 100.9 ; July 28, 2000@2:30pm</w:t>
      </w:r>
    </w:p>
    <w:p w14:paraId="0B92C498" w14:textId="77777777" w:rsidR="005C2DA5" w:rsidRPr="00D81166" w:rsidRDefault="005C2DA5" w:rsidP="007F773C">
      <w:pPr>
        <w:pStyle w:val="capture"/>
        <w:ind w:left="0"/>
      </w:pPr>
      <w:r w:rsidRPr="00D81166">
        <w:t>ORY94     ;SLC/MKB -- post-install for OR*3*94;02:56 PM  8 May 2001</w:t>
      </w:r>
    </w:p>
    <w:p w14:paraId="188CA375" w14:textId="77777777" w:rsidR="005C2DA5" w:rsidRPr="00D81166" w:rsidRDefault="005C2DA5" w:rsidP="007F773C">
      <w:pPr>
        <w:pStyle w:val="capture"/>
        <w:ind w:left="0"/>
      </w:pPr>
      <w:r w:rsidRPr="00D81166">
        <w:t>ORY94A    ;SLC/MKB -- post-install for OR*3*94 cont;07:47 AM  7 Jun 2001</w:t>
      </w:r>
    </w:p>
    <w:p w14:paraId="666787BC" w14:textId="77777777" w:rsidR="005C2DA5" w:rsidRPr="00D81166" w:rsidRDefault="005C2DA5" w:rsidP="007F773C">
      <w:pPr>
        <w:pStyle w:val="capture"/>
        <w:ind w:left="0"/>
      </w:pPr>
      <w:r w:rsidRPr="00D81166">
        <w:t>ORY94FC   ;SLC/DAN ;10/22/01  13:40</w:t>
      </w:r>
    </w:p>
    <w:p w14:paraId="2CCF1509" w14:textId="77777777" w:rsidR="005C2DA5" w:rsidRPr="00D81166" w:rsidRDefault="005C2DA5" w:rsidP="007F773C">
      <w:pPr>
        <w:pStyle w:val="capture"/>
        <w:ind w:left="0"/>
      </w:pPr>
      <w:r w:rsidRPr="00D81166">
        <w:t>ORY95     ;SLC/DAN Post-Init for patch OR*3*95 ;9/18/01  13:38</w:t>
      </w:r>
    </w:p>
    <w:p w14:paraId="1F66B6AA" w14:textId="77777777" w:rsidR="005C2DA5" w:rsidRPr="00D81166" w:rsidRDefault="005C2DA5" w:rsidP="007F773C">
      <w:pPr>
        <w:pStyle w:val="capture"/>
        <w:ind w:left="0"/>
      </w:pPr>
      <w:r w:rsidRPr="00D81166">
        <w:t>ORY98     ; SLC/PKS Post-install for Patch OR*3*98; [12/28/00 9:58am]</w:t>
      </w:r>
    </w:p>
    <w:p w14:paraId="427A5AAB" w14:textId="77777777" w:rsidR="005C2DA5" w:rsidRPr="00D81166" w:rsidRDefault="005C2DA5" w:rsidP="007F773C">
      <w:pPr>
        <w:pStyle w:val="capture"/>
        <w:ind w:left="0"/>
      </w:pPr>
      <w:r w:rsidRPr="00D81166">
        <w:t xml:space="preserve">ORY99     ; </w:t>
      </w:r>
      <w:proofErr w:type="spellStart"/>
      <w:r w:rsidRPr="00D81166">
        <w:t>slc</w:t>
      </w:r>
      <w:proofErr w:type="spellEnd"/>
      <w:r w:rsidRPr="00D81166">
        <w:t>/</w:t>
      </w:r>
      <w:proofErr w:type="spellStart"/>
      <w:r w:rsidRPr="00D81166">
        <w:t>dcm</w:t>
      </w:r>
      <w:proofErr w:type="spellEnd"/>
      <w:r w:rsidRPr="00D81166">
        <w:t xml:space="preserve"> - Patch 99 Post-</w:t>
      </w:r>
      <w:proofErr w:type="spellStart"/>
      <w:r w:rsidRPr="00D81166">
        <w:t>init</w:t>
      </w:r>
      <w:proofErr w:type="spellEnd"/>
      <w:r w:rsidRPr="00D81166">
        <w:t xml:space="preserve"> ;12/25/00  16:09</w:t>
      </w:r>
    </w:p>
    <w:p w14:paraId="6AF533D3" w14:textId="77777777" w:rsidR="005C2DA5" w:rsidRPr="00D81166" w:rsidRDefault="005C2DA5" w:rsidP="007F773C">
      <w:pPr>
        <w:pStyle w:val="capture"/>
        <w:ind w:left="0"/>
      </w:pPr>
      <w:r w:rsidRPr="00D81166">
        <w:t xml:space="preserve">ORYALG    ;SLC/JFR,MKB - </w:t>
      </w:r>
      <w:proofErr w:type="spellStart"/>
      <w:r w:rsidRPr="00D81166">
        <w:t>postinit</w:t>
      </w:r>
      <w:proofErr w:type="spellEnd"/>
      <w:r w:rsidRPr="00D81166">
        <w:t xml:space="preserve"> for OR*3*? ;9/1/99  11:04</w:t>
      </w:r>
    </w:p>
    <w:p w14:paraId="5BD22075" w14:textId="77777777" w:rsidR="005C2DA5" w:rsidRPr="00D81166" w:rsidRDefault="005C2DA5" w:rsidP="007F773C">
      <w:pPr>
        <w:pStyle w:val="capture"/>
        <w:ind w:left="0"/>
      </w:pPr>
      <w:r w:rsidRPr="00D81166">
        <w:t>ORYDGPM   ;SLC/MKB - Save DGPM Event data into ^XTMP</w:t>
      </w:r>
    </w:p>
    <w:p w14:paraId="27341D9E" w14:textId="77777777" w:rsidR="005C2DA5" w:rsidRPr="00D81166" w:rsidRDefault="005C2DA5" w:rsidP="007F773C">
      <w:pPr>
        <w:pStyle w:val="capture"/>
        <w:ind w:left="0"/>
      </w:pPr>
      <w:r w:rsidRPr="00D81166">
        <w:t xml:space="preserve">ORYDLG    ;SLC/MKB -- </w:t>
      </w:r>
      <w:proofErr w:type="spellStart"/>
      <w:r w:rsidRPr="00D81166">
        <w:t>Postinit</w:t>
      </w:r>
      <w:proofErr w:type="spellEnd"/>
      <w:r w:rsidRPr="00D81166">
        <w:t xml:space="preserve"> bulletin for order dialogs</w:t>
      </w:r>
    </w:p>
    <w:p w14:paraId="15610C92" w14:textId="77777777" w:rsidR="005C2DA5" w:rsidRPr="00D81166" w:rsidRDefault="005C2DA5" w:rsidP="007F773C">
      <w:pPr>
        <w:pStyle w:val="capture"/>
        <w:ind w:left="0"/>
      </w:pPr>
      <w:r w:rsidRPr="00D81166">
        <w:t>ORYENV    ;SLC/MLI - Environment check routine ; 25 NOV 98</w:t>
      </w:r>
    </w:p>
    <w:p w14:paraId="472BEC2B" w14:textId="77777777" w:rsidR="005C2DA5" w:rsidRPr="00D81166" w:rsidRDefault="005C2DA5" w:rsidP="007F773C">
      <w:pPr>
        <w:pStyle w:val="capture"/>
        <w:ind w:left="0"/>
      </w:pPr>
      <w:r w:rsidRPr="00D81166">
        <w:t>ORYHFS    ; ALB/</w:t>
      </w:r>
      <w:proofErr w:type="spellStart"/>
      <w:r w:rsidRPr="00D81166">
        <w:t>MJK,dcm</w:t>
      </w:r>
      <w:proofErr w:type="spellEnd"/>
      <w:r w:rsidRPr="00D81166">
        <w:t xml:space="preserve"> Report Calls ;9/18/96  15:02</w:t>
      </w:r>
    </w:p>
    <w:p w14:paraId="7B10111F" w14:textId="77777777" w:rsidR="005C2DA5" w:rsidRPr="00D81166" w:rsidRDefault="005C2DA5" w:rsidP="007F773C">
      <w:pPr>
        <w:pStyle w:val="capture"/>
        <w:ind w:left="0"/>
      </w:pPr>
      <w:r w:rsidRPr="00D81166">
        <w:t xml:space="preserve">ORYMKB    ;SLC/MKB -- </w:t>
      </w:r>
      <w:proofErr w:type="spellStart"/>
      <w:r w:rsidRPr="00D81166">
        <w:t>init</w:t>
      </w:r>
      <w:proofErr w:type="spellEnd"/>
      <w:r w:rsidRPr="00D81166">
        <w:t xml:space="preserve"> </w:t>
      </w:r>
      <w:proofErr w:type="spellStart"/>
      <w:r w:rsidRPr="00D81166">
        <w:t>rtn</w:t>
      </w:r>
      <w:proofErr w:type="spellEnd"/>
      <w:r w:rsidRPr="00D81166">
        <w:t xml:space="preserve"> for OR*3*### ;9/5/01  08:31</w:t>
      </w:r>
    </w:p>
    <w:p w14:paraId="326DDADB" w14:textId="77777777" w:rsidR="005C2DA5" w:rsidRPr="00D81166" w:rsidRDefault="005C2DA5" w:rsidP="007F773C">
      <w:pPr>
        <w:pStyle w:val="capture"/>
        <w:ind w:left="0"/>
      </w:pPr>
      <w:r w:rsidRPr="00D81166">
        <w:t>ORYMSG    ;SLC/MKB - cleanup for CPRS conversion ;2/11/98  12:32</w:t>
      </w:r>
    </w:p>
    <w:p w14:paraId="3B71E27E" w14:textId="77777777" w:rsidR="005C2DA5" w:rsidRPr="00D81166" w:rsidRDefault="005C2DA5" w:rsidP="007F773C">
      <w:pPr>
        <w:pStyle w:val="capture"/>
        <w:ind w:left="0"/>
      </w:pPr>
      <w:r w:rsidRPr="00D81166">
        <w:t xml:space="preserve">ORYPKG    ;SLC/MKB-Fix Pkg </w:t>
      </w:r>
      <w:proofErr w:type="spellStart"/>
      <w:r w:rsidRPr="00D81166">
        <w:t>ptrs</w:t>
      </w:r>
      <w:proofErr w:type="spellEnd"/>
      <w:r w:rsidRPr="00D81166">
        <w:t xml:space="preserve"> for Honolulu ;11/19/98  15:01</w:t>
      </w:r>
    </w:p>
    <w:p w14:paraId="1B0ADAEF" w14:textId="77777777" w:rsidR="005C2DA5" w:rsidRPr="00D81166" w:rsidRDefault="005C2DA5" w:rsidP="007F773C">
      <w:pPr>
        <w:pStyle w:val="capture"/>
        <w:ind w:left="0"/>
      </w:pPr>
      <w:r w:rsidRPr="00D81166">
        <w:t>ORYPTLK   ; SLC/KCM - Patient Lookup Calls (TEMPORARY -  for testing)</w:t>
      </w:r>
    </w:p>
    <w:p w14:paraId="0A7DD087" w14:textId="77777777" w:rsidR="005C2DA5" w:rsidRPr="00D81166" w:rsidRDefault="005C2DA5" w:rsidP="007F773C">
      <w:pPr>
        <w:pStyle w:val="capture"/>
        <w:ind w:left="0"/>
      </w:pPr>
      <w:r w:rsidRPr="00D81166">
        <w:t>ORYPTLK1  ; SLC/KCM - Patient Lookup Calls, cont. (TEMPORARY -  for testing)</w:t>
      </w:r>
    </w:p>
    <w:p w14:paraId="17B58C62" w14:textId="77777777" w:rsidR="005C2DA5" w:rsidRPr="00D81166" w:rsidRDefault="005C2DA5" w:rsidP="007F773C">
      <w:pPr>
        <w:pStyle w:val="capture"/>
        <w:ind w:left="0"/>
      </w:pPr>
      <w:r w:rsidRPr="00D81166">
        <w:t>ORYRA     ;SLC/MKB-</w:t>
      </w:r>
      <w:proofErr w:type="spellStart"/>
      <w:r w:rsidRPr="00D81166">
        <w:t>Postinit</w:t>
      </w:r>
      <w:proofErr w:type="spellEnd"/>
      <w:r w:rsidRPr="00D81166">
        <w:t xml:space="preserve"> to cleanup </w:t>
      </w:r>
      <w:proofErr w:type="spellStart"/>
      <w:r w:rsidRPr="00D81166">
        <w:t>orderables</w:t>
      </w:r>
      <w:proofErr w:type="spellEnd"/>
      <w:r w:rsidRPr="00D81166">
        <w:t xml:space="preserve"> ;12/23/98  14:30</w:t>
      </w:r>
    </w:p>
    <w:p w14:paraId="2AD74E11" w14:textId="77777777" w:rsidR="005C2DA5" w:rsidRPr="00D81166" w:rsidRDefault="005C2DA5" w:rsidP="007F773C">
      <w:pPr>
        <w:pStyle w:val="capture"/>
        <w:ind w:left="0"/>
      </w:pPr>
      <w:r w:rsidRPr="00D81166">
        <w:t>ORYSURG     ;SLC/REV-SURGERY POST-INIT ACTIONS ;4/2/01  10:18  ; Compiled May 31</w:t>
      </w:r>
    </w:p>
    <w:p w14:paraId="20DA9A13" w14:textId="77777777" w:rsidR="005C2DA5" w:rsidRPr="00D81166" w:rsidRDefault="005C2DA5" w:rsidP="007F773C">
      <w:pPr>
        <w:pStyle w:val="capture"/>
        <w:ind w:left="0"/>
      </w:pPr>
      <w:r w:rsidRPr="00D81166">
        <w:t>, 2001 10:35:29</w:t>
      </w:r>
    </w:p>
    <w:p w14:paraId="7D5591B5" w14:textId="77777777" w:rsidR="005C2DA5" w:rsidRPr="00D81166" w:rsidRDefault="005C2DA5" w:rsidP="007F773C">
      <w:pPr>
        <w:pStyle w:val="capture"/>
        <w:ind w:left="0"/>
      </w:pPr>
      <w:r w:rsidRPr="00D81166">
        <w:t>ORYX      ; Export Package Level Parameters ; Aug 20, 2001@15:48:24</w:t>
      </w:r>
    </w:p>
    <w:p w14:paraId="56C3BF8B" w14:textId="77777777" w:rsidR="005C2DA5" w:rsidRPr="00D81166" w:rsidRDefault="005C2DA5" w:rsidP="007F773C">
      <w:pPr>
        <w:pStyle w:val="capture"/>
        <w:ind w:left="0"/>
      </w:pPr>
      <w:r w:rsidRPr="00D81166">
        <w:lastRenderedPageBreak/>
        <w:t>ORYX01    ; ; Aug 20, 2001@15:48:24</w:t>
      </w:r>
    </w:p>
    <w:p w14:paraId="2E981BD4" w14:textId="77777777" w:rsidR="005C2DA5" w:rsidRPr="00D81166" w:rsidRDefault="005C2DA5" w:rsidP="007F773C">
      <w:pPr>
        <w:pStyle w:val="capture"/>
        <w:ind w:left="0"/>
      </w:pPr>
      <w:r w:rsidRPr="00D81166">
        <w:t xml:space="preserve">ORWDPS32  ; SLC/KCM - Pharmacy Calls for GUI Dialog [ 08/04/96  6:57 PM ];02:03 </w:t>
      </w:r>
    </w:p>
    <w:p w14:paraId="1C704FD0" w14:textId="77777777" w:rsidR="005C2DA5" w:rsidRPr="00D81166" w:rsidRDefault="005C2DA5" w:rsidP="007F773C">
      <w:pPr>
        <w:pStyle w:val="capture"/>
        <w:ind w:left="0"/>
      </w:pPr>
      <w:r w:rsidRPr="00D81166">
        <w:t>PM  4 Sep 1998;2/2/98  23:53 ;1/22/01  11:39 [1/22/01 2:48pm]</w:t>
      </w:r>
    </w:p>
    <w:p w14:paraId="1BB29018" w14:textId="77777777" w:rsidR="005C2DA5" w:rsidRPr="00D81166" w:rsidRDefault="005C2DA5" w:rsidP="007F773C">
      <w:pPr>
        <w:pStyle w:val="capture"/>
        <w:ind w:left="0"/>
      </w:pPr>
      <w:r w:rsidRPr="00D81166">
        <w:t>ORWDPS4   ;; SLC/JDL - Order Dialogs CO-PAY;10:42 AM  6 Sep 1998 ;11/8/01  16:17</w:t>
      </w:r>
    </w:p>
    <w:p w14:paraId="2C4E9EAB" w14:textId="77777777" w:rsidR="005C2DA5" w:rsidRPr="00D81166" w:rsidRDefault="005C2DA5" w:rsidP="007F773C">
      <w:pPr>
        <w:pStyle w:val="capture"/>
        <w:ind w:left="0"/>
      </w:pPr>
      <w:r w:rsidRPr="00D81166">
        <w:t xml:space="preserve"> [12/31/01 6:38pm]</w:t>
      </w:r>
    </w:p>
    <w:p w14:paraId="5F29D791" w14:textId="77777777" w:rsidR="005C2DA5" w:rsidRPr="00D81166" w:rsidRDefault="005C2DA5" w:rsidP="007F773C">
      <w:pPr>
        <w:pStyle w:val="capture"/>
        <w:ind w:left="0"/>
      </w:pPr>
      <w:r w:rsidRPr="00D81166">
        <w:t>ORWDPS5   ; SLC/JDL - BCMA Order utility ;12/12/01  13:37</w:t>
      </w:r>
    </w:p>
    <w:p w14:paraId="633FC086" w14:textId="77777777" w:rsidR="005C2DA5" w:rsidRPr="00D81166" w:rsidRDefault="005C2DA5" w:rsidP="007F773C">
      <w:pPr>
        <w:pStyle w:val="capture"/>
        <w:ind w:left="0"/>
      </w:pPr>
      <w:r w:rsidRPr="00D81166">
        <w:t>ORWDRA    ; SLC/KCM - Radiology calls to support windows [ 08/03/96  6:42 PM ]</w:t>
      </w:r>
    </w:p>
    <w:p w14:paraId="1FC9AF45" w14:textId="77777777" w:rsidR="005C2DA5" w:rsidRPr="00D81166" w:rsidRDefault="005C2DA5" w:rsidP="007F773C">
      <w:pPr>
        <w:pStyle w:val="capture"/>
        <w:ind w:left="0"/>
      </w:pPr>
      <w:r w:rsidRPr="00D81166">
        <w:t>ORWDRA32  ; SLC/KCM/REV/JDL - Radiology calls to support windows [6/28/02]</w:t>
      </w:r>
    </w:p>
    <w:p w14:paraId="1755B4B3" w14:textId="77777777" w:rsidR="005C2DA5" w:rsidRPr="00D81166" w:rsidRDefault="005C2DA5" w:rsidP="007F773C">
      <w:pPr>
        <w:pStyle w:val="capture"/>
        <w:ind w:left="0"/>
      </w:pPr>
      <w:r w:rsidRPr="00D81166">
        <w:t>ORWDVAL   ; SLC/KCM - Validate procedure</w:t>
      </w:r>
    </w:p>
    <w:p w14:paraId="4E01E735" w14:textId="77777777" w:rsidR="005C2DA5" w:rsidRPr="00D81166" w:rsidRDefault="005C2DA5" w:rsidP="007F773C">
      <w:pPr>
        <w:pStyle w:val="capture"/>
        <w:ind w:left="0"/>
      </w:pPr>
      <w:r w:rsidRPr="00D81166">
        <w:t>ORZFIX    ;</w:t>
      </w:r>
      <w:proofErr w:type="spellStart"/>
      <w:r w:rsidRPr="00D81166">
        <w:t>alb</w:t>
      </w:r>
      <w:proofErr w:type="spellEnd"/>
      <w:r w:rsidRPr="00D81166">
        <w:t>/mli - fix x-refs in 100.21</w:t>
      </w:r>
    </w:p>
    <w:p w14:paraId="3A0FAE3A" w14:textId="77777777" w:rsidR="005C2DA5" w:rsidRPr="00D81166" w:rsidRDefault="005C2DA5" w:rsidP="007F773C">
      <w:pPr>
        <w:pStyle w:val="capture"/>
        <w:ind w:left="0"/>
      </w:pPr>
      <w:r w:rsidRPr="00D81166">
        <w:t>ORZLAB    ;DAN/SLC Provide pending labs over a date range ;1/24/02  11:40</w:t>
      </w:r>
    </w:p>
    <w:p w14:paraId="069BB5F9" w14:textId="77777777" w:rsidR="005C2DA5" w:rsidRPr="00D81166" w:rsidRDefault="005C2DA5" w:rsidP="007F773C">
      <w:pPr>
        <w:pStyle w:val="capture"/>
        <w:ind w:left="0"/>
      </w:pPr>
      <w:r w:rsidRPr="00D81166">
        <w:t>ORZPAR    ; ; 13-AUG-1999</w:t>
      </w:r>
    </w:p>
    <w:p w14:paraId="1EA0CF33" w14:textId="77777777" w:rsidR="005C2DA5" w:rsidRPr="00D81166" w:rsidRDefault="005C2DA5" w:rsidP="007F773C">
      <w:pPr>
        <w:pStyle w:val="capture"/>
        <w:ind w:left="0"/>
      </w:pPr>
      <w:r w:rsidRPr="00D81166">
        <w:t>ORZPOST   ;SLB/MLI - post-install for CPRS ;1/16/98  10:53</w:t>
      </w:r>
    </w:p>
    <w:p w14:paraId="1A39A4C8" w14:textId="77777777" w:rsidR="005C2DA5" w:rsidRPr="00D81166" w:rsidRDefault="005C2DA5" w:rsidP="007F773C">
      <w:pPr>
        <w:pStyle w:val="capture"/>
        <w:ind w:left="0"/>
      </w:pPr>
      <w:r w:rsidRPr="00D81166">
        <w:t>ORZPS     ;SLC/MKB-Test new Pharmacy dialog for patch 94 ;03:04 PM  22 Aug 2000</w:t>
      </w:r>
    </w:p>
    <w:p w14:paraId="30734A8C" w14:textId="77777777" w:rsidR="005C2DA5" w:rsidRPr="00D81166" w:rsidRDefault="005C2DA5" w:rsidP="007F773C">
      <w:pPr>
        <w:pStyle w:val="capture"/>
        <w:ind w:left="0"/>
      </w:pPr>
      <w:r w:rsidRPr="00D81166">
        <w:t>ORZTEAM   ; SLC/MLI - CPRS test site patch ; Oct 6, 1997</w:t>
      </w:r>
    </w:p>
    <w:p w14:paraId="51FFB80C" w14:textId="77777777" w:rsidR="005C2DA5" w:rsidRPr="00D81166" w:rsidRDefault="005C2DA5" w:rsidP="007F773C">
      <w:pPr>
        <w:pStyle w:val="capture"/>
        <w:ind w:left="0"/>
      </w:pPr>
      <w:r w:rsidRPr="00D81166">
        <w:t xml:space="preserve">ORZTEAM1  ; </w:t>
      </w:r>
      <w:proofErr w:type="spellStart"/>
      <w:r w:rsidRPr="00D81166">
        <w:t>slc</w:t>
      </w:r>
      <w:proofErr w:type="spellEnd"/>
      <w:r w:rsidRPr="00D81166">
        <w:t>/mli - team list conversion from PCMM back to OR ; 10/8/97</w:t>
      </w:r>
    </w:p>
    <w:p w14:paraId="5A44805F" w14:textId="77777777" w:rsidR="005C2DA5" w:rsidRPr="00D81166" w:rsidRDefault="005C2DA5" w:rsidP="007F773C">
      <w:pPr>
        <w:pStyle w:val="capture"/>
        <w:ind w:left="0"/>
      </w:pPr>
      <w:r w:rsidRPr="00D81166">
        <w:t>ORZTEAM2  ;SLC/MLI - team list fix for non-</w:t>
      </w:r>
      <w:proofErr w:type="spellStart"/>
      <w:r w:rsidRPr="00D81166">
        <w:t>autolinked</w:t>
      </w:r>
      <w:proofErr w:type="spellEnd"/>
      <w:r w:rsidRPr="00D81166">
        <w:t xml:space="preserve"> teams ; 28 Oct 97</w:t>
      </w:r>
    </w:p>
    <w:p w14:paraId="10FD9874" w14:textId="77777777" w:rsidR="005C2DA5" w:rsidRPr="00D81166" w:rsidRDefault="005C2DA5" w:rsidP="007F773C">
      <w:pPr>
        <w:pStyle w:val="capture"/>
        <w:ind w:left="0"/>
      </w:pPr>
      <w:r w:rsidRPr="00D81166">
        <w:t>ORZZCPRS  ;SLC/KCM - Test CPRS Components</w:t>
      </w:r>
    </w:p>
    <w:p w14:paraId="6BCE48BE" w14:textId="77777777" w:rsidR="005C2DA5" w:rsidRPr="00D81166" w:rsidRDefault="005C2DA5" w:rsidP="007F773C">
      <w:pPr>
        <w:pStyle w:val="capture"/>
        <w:ind w:left="0"/>
      </w:pPr>
      <w:r w:rsidRPr="00D81166">
        <w:t>ORZZTEST  ;SLC/KCM</w:t>
      </w:r>
    </w:p>
    <w:p w14:paraId="4DDB521A" w14:textId="279AC350" w:rsidR="007F773C" w:rsidRDefault="007F773C" w:rsidP="007F773C">
      <w:pPr>
        <w:pStyle w:val="Heading1"/>
      </w:pPr>
      <w:bookmarkStart w:id="123" w:name="_Toc535912356"/>
      <w:r>
        <w:br w:type="page"/>
      </w:r>
    </w:p>
    <w:p w14:paraId="63C9A079" w14:textId="4274B32A" w:rsidR="005C2DA5" w:rsidRPr="001D5262" w:rsidRDefault="005C2DA5" w:rsidP="00C07BD4">
      <w:pPr>
        <w:pStyle w:val="Heading2"/>
      </w:pPr>
      <w:bookmarkStart w:id="124" w:name="_Toc23348076"/>
      <w:r w:rsidRPr="001D5262">
        <w:lastRenderedPageBreak/>
        <w:t>Menu</w:t>
      </w:r>
      <w:bookmarkEnd w:id="31"/>
      <w:bookmarkEnd w:id="32"/>
      <w:bookmarkEnd w:id="33"/>
      <w:bookmarkEnd w:id="34"/>
      <w:r w:rsidRPr="001D5262">
        <w:t>s and Option</w:t>
      </w:r>
      <w:bookmarkEnd w:id="119"/>
      <w:r w:rsidRPr="001D5262">
        <w:t>s</w:t>
      </w:r>
      <w:bookmarkEnd w:id="123"/>
      <w:bookmarkEnd w:id="124"/>
      <w:r w:rsidRPr="001D5262">
        <w:fldChar w:fldCharType="begin"/>
      </w:r>
      <w:r w:rsidRPr="001D5262">
        <w:instrText>xe "Menus and Options"</w:instrText>
      </w:r>
      <w:r w:rsidRPr="001D5262">
        <w:fldChar w:fldCharType="end"/>
      </w:r>
    </w:p>
    <w:p w14:paraId="491E411C" w14:textId="153182D4" w:rsidR="005C2DA5" w:rsidRPr="00DE3B93" w:rsidRDefault="005C2DA5" w:rsidP="007D3123">
      <w:pPr>
        <w:pStyle w:val="Heading3"/>
      </w:pPr>
      <w:bookmarkStart w:id="125" w:name="_Toc535912357"/>
      <w:bookmarkStart w:id="126" w:name="_Toc23348077"/>
      <w:r w:rsidRPr="00DE3B93">
        <w:t>Options</w:t>
      </w:r>
      <w:bookmarkEnd w:id="125"/>
      <w:bookmarkEnd w:id="126"/>
      <w:r w:rsidRPr="00DE3B93">
        <w:fldChar w:fldCharType="begin"/>
      </w:r>
      <w:r w:rsidRPr="00DE3B93">
        <w:instrText>xe "Options"</w:instrText>
      </w:r>
      <w:r w:rsidRPr="00DE3B93">
        <w:fldChar w:fldCharType="end"/>
      </w:r>
    </w:p>
    <w:p w14:paraId="12DBD48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bookmarkStart w:id="127" w:name="_Toc535912358"/>
      <w:r w:rsidRPr="001B5438">
        <w:rPr>
          <w:rFonts w:cs="Courier New"/>
          <w:sz w:val="17"/>
          <w:szCs w:val="17"/>
        </w:rPr>
        <w:t xml:space="preserve">OCX EXPERT SYSTEM INQUIRE         OCX FUNCT LIB REPORT BRIEF        </w:t>
      </w:r>
    </w:p>
    <w:p w14:paraId="16748786"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FUNCT LIB REPORT EXT CALLS    OCX LOCAL TERM EDIT               </w:t>
      </w:r>
    </w:p>
    <w:p w14:paraId="0F7FE2A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MAIN                          OCX RULE ACTIVATE                 </w:t>
      </w:r>
    </w:p>
    <w:p w14:paraId="38277C6F"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RUN COMPILER                  OR ADD MENU CLINICIAN             </w:t>
      </w:r>
    </w:p>
    <w:p w14:paraId="5DDD7EA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ADD MENU NURSE                 OR ADD MENU WARD CLERK            </w:t>
      </w:r>
    </w:p>
    <w:p w14:paraId="1550755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ADD ORDERS                     OR CPRS GUI CHART                 </w:t>
      </w:r>
    </w:p>
    <w:p w14:paraId="4AB2EFB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MAIN MENU CLINICIAN            OR MAIN MENU NURSE                </w:t>
      </w:r>
    </w:p>
    <w:p w14:paraId="4DA3EAA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MAIN MENU WARD CLERK           OR OE/RR MENU CLINICIAN           </w:t>
      </w:r>
    </w:p>
    <w:p w14:paraId="246E8720"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OE/RR MENU NURSE               OR OE/RR MENU WARD CLERK          </w:t>
      </w:r>
    </w:p>
    <w:p w14:paraId="3F42AAC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ADD MENU                 OR PARAM CHART COPY               </w:t>
      </w:r>
    </w:p>
    <w:p w14:paraId="7B9E20B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COORDINATOR MENU         OR PARAM IRM MENU                 </w:t>
      </w:r>
    </w:p>
    <w:p w14:paraId="7C5A859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ORDER MISC               OR PARAM PRINTS                   </w:t>
      </w:r>
    </w:p>
    <w:p w14:paraId="37C4D697"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PRINTS (HOSP)            OR PARAM PRINTS (LOC)             </w:t>
      </w:r>
    </w:p>
    <w:p w14:paraId="156930C1"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REQ/LABEL                OR PARAM SERVICE COPY             </w:t>
      </w:r>
    </w:p>
    <w:p w14:paraId="7F80240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SUMMARY REPORTS          OR PARAM WORK COPY                </w:t>
      </w:r>
    </w:p>
    <w:p w14:paraId="71F3A238"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ROFILES                       OR RESULTS REPORTING              </w:t>
      </w:r>
    </w:p>
    <w:p w14:paraId="2AA331A9" w14:textId="194E5995" w:rsid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REVIEW ORDERS                  ORB NOT COORD MENU                </w:t>
      </w:r>
    </w:p>
    <w:p w14:paraId="6DCF77BA" w14:textId="41E4DE33" w:rsidR="00167B24" w:rsidRPr="009161D3" w:rsidRDefault="00167B24"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bookmarkStart w:id="128" w:name="ORB3_LM_1_MAIN_MENU"/>
      <w:r w:rsidRPr="009161D3">
        <w:rPr>
          <w:sz w:val="17"/>
          <w:szCs w:val="17"/>
        </w:rPr>
        <w:t>ORB3 LM  1 MAIN MENU</w:t>
      </w:r>
      <w:bookmarkEnd w:id="128"/>
      <w:r w:rsidRPr="009161D3">
        <w:rPr>
          <w:sz w:val="17"/>
          <w:szCs w:val="17"/>
        </w:rPr>
        <w:t xml:space="preserve">            </w:t>
      </w:r>
      <w:r w:rsidR="009161D3">
        <w:rPr>
          <w:sz w:val="17"/>
          <w:szCs w:val="17"/>
        </w:rPr>
        <w:t xml:space="preserve">  </w:t>
      </w:r>
      <w:r w:rsidRPr="009161D3">
        <w:rPr>
          <w:rFonts w:cs="Courier New"/>
          <w:sz w:val="17"/>
          <w:szCs w:val="17"/>
        </w:rPr>
        <w:t>ORB3 LM 01 E/D NOTIFICATIONS</w:t>
      </w:r>
      <w:r w:rsidR="009161D3" w:rsidRPr="009161D3">
        <w:rPr>
          <w:rFonts w:cs="Courier New"/>
          <w:sz w:val="17"/>
          <w:szCs w:val="17"/>
        </w:rPr>
        <w:t xml:space="preserve">    </w:t>
      </w:r>
      <w:r w:rsidR="009161D3">
        <w:rPr>
          <w:rFonts w:cs="Courier New"/>
          <w:sz w:val="17"/>
          <w:szCs w:val="17"/>
        </w:rPr>
        <w:t xml:space="preserve">  </w:t>
      </w:r>
    </w:p>
    <w:p w14:paraId="55DA8AEF" w14:textId="508E9634"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rPr>
      </w:pPr>
      <w:r w:rsidRPr="009161D3">
        <w:rPr>
          <w:rFonts w:cs="Courier New"/>
          <w:sz w:val="17"/>
          <w:szCs w:val="17"/>
        </w:rPr>
        <w:t>ORB3 LM 02 SET URGENCY          </w:t>
      </w:r>
      <w:r>
        <w:rPr>
          <w:rFonts w:cs="Courier New"/>
          <w:sz w:val="17"/>
          <w:szCs w:val="17"/>
        </w:rPr>
        <w:t xml:space="preserve">  </w:t>
      </w:r>
      <w:r w:rsidRPr="009161D3">
        <w:rPr>
          <w:rFonts w:cs="Courier New"/>
          <w:sz w:val="17"/>
          <w:szCs w:val="17"/>
        </w:rPr>
        <w:t>ORB3 LM 03 DEL PARAM</w:t>
      </w:r>
      <w:r w:rsidRPr="00E9673B">
        <w:rPr>
          <w:rFonts w:cs="Courier New"/>
        </w:rPr>
        <w:t xml:space="preserve">            </w:t>
      </w:r>
      <w:r>
        <w:rPr>
          <w:rFonts w:cs="Courier New"/>
        </w:rPr>
        <w:t xml:space="preserve"> </w:t>
      </w:r>
    </w:p>
    <w:p w14:paraId="09251EFD" w14:textId="4294DBC3"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4 DEF RECIPIENTS         ORB3 LM 05 DEF RECIP DEV         </w:t>
      </w:r>
      <w:r>
        <w:rPr>
          <w:rFonts w:cs="Courier New"/>
          <w:sz w:val="17"/>
          <w:szCs w:val="17"/>
        </w:rPr>
        <w:t xml:space="preserve"> </w:t>
      </w:r>
    </w:p>
    <w:p w14:paraId="3137E4E6" w14:textId="63BFB2C3"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6 PROV RECIP             ORB3 LM 07 FLAG ORD ITEMS MENU   </w:t>
      </w:r>
      <w:r>
        <w:rPr>
          <w:rFonts w:cs="Courier New"/>
          <w:sz w:val="17"/>
          <w:szCs w:val="17"/>
        </w:rPr>
        <w:t xml:space="preserve"> </w:t>
      </w:r>
    </w:p>
    <w:p w14:paraId="102D116F" w14:textId="4C39C465"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A FLAG INPT ORD         ORB3 LM 07B FLAG INPT ORD PR     </w:t>
      </w:r>
      <w:r>
        <w:rPr>
          <w:rFonts w:cs="Courier New"/>
          <w:sz w:val="17"/>
          <w:szCs w:val="17"/>
        </w:rPr>
        <w:t xml:space="preserve"> </w:t>
      </w:r>
    </w:p>
    <w:p w14:paraId="331CD3F2" w14:textId="5F304390"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C FLAG INPT RESULTS     ORB3 LM 07D FLAG INPT RSLTS PR   </w:t>
      </w:r>
      <w:r>
        <w:rPr>
          <w:rFonts w:cs="Courier New"/>
          <w:sz w:val="17"/>
          <w:szCs w:val="17"/>
        </w:rPr>
        <w:t xml:space="preserve"> </w:t>
      </w:r>
    </w:p>
    <w:p w14:paraId="064E83B7" w14:textId="7DD801C1"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E FLAG INPT EXP ORD     ORB3 LM 07F FLAG INPT EO PR    </w:t>
      </w:r>
      <w:r>
        <w:rPr>
          <w:rFonts w:cs="Courier New"/>
          <w:sz w:val="17"/>
          <w:szCs w:val="17"/>
        </w:rPr>
        <w:t xml:space="preserve">   </w:t>
      </w:r>
    </w:p>
    <w:p w14:paraId="258C648B" w14:textId="024ABD55"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G FLAG OUTPT ORD        ORB3 LM 07H FLAG OUTPT ORD PR </w:t>
      </w:r>
      <w:r>
        <w:rPr>
          <w:rFonts w:cs="Courier New"/>
          <w:sz w:val="17"/>
          <w:szCs w:val="17"/>
        </w:rPr>
        <w:t xml:space="preserve">    </w:t>
      </w:r>
    </w:p>
    <w:p w14:paraId="4D12EDEC" w14:textId="51BA7463"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I FLAG OUTPT RESULTS    ORB3 LM 07J FLAG OUTPT RSLT PR </w:t>
      </w:r>
      <w:r>
        <w:rPr>
          <w:rFonts w:cs="Courier New"/>
          <w:sz w:val="17"/>
          <w:szCs w:val="17"/>
        </w:rPr>
        <w:t xml:space="preserve">   </w:t>
      </w:r>
    </w:p>
    <w:p w14:paraId="4612C768" w14:textId="47DABBB0"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7K FLAG OUTPT EXP ORD    ORB3 LM 07L FLAG OUTPT EO PR  </w:t>
      </w:r>
      <w:r>
        <w:rPr>
          <w:rFonts w:cs="Courier New"/>
          <w:sz w:val="17"/>
          <w:szCs w:val="17"/>
        </w:rPr>
        <w:t xml:space="preserve">    </w:t>
      </w:r>
    </w:p>
    <w:p w14:paraId="301C237F" w14:textId="395B2D0F"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8 ARCHIVE DEL            ORB3 LM 09 FORWARD NOTIF MENU   </w:t>
      </w:r>
      <w:r>
        <w:rPr>
          <w:rFonts w:cs="Courier New"/>
          <w:sz w:val="17"/>
          <w:szCs w:val="17"/>
        </w:rPr>
        <w:t xml:space="preserve">  </w:t>
      </w:r>
    </w:p>
    <w:p w14:paraId="6B8BC969" w14:textId="79DC57FC"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9A FOR UNP NOT SUP       ORB3 LM 09B FOR UNP NOT SUR      </w:t>
      </w:r>
      <w:r>
        <w:rPr>
          <w:rFonts w:cs="Courier New"/>
          <w:sz w:val="17"/>
          <w:szCs w:val="17"/>
        </w:rPr>
        <w:t xml:space="preserve"> </w:t>
      </w:r>
    </w:p>
    <w:p w14:paraId="2F4120AA" w14:textId="48F5BB6D"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09C FOR UNP NOT BKR       ORB3 LM 10 SET DELAYS MENU      </w:t>
      </w:r>
      <w:r>
        <w:rPr>
          <w:rFonts w:cs="Courier New"/>
          <w:sz w:val="17"/>
          <w:szCs w:val="17"/>
        </w:rPr>
        <w:t xml:space="preserve">  </w:t>
      </w:r>
    </w:p>
    <w:p w14:paraId="77DB9F12" w14:textId="49C2AF8E"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10A DELAY UNV ORDERS      ORB3 LM 10B DEL UNV MED ORDERS </w:t>
      </w:r>
      <w:r>
        <w:rPr>
          <w:rFonts w:cs="Courier New"/>
          <w:sz w:val="17"/>
          <w:szCs w:val="17"/>
        </w:rPr>
        <w:t xml:space="preserve">   </w:t>
      </w:r>
    </w:p>
    <w:p w14:paraId="0D642CB4" w14:textId="4CD5B2A0"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9161D3">
        <w:rPr>
          <w:rFonts w:cs="Courier New"/>
          <w:sz w:val="17"/>
          <w:szCs w:val="17"/>
        </w:rPr>
        <w:t>ORB3 LM 11 FLAG ORD BULLETIN      ORB3 LM 12 E/D SYSTEM            </w:t>
      </w:r>
      <w:r>
        <w:rPr>
          <w:rFonts w:cs="Courier New"/>
          <w:sz w:val="17"/>
          <w:szCs w:val="17"/>
        </w:rPr>
        <w:t xml:space="preserve"> </w:t>
      </w:r>
    </w:p>
    <w:p w14:paraId="31837E6B" w14:textId="3D328E60"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rPr>
      </w:pPr>
      <w:r w:rsidRPr="009161D3">
        <w:rPr>
          <w:rFonts w:cs="Courier New"/>
          <w:sz w:val="17"/>
          <w:szCs w:val="17"/>
        </w:rPr>
        <w:t xml:space="preserve">ORB3 ALERT RECIPIENTS             ORB3 ALERT TRACKING REPORT       </w:t>
      </w:r>
      <w:r>
        <w:rPr>
          <w:rFonts w:cs="Courier New"/>
          <w:sz w:val="17"/>
          <w:szCs w:val="17"/>
        </w:rPr>
        <w:t xml:space="preserve"> </w:t>
      </w:r>
    </w:p>
    <w:p w14:paraId="75653229" w14:textId="7533C428" w:rsidR="009161D3" w:rsidRDefault="009161D3" w:rsidP="00A95DBC">
      <w:pPr>
        <w:pStyle w:val="DISPLAY-Normalize"/>
        <w:pBdr>
          <w:top w:val="single" w:sz="4" w:space="1" w:color="auto"/>
          <w:left w:val="single" w:sz="4" w:space="1" w:color="auto"/>
          <w:bottom w:val="single" w:sz="4" w:space="1" w:color="auto"/>
          <w:right w:val="single" w:sz="4" w:space="1" w:color="auto"/>
        </w:pBdr>
        <w:ind w:left="0"/>
        <w:rPr>
          <w:rFonts w:cs="Courier New"/>
        </w:rPr>
      </w:pPr>
      <w:r w:rsidRPr="009161D3">
        <w:rPr>
          <w:rFonts w:cs="Courier New"/>
          <w:sz w:val="17"/>
          <w:szCs w:val="17"/>
        </w:rPr>
        <w:t xml:space="preserve">ORB3 DETERMINE RECIPIENTS         ORB3 RECIP NOTIFICATIONS      </w:t>
      </w:r>
      <w:r>
        <w:rPr>
          <w:rFonts w:cs="Courier New"/>
          <w:sz w:val="17"/>
          <w:szCs w:val="17"/>
        </w:rPr>
        <w:t xml:space="preserve">    </w:t>
      </w:r>
    </w:p>
    <w:p w14:paraId="33396DFF" w14:textId="6550CE21" w:rsidR="00167B24" w:rsidRDefault="00167B24" w:rsidP="00167B24">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E9673B">
        <w:rPr>
          <w:rFonts w:cs="Courier New"/>
        </w:rPr>
        <w:t xml:space="preserve">ORB3 LM 14 NOTS FOR USERS       </w:t>
      </w:r>
      <w:r w:rsidR="009161D3">
        <w:rPr>
          <w:rFonts w:cs="Courier New"/>
        </w:rPr>
        <w:t xml:space="preserve">                                </w:t>
      </w:r>
    </w:p>
    <w:p w14:paraId="51B4E8D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 NOT MENU                      ORB NOT MGR MENU                  </w:t>
      </w:r>
    </w:p>
    <w:p w14:paraId="2455BF7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ALERT RECIPIENTS             ORB3 ARCHIVE PERIOD               </w:t>
      </w:r>
    </w:p>
    <w:p w14:paraId="089F5B5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DEFAULT RECIPIENT DEVICES    ORB3 DEFAULT RECIPIENTS           </w:t>
      </w:r>
    </w:p>
    <w:p w14:paraId="64804FB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DELETE MECHANISM             ORB3 DETERMINE RECIPIENTS         </w:t>
      </w:r>
    </w:p>
    <w:p w14:paraId="297F90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ERASE NOTIFICATIONS          ORB3 FLAG ORDERABLE ITEMS         </w:t>
      </w:r>
    </w:p>
    <w:p w14:paraId="1DC70C42"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FLAGGED ORDERS BULLETIN      ORB3 FORWARD SUPERVISOR           </w:t>
      </w:r>
    </w:p>
    <w:p w14:paraId="782E144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FORWARD SURROGATES           ORB3 PROCESSING FLAG              </w:t>
      </w:r>
    </w:p>
    <w:p w14:paraId="1ACC822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PROVIDER RECIPIENTS          ORB3 REC ERASE NOTIFICATIONS      </w:t>
      </w:r>
    </w:p>
    <w:p w14:paraId="32AA8310"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 FLG ORDERS BULLETIN      ORB3 REC PROCESSING FLAG          </w:t>
      </w:r>
    </w:p>
    <w:p w14:paraId="5272D5A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 RECIP NOTIFICATIONS      ORB3 REC SORT METHOD              </w:t>
      </w:r>
    </w:p>
    <w:p w14:paraId="1A7C3806"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IP NOTIFICATIONS          ORB3 SORT METHOD                  </w:t>
      </w:r>
    </w:p>
    <w:p w14:paraId="2A7E006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                                  ORB3 SYSTEM ENABLE/DISABLE        </w:t>
      </w:r>
    </w:p>
    <w:p w14:paraId="3EE2D23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URGENCY                      ORC DELAYED ORDERS                </w:t>
      </w:r>
    </w:p>
    <w:p w14:paraId="1EA7CE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L KEY ALLOCATION               ORCL MENU                         </w:t>
      </w:r>
    </w:p>
    <w:p w14:paraId="269FEBD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L ORDER REASON                 ORCL PRINT FORMAT                 </w:t>
      </w:r>
    </w:p>
    <w:p w14:paraId="6026EC8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MENU                         ORCM MGMT                         </w:t>
      </w:r>
    </w:p>
    <w:p w14:paraId="504D8A1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ORDER SETS                   ORCM ORDERABLES                   </w:t>
      </w:r>
    </w:p>
    <w:p w14:paraId="49B800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ORDERS                       ORCM PROMPTS                      </w:t>
      </w:r>
    </w:p>
    <w:p w14:paraId="32E7EA0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PROTOCOLS                    ORCM QUICK ORDERS                 </w:t>
      </w:r>
    </w:p>
    <w:p w14:paraId="060A5542"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DERS MENU                       ORE KEY CHECK                     </w:t>
      </w:r>
    </w:p>
    <w:p w14:paraId="55756D5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E LAB ORDER CHECKS              ORE LAB ORDERS CHECK 100=&gt;69      </w:t>
      </w:r>
    </w:p>
    <w:p w14:paraId="14F15EF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E LAB ORDERS CHECK 69=&gt;100      ORE MGR                           </w:t>
      </w:r>
    </w:p>
    <w:p w14:paraId="0AD48C23"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CLINICAL DANGER LEVEL         ORK CT LIMIT HT                   </w:t>
      </w:r>
    </w:p>
    <w:p w14:paraId="1710D7D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CT LIMIT WT                   ORK DEBUG ENABLE/DISABLE          </w:t>
      </w:r>
    </w:p>
    <w:p w14:paraId="7C35CEC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DUP ORDER RANGE LAB           ORK DUP ORDER RANGE OI            </w:t>
      </w:r>
    </w:p>
    <w:p w14:paraId="374AFA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DUP ORDER RANGE RADIOLOGY     ORK MRI LIMIT HT                  </w:t>
      </w:r>
    </w:p>
    <w:p w14:paraId="526EF4D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lastRenderedPageBreak/>
        <w:t xml:space="preserve">ORK MRI LIMIT WT                  ORK ORDER CHK MGMT MENU           </w:t>
      </w:r>
    </w:p>
    <w:p w14:paraId="05B4A20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ORDER CHK RECIP MENU          ORK PROCESSING FLAG               </w:t>
      </w:r>
    </w:p>
    <w:p w14:paraId="7DB95F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REC PROCESSING FLAG           ORK REC RECIP ORDER CHECKS        </w:t>
      </w:r>
    </w:p>
    <w:p w14:paraId="4B816F5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RECIP ORDER CHECKS            ORK SYSTEM ENABLE/DISABLE         </w:t>
      </w:r>
    </w:p>
    <w:p w14:paraId="3F9A08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CLINIC                   ORLP ADD LIST                     </w:t>
      </w:r>
    </w:p>
    <w:p w14:paraId="133B1AF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MENU                     ORLP ADD ONE                      </w:t>
      </w:r>
    </w:p>
    <w:p w14:paraId="5D86A43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PROVIDER                 ORLP ADD SPECIALTY                </w:t>
      </w:r>
    </w:p>
    <w:p w14:paraId="11579393"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WARD                     ORLP CLEAR                        </w:t>
      </w:r>
    </w:p>
    <w:p w14:paraId="67C538F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DELETE                       ORLP DELETE PATIENT               </w:t>
      </w:r>
    </w:p>
    <w:p w14:paraId="1426DE9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EXAMINE/PRINT                ORLP LIST                         </w:t>
      </w:r>
    </w:p>
    <w:p w14:paraId="3235A9D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LOAD                         ORLP MENU                         </w:t>
      </w:r>
    </w:p>
    <w:p w14:paraId="4FC22B72" w14:textId="66829653" w:rsid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ORLP MERGE                        ORLP PATIENT LIST MGMT</w:t>
      </w:r>
    </w:p>
    <w:p w14:paraId="555EFF7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bookmarkStart w:id="129" w:name="_Hlk21531040"/>
      <w:r w:rsidRPr="00A95DBC">
        <w:rPr>
          <w:sz w:val="17"/>
          <w:szCs w:val="17"/>
        </w:rPr>
        <w:t xml:space="preserve">ORLP TEAM ADD                     ORLP TEAM DELETE                  </w:t>
      </w:r>
    </w:p>
    <w:p w14:paraId="387BD38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 TEAM DELETE AUTOLINKS        ORLP TEAM DELETE PATIENTS   </w:t>
      </w:r>
    </w:p>
    <w:p w14:paraId="016F7A34"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 TEAM DELETE USERS            ORLP TEAM MENU                    </w:t>
      </w:r>
    </w:p>
    <w:p w14:paraId="2CAFD64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FRIDAY      ORLP3M DEFAULT CLINIC MONDAY      </w:t>
      </w:r>
    </w:p>
    <w:p w14:paraId="70BC8D9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SATURDAY    ORLP3M DEFAULT CLINIC START DT    </w:t>
      </w:r>
    </w:p>
    <w:p w14:paraId="0C91458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STOP DT     ORLP3M DEFAULT CLINIC SUNDAY      </w:t>
      </w:r>
    </w:p>
    <w:p w14:paraId="3C25B9A4"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THURSDAY    ORLP3M DEFAULT CLINIC TUESDAY     </w:t>
      </w:r>
    </w:p>
    <w:p w14:paraId="0E4FA1B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WEDNESDA    ORLP3M DEFAULT LIST ORDER         </w:t>
      </w:r>
    </w:p>
    <w:p w14:paraId="1FFCD5B6"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LIST SOURCE        ORLP3M DEFAULT MGR MENU           </w:t>
      </w:r>
    </w:p>
    <w:p w14:paraId="419F58D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PROVIDER           ORLP3M DEFAULT SPECIALTY          </w:t>
      </w:r>
    </w:p>
    <w:p w14:paraId="19212DDE"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TEAM               ORLP3M DEFAULT WARD               </w:t>
      </w:r>
    </w:p>
    <w:p w14:paraId="28E962B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ISPLAY LIST SOURCE        ORLP3M USER PTS VIA TEAMS         </w:t>
      </w:r>
    </w:p>
    <w:p w14:paraId="1C7D8BE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USER TEAMS                 ORLP3U DEFAULT CLINIC FRIDAY      </w:t>
      </w:r>
    </w:p>
    <w:p w14:paraId="176D134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MONDAY      ORLP3U DEFAULT CLINIC SATURDAY    </w:t>
      </w:r>
    </w:p>
    <w:p w14:paraId="4E8A70E0"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START DT    ORLP3U DEFAULT CLINIC STOP DT     </w:t>
      </w:r>
    </w:p>
    <w:p w14:paraId="30191D8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SUNDAY      ORLP3U DEFAULT CLINIC THURSDAY    </w:t>
      </w:r>
    </w:p>
    <w:p w14:paraId="4E8EFAA5"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TUESDAY     ORLP3U DEFAULT CLINIC WED         </w:t>
      </w:r>
    </w:p>
    <w:p w14:paraId="5E3258A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LIST ORDER         ORLP3U DEFAULT LIST SOURCE        </w:t>
      </w:r>
    </w:p>
    <w:p w14:paraId="4C8071F6"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PROVIDER           ORLP3U DEFAULT SPECIALTY          </w:t>
      </w:r>
    </w:p>
    <w:p w14:paraId="76A0BC09"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TEAM               ORLP3U DEFAULT USER MENU          </w:t>
      </w:r>
    </w:p>
    <w:p w14:paraId="0F5AA507"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WARD               ORLP3U DISPLAY LIST SOURCE        </w:t>
      </w:r>
    </w:p>
    <w:p w14:paraId="2379A57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USER PTS VIA TEAMS         ORLP3U USER TEAMS                 </w:t>
      </w:r>
    </w:p>
    <w:p w14:paraId="0CCE326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MGR                             ORPO MENU                         </w:t>
      </w:r>
    </w:p>
    <w:p w14:paraId="5D7087A3"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A USER PARAM     ORQ SEARCH RANGE DIVISION PAR     </w:t>
      </w:r>
    </w:p>
    <w:p w14:paraId="41105979"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LOCATION PAR     ORQ SEARCH RANGE MGR MENU         </w:t>
      </w:r>
    </w:p>
    <w:p w14:paraId="2B4547F5"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SERVICE PARAM    ORQ SEARCH RANGE SYSTEM PARAM     </w:t>
      </w:r>
    </w:p>
    <w:p w14:paraId="1BE6430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USER PARAM       ORS HEALTH SUMMARY                </w:t>
      </w:r>
    </w:p>
    <w:p w14:paraId="6BA6C9F2"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TASK 24HR CHART COPIES          ORTASK 24HR SUMMARY               </w:t>
      </w:r>
    </w:p>
    <w:p w14:paraId="789E37A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TASK NICHT E                    ORTASK PURGE                      </w:t>
      </w:r>
    </w:p>
    <w:p w14:paraId="68CA13D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W HEALTH SUMMARY TYPES          ORW PARAM GUI                     </w:t>
      </w:r>
    </w:p>
    <w:p w14:paraId="3ACDE032" w14:textId="47BB76E4"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ORW TOOL MENU ITEMS</w:t>
      </w:r>
      <w:bookmarkEnd w:id="129"/>
    </w:p>
    <w:p w14:paraId="32D1F8A0" w14:textId="423DED4E" w:rsidR="005C2DA5" w:rsidRPr="00D81166" w:rsidRDefault="005C2DA5" w:rsidP="00A95DBC">
      <w:pPr>
        <w:pStyle w:val="Heading3"/>
        <w:spacing w:before="120"/>
      </w:pPr>
      <w:bookmarkStart w:id="130" w:name="_Toc23348078"/>
      <w:r w:rsidRPr="00D81166">
        <w:t>Menu Assignment</w:t>
      </w:r>
      <w:bookmarkEnd w:id="127"/>
      <w:bookmarkEnd w:id="130"/>
      <w:r w:rsidRPr="00D81166">
        <w:fldChar w:fldCharType="begin"/>
      </w:r>
      <w:r w:rsidRPr="00D81166">
        <w:instrText>xe "Menu Assignment"</w:instrText>
      </w:r>
      <w:r w:rsidRPr="00D81166">
        <w:fldChar w:fldCharType="end"/>
      </w:r>
    </w:p>
    <w:p w14:paraId="3C3BDA82" w14:textId="5DBFA9E8" w:rsidR="005C2DA5" w:rsidRPr="00D81166" w:rsidRDefault="005C2DA5" w:rsidP="00D3675A">
      <w:pPr>
        <w:pStyle w:val="Heading4"/>
        <w:rPr>
          <w:lang w:val="fr-FR"/>
        </w:rPr>
      </w:pPr>
      <w:bookmarkStart w:id="131" w:name="_Toc425067827"/>
      <w:bookmarkStart w:id="132" w:name="_Toc535912359"/>
      <w:r w:rsidRPr="00D81166">
        <w:rPr>
          <w:lang w:val="fr-FR"/>
        </w:rPr>
        <w:t>CPRS Manager Menu [ORMGR MENU]</w:t>
      </w:r>
      <w:bookmarkEnd w:id="131"/>
      <w:bookmarkEnd w:id="132"/>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ind w:left="0"/>
      </w:pPr>
      <w:r w:rsidRPr="00D81166">
        <w:rPr>
          <w:lang w:val="fr-FR"/>
        </w:rPr>
        <w:t xml:space="preserve">   </w:t>
      </w:r>
      <w:r w:rsidRPr="00D81166">
        <w:t>CL  Clinician Menu ...</w:t>
      </w:r>
    </w:p>
    <w:p w14:paraId="6048CC48" w14:textId="77777777" w:rsidR="005C2DA5" w:rsidRPr="00D81166" w:rsidRDefault="005C2DA5" w:rsidP="00A6131E">
      <w:pPr>
        <w:pStyle w:val="CPRScapture"/>
        <w:spacing w:before="20" w:after="20"/>
        <w:ind w:left="0"/>
      </w:pPr>
      <w:r w:rsidRPr="00D81166">
        <w:t xml:space="preserve">   NM  Nurse Menu ...</w:t>
      </w:r>
    </w:p>
    <w:p w14:paraId="63D1D02E" w14:textId="77777777" w:rsidR="005C2DA5" w:rsidRPr="00D81166" w:rsidRDefault="005C2DA5" w:rsidP="00A6131E">
      <w:pPr>
        <w:pStyle w:val="CPRScapture"/>
        <w:spacing w:before="20" w:after="20"/>
        <w:ind w:left="0"/>
      </w:pPr>
      <w:r w:rsidRPr="00D81166">
        <w:t xml:space="preserve">   WC  Ward Clerk Menu ...</w:t>
      </w:r>
    </w:p>
    <w:p w14:paraId="032C4F61" w14:textId="77777777" w:rsidR="005C2DA5" w:rsidRPr="00D81166" w:rsidRDefault="005C2DA5" w:rsidP="00A6131E">
      <w:pPr>
        <w:pStyle w:val="CPRScapture"/>
        <w:spacing w:before="20" w:after="20"/>
        <w:ind w:left="0"/>
      </w:pPr>
      <w:r w:rsidRPr="00D81166">
        <w:t xml:space="preserve">   PE  CPRS Configuration Menu (Clin Coord)</w:t>
      </w:r>
    </w:p>
    <w:p w14:paraId="22D5DF62" w14:textId="59EC1862" w:rsidR="005C2DA5" w:rsidRPr="00D81166" w:rsidRDefault="005C2DA5" w:rsidP="00A6131E">
      <w:pPr>
        <w:pStyle w:val="CPRScapture"/>
        <w:spacing w:before="20" w:after="20"/>
        <w:ind w:left="0"/>
      </w:pPr>
      <w:r w:rsidRPr="00D81166">
        <w:t xml:space="preserve">   IR  CPRS Configuration Menu (IRM)</w:t>
      </w:r>
    </w:p>
    <w:p w14:paraId="01E77597" w14:textId="07E37186" w:rsidR="005C2DA5" w:rsidRPr="00D81166" w:rsidRDefault="005C2DA5" w:rsidP="005E28ED">
      <w:pPr>
        <w:pStyle w:val="TableHeading"/>
      </w:pPr>
      <w:r w:rsidRPr="00D81166">
        <w:t>We recommend that you assign menus as follows</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2970"/>
        <w:gridCol w:w="3690"/>
      </w:tblGrid>
      <w:tr w:rsidR="005C2DA5" w:rsidRPr="00D81166" w14:paraId="54514EB4" w14:textId="77777777" w:rsidTr="00A6131E">
        <w:tc>
          <w:tcPr>
            <w:tcW w:w="2584" w:type="dxa"/>
            <w:shd w:val="pct20" w:color="auto" w:fill="0000FF"/>
          </w:tcPr>
          <w:p w14:paraId="2796E42B" w14:textId="77777777" w:rsidR="005C2DA5" w:rsidRPr="00D81166" w:rsidRDefault="005C2DA5" w:rsidP="005E28ED">
            <w:pPr>
              <w:pStyle w:val="TableHeading"/>
            </w:pPr>
            <w:r w:rsidRPr="00D81166">
              <w:t>Menu Text</w:t>
            </w:r>
          </w:p>
        </w:tc>
        <w:tc>
          <w:tcPr>
            <w:tcW w:w="2970" w:type="dxa"/>
            <w:shd w:val="pct20" w:color="auto" w:fill="0000FF"/>
          </w:tcPr>
          <w:p w14:paraId="62BC15F2" w14:textId="77777777" w:rsidR="005C2DA5" w:rsidRPr="00D81166" w:rsidRDefault="005C2DA5" w:rsidP="005E28ED">
            <w:pPr>
              <w:pStyle w:val="TableHeading"/>
            </w:pPr>
            <w:r w:rsidRPr="00D81166">
              <w:t>Option Name</w:t>
            </w:r>
          </w:p>
        </w:tc>
        <w:tc>
          <w:tcPr>
            <w:tcW w:w="3690" w:type="dxa"/>
            <w:shd w:val="pct20" w:color="auto" w:fill="0000FF"/>
          </w:tcPr>
          <w:p w14:paraId="64A2CAF7" w14:textId="77777777" w:rsidR="005C2DA5" w:rsidRPr="00D81166" w:rsidRDefault="005C2DA5" w:rsidP="005E28ED">
            <w:pPr>
              <w:pStyle w:val="TableHeading"/>
            </w:pPr>
            <w:r w:rsidRPr="00D81166">
              <w:t>Assignment</w:t>
            </w:r>
          </w:p>
        </w:tc>
      </w:tr>
      <w:tr w:rsidR="005C2DA5" w:rsidRPr="00D81166" w14:paraId="4D66E36E" w14:textId="77777777" w:rsidTr="00A6131E">
        <w:tc>
          <w:tcPr>
            <w:tcW w:w="2584" w:type="dxa"/>
            <w:tcBorders>
              <w:top w:val="nil"/>
            </w:tcBorders>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Borders>
              <w:top w:val="nil"/>
            </w:tcBorders>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Borders>
              <w:top w:val="nil"/>
            </w:tcBorders>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A6131E">
        <w:tc>
          <w:tcPr>
            <w:tcW w:w="2584" w:type="dxa"/>
            <w:tcBorders>
              <w:top w:val="nil"/>
            </w:tcBorders>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Borders>
              <w:top w:val="nil"/>
            </w:tcBorders>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Borders>
              <w:top w:val="nil"/>
            </w:tcBorders>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A6131E">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lastRenderedPageBreak/>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A6131E">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A6131E">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A6131E">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locked with XUPROG key)</w:t>
            </w:r>
          </w:p>
        </w:tc>
      </w:tr>
    </w:tbl>
    <w:p w14:paraId="5B264284" w14:textId="77777777" w:rsidR="005C2DA5" w:rsidRPr="00D81166" w:rsidRDefault="005C2DA5" w:rsidP="00935BE8">
      <w:pPr>
        <w:numPr>
          <w:ilvl w:val="12"/>
          <w:numId w:val="0"/>
        </w:numPr>
        <w:ind w:left="900" w:hanging="1260"/>
      </w:pPr>
    </w:p>
    <w:p w14:paraId="4AC94704" w14:textId="77777777" w:rsidR="00A117ED" w:rsidRDefault="00A117ED" w:rsidP="007D3123">
      <w:pPr>
        <w:pStyle w:val="Heading3"/>
      </w:pPr>
      <w:bookmarkStart w:id="133" w:name="_Toc425067828"/>
      <w:bookmarkStart w:id="134" w:name="_Toc535912360"/>
      <w:r>
        <w:br w:type="page"/>
      </w:r>
    </w:p>
    <w:p w14:paraId="5E58CDC4" w14:textId="10BF037D" w:rsidR="005C2DA5" w:rsidRPr="00D81166" w:rsidRDefault="005C2DA5" w:rsidP="007D3123">
      <w:pPr>
        <w:pStyle w:val="Heading3"/>
      </w:pPr>
      <w:bookmarkStart w:id="135" w:name="_Toc23348079"/>
      <w:r w:rsidRPr="00D81166">
        <w:lastRenderedPageBreak/>
        <w:t>Menu Descriptions</w:t>
      </w:r>
      <w:bookmarkEnd w:id="133"/>
      <w:bookmarkEnd w:id="134"/>
      <w:bookmarkEnd w:id="135"/>
      <w:r w:rsidRPr="00D81166">
        <w:fldChar w:fldCharType="begin"/>
      </w:r>
      <w:r w:rsidRPr="00D81166">
        <w:instrText>xe "Menu Descriptions"</w:instrText>
      </w:r>
      <w:r w:rsidRPr="00D81166">
        <w:fldChar w:fldCharType="end"/>
      </w:r>
    </w:p>
    <w:p w14:paraId="0FDAC65A" w14:textId="7DDAD19D" w:rsidR="005C2DA5" w:rsidRPr="00D81166" w:rsidRDefault="005C2DA5" w:rsidP="00D3675A">
      <w:pPr>
        <w:pStyle w:val="Heading4"/>
      </w:pPr>
      <w:bookmarkStart w:id="136" w:name="_Toc535912361"/>
      <w:r w:rsidRPr="00D81166">
        <w:t>CPRS Configuration Menu (Clin Coord)</w:t>
      </w:r>
      <w:r w:rsidR="0048236E" w:rsidRPr="00D81166">
        <w:t xml:space="preserve"> </w:t>
      </w:r>
      <w:r w:rsidRPr="00D81166">
        <w:t>[OR PARAM COORDINATOR MENU]</w:t>
      </w:r>
      <w:bookmarkEnd w:id="136"/>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340"/>
        <w:gridCol w:w="4770"/>
      </w:tblGrid>
      <w:tr w:rsidR="005C2DA5" w:rsidRPr="00D81166" w14:paraId="62A613AD" w14:textId="77777777" w:rsidTr="005B5061">
        <w:trPr>
          <w:cantSplit/>
          <w:tblHeader/>
        </w:trPr>
        <w:tc>
          <w:tcPr>
            <w:tcW w:w="2340" w:type="dxa"/>
            <w:shd w:val="pct20" w:color="auto" w:fill="0000FF"/>
          </w:tcPr>
          <w:p w14:paraId="56F81E9F" w14:textId="77777777" w:rsidR="005C2DA5" w:rsidRPr="00D81166" w:rsidRDefault="005C2DA5" w:rsidP="005E28ED">
            <w:pPr>
              <w:pStyle w:val="TableHeading"/>
            </w:pPr>
            <w:r w:rsidRPr="00D81166">
              <w:t>Menu Text</w:t>
            </w:r>
          </w:p>
        </w:tc>
        <w:tc>
          <w:tcPr>
            <w:tcW w:w="2340" w:type="dxa"/>
            <w:shd w:val="pct20" w:color="auto" w:fill="0000FF"/>
          </w:tcPr>
          <w:p w14:paraId="07BB8EE2" w14:textId="77777777" w:rsidR="005C2DA5" w:rsidRPr="00D81166" w:rsidRDefault="005C2DA5" w:rsidP="005E28ED">
            <w:pPr>
              <w:pStyle w:val="TableHeading"/>
            </w:pPr>
            <w:r w:rsidRPr="00D81166">
              <w:t>Option Name</w:t>
            </w:r>
          </w:p>
        </w:tc>
        <w:tc>
          <w:tcPr>
            <w:tcW w:w="4770" w:type="dxa"/>
            <w:shd w:val="pct20" w:color="auto" w:fill="0000FF"/>
          </w:tcPr>
          <w:p w14:paraId="416534C4" w14:textId="77777777" w:rsidR="005C2DA5" w:rsidRPr="00D81166" w:rsidRDefault="005C2DA5" w:rsidP="005E28ED">
            <w:pPr>
              <w:pStyle w:val="TableHeading"/>
            </w:pPr>
            <w:r w:rsidRPr="00D81166">
              <w:t>Description</w:t>
            </w:r>
          </w:p>
        </w:tc>
      </w:tr>
      <w:tr w:rsidR="005C2DA5" w:rsidRPr="00D81166" w14:paraId="71F848A0" w14:textId="77777777" w:rsidTr="005B5061">
        <w:tc>
          <w:tcPr>
            <w:tcW w:w="2340" w:type="dxa"/>
          </w:tcPr>
          <w:p w14:paraId="184DB0D6" w14:textId="77777777" w:rsidR="005C2DA5" w:rsidRPr="00D81166" w:rsidRDefault="005C2DA5" w:rsidP="00061DCC">
            <w:pPr>
              <w:pStyle w:val="TableText"/>
            </w:pPr>
            <w:r w:rsidRPr="00D81166">
              <w:t>Auto-DC Parameters</w:t>
            </w:r>
          </w:p>
        </w:tc>
        <w:tc>
          <w:tcPr>
            <w:tcW w:w="2340" w:type="dxa"/>
          </w:tcPr>
          <w:p w14:paraId="7785C52D" w14:textId="77777777" w:rsidR="005C2DA5" w:rsidRPr="00D81166" w:rsidRDefault="005C2DA5" w:rsidP="00061DCC">
            <w:pPr>
              <w:pStyle w:val="TableText"/>
            </w:pPr>
            <w:r w:rsidRPr="00D81166">
              <w:t>OR PARAM AUTODC</w:t>
            </w:r>
          </w:p>
        </w:tc>
        <w:tc>
          <w:tcPr>
            <w:tcW w:w="4770" w:type="dxa"/>
          </w:tcPr>
          <w:p w14:paraId="61EA3B78" w14:textId="77777777" w:rsidR="005C2DA5" w:rsidRPr="00D81166" w:rsidRDefault="005C2DA5" w:rsidP="00061DCC">
            <w:pPr>
              <w:pStyle w:val="TableText"/>
            </w:pPr>
            <w:r w:rsidRPr="00D81166">
              <w:t>This option is for editing hospital-wide parameters that control how CPRS will automatically discontinue orders on patient movements.</w:t>
            </w:r>
          </w:p>
        </w:tc>
      </w:tr>
      <w:tr w:rsidR="005C2DA5" w:rsidRPr="00D81166" w14:paraId="0CA8C6EB" w14:textId="77777777" w:rsidTr="005B5061">
        <w:tc>
          <w:tcPr>
            <w:tcW w:w="2340" w:type="dxa"/>
          </w:tcPr>
          <w:p w14:paraId="5D0720C1" w14:textId="77777777" w:rsidR="005C2DA5" w:rsidRPr="00D81166" w:rsidRDefault="005C2DA5" w:rsidP="00061DCC">
            <w:pPr>
              <w:pStyle w:val="TableText"/>
            </w:pPr>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77777777" w:rsidR="005C2DA5" w:rsidRPr="00D81166" w:rsidRDefault="005C2DA5" w:rsidP="00061DCC">
            <w:pPr>
              <w:pStyle w:val="TableText"/>
            </w:pPr>
            <w:r w:rsidRPr="00D81166">
              <w:t>This option lets Clinical Coordinators allocate security keys to CPRS clinicians, nurses, ward clerks, or CPRS Read-Only users.</w:t>
            </w:r>
          </w:p>
        </w:tc>
      </w:tr>
      <w:tr w:rsidR="005C2DA5" w:rsidRPr="00D81166" w14:paraId="283FE9F6" w14:textId="77777777" w:rsidTr="005B5061">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77777777" w:rsidR="005C2DA5" w:rsidRPr="00D81166" w:rsidRDefault="005C2DA5" w:rsidP="00061DCC">
            <w:pPr>
              <w:pStyle w:val="TableText"/>
            </w:pPr>
            <w:r w:rsidRPr="00D81166">
              <w:t>This menu, for IRMS and coordinators, lets you set various parameters, including order checking and notification parameters. It also lets you allocate security keys.</w:t>
            </w:r>
          </w:p>
        </w:tc>
      </w:tr>
      <w:tr w:rsidR="005C2DA5" w:rsidRPr="00D81166" w14:paraId="3E455770" w14:textId="77777777" w:rsidTr="005B5061">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5B5061">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5B5061">
        <w:tc>
          <w:tcPr>
            <w:tcW w:w="2340" w:type="dxa"/>
            <w:tcBorders>
              <w:top w:val="nil"/>
            </w:tcBorders>
          </w:tcPr>
          <w:p w14:paraId="18DD6CBE" w14:textId="77777777" w:rsidR="005C2DA5" w:rsidRPr="00D81166" w:rsidRDefault="005C2DA5" w:rsidP="00061DCC">
            <w:pPr>
              <w:pStyle w:val="TableText"/>
            </w:pPr>
            <w:r w:rsidRPr="00D81166">
              <w:t>Miscellaneous Parameters</w:t>
            </w:r>
          </w:p>
        </w:tc>
        <w:tc>
          <w:tcPr>
            <w:tcW w:w="2340" w:type="dxa"/>
            <w:tcBorders>
              <w:top w:val="nil"/>
            </w:tcBorders>
          </w:tcPr>
          <w:p w14:paraId="01A17AF0" w14:textId="77777777" w:rsidR="005C2DA5" w:rsidRPr="00D81166" w:rsidRDefault="005C2DA5" w:rsidP="00061DCC">
            <w:pPr>
              <w:pStyle w:val="TableText"/>
            </w:pPr>
            <w:r w:rsidRPr="00D81166">
              <w:t>OR PARAM ORDER MISC</w:t>
            </w:r>
          </w:p>
        </w:tc>
        <w:tc>
          <w:tcPr>
            <w:tcW w:w="4770" w:type="dxa"/>
            <w:tcBorders>
              <w:top w:val="nil"/>
            </w:tcBorders>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5B5061">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 xml:space="preserve">This menu is used by clinical coordinators and IRM staff to turn notifications on or off for a provider. It prompts the coordinator for the user, then calls other notification </w:t>
            </w:r>
            <w:proofErr w:type="spellStart"/>
            <w:r w:rsidRPr="00D81166">
              <w:t>mgmt</w:t>
            </w:r>
            <w:proofErr w:type="spellEnd"/>
            <w:r w:rsidRPr="00D81166">
              <w:t xml:space="preserve"> options. It also contains options that can purge existing notifications.</w:t>
            </w:r>
          </w:p>
        </w:tc>
      </w:tr>
      <w:tr w:rsidR="005C2DA5" w:rsidRPr="00D81166" w14:paraId="79BBFE77" w14:textId="77777777" w:rsidTr="005B5061">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5B5061">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77777777" w:rsidR="005C2DA5" w:rsidRPr="00D81166" w:rsidRDefault="005C2DA5" w:rsidP="00061DCC">
            <w:pPr>
              <w:pStyle w:val="TableText"/>
            </w:pPr>
            <w:r w:rsidRPr="00D81166">
              <w:t>Options on this menu let you enter or edit orderable items, prompts, generic orders, quick orders, order sets, and order menus. It also lets you convert protocols.</w:t>
            </w:r>
          </w:p>
        </w:tc>
      </w:tr>
      <w:tr w:rsidR="005C2DA5" w:rsidRPr="00D81166" w14:paraId="3500AB0E" w14:textId="77777777" w:rsidTr="005B5061">
        <w:tc>
          <w:tcPr>
            <w:tcW w:w="2340" w:type="dxa"/>
          </w:tcPr>
          <w:p w14:paraId="45E75709" w14:textId="77777777" w:rsidR="005C2DA5" w:rsidRPr="00D81166" w:rsidRDefault="005C2DA5" w:rsidP="00061DCC">
            <w:pPr>
              <w:pStyle w:val="TableText"/>
            </w:pPr>
            <w:r w:rsidRPr="00D81166">
              <w:t>Patient List Mgmt Menu..</w:t>
            </w:r>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5B5061">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5B5061">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5B5061">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5B5061">
        <w:tc>
          <w:tcPr>
            <w:tcW w:w="2340" w:type="dxa"/>
          </w:tcPr>
          <w:p w14:paraId="5A20D5F3" w14:textId="77777777" w:rsidR="005C2DA5" w:rsidRPr="00D81166" w:rsidRDefault="005C2DA5" w:rsidP="00061DCC">
            <w:pPr>
              <w:pStyle w:val="TableText"/>
            </w:pPr>
            <w:r w:rsidRPr="00D81166">
              <w:lastRenderedPageBreak/>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328DE01E" w14:textId="77777777" w:rsidTr="005B5061">
        <w:tc>
          <w:tcPr>
            <w:tcW w:w="2340" w:type="dxa"/>
          </w:tcPr>
          <w:p w14:paraId="51CA749D" w14:textId="77777777" w:rsidR="005C2DA5" w:rsidRPr="00D81166" w:rsidRDefault="005C2DA5" w:rsidP="00061DCC">
            <w:pPr>
              <w:pStyle w:val="TableText"/>
            </w:pPr>
            <w:r w:rsidRPr="00D81166">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OR PARAM UNSIGNED ORDERS VIEW</w:t>
            </w:r>
          </w:p>
        </w:tc>
        <w:tc>
          <w:tcPr>
            <w:tcW w:w="4770" w:type="dxa"/>
          </w:tcPr>
          <w:p w14:paraId="1B915C47" w14:textId="77777777" w:rsidR="005C2DA5" w:rsidRPr="00D81166" w:rsidRDefault="005C2DA5" w:rsidP="00061DCC">
            <w:pPr>
              <w:pStyle w:val="TableText"/>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6AA56217" w14:textId="77777777" w:rsidTr="005B5061">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5B5061">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This option allows you to set up release events for event-delayed orders and also allows you to configure the auto-discontinue feature for orders.</w:t>
            </w:r>
          </w:p>
        </w:tc>
      </w:tr>
    </w:tbl>
    <w:p w14:paraId="2D5422DC" w14:textId="77777777" w:rsidR="005C7643" w:rsidRDefault="005C7643" w:rsidP="00935BE8">
      <w:pPr>
        <w:pStyle w:val="CPRSH4"/>
        <w:spacing w:before="240" w:after="120"/>
        <w:ind w:left="0"/>
        <w:rPr>
          <w:sz w:val="24"/>
          <w:u w:val="none"/>
        </w:rPr>
      </w:pPr>
      <w:bookmarkStart w:id="137" w:name="_Toc535912362"/>
      <w:r>
        <w:rPr>
          <w:sz w:val="24"/>
          <w:u w:val="none"/>
        </w:rPr>
        <w:br w:type="page"/>
      </w:r>
    </w:p>
    <w:p w14:paraId="68DE2CE7" w14:textId="2647D8C7" w:rsidR="005C2DA5" w:rsidRPr="004C36FB" w:rsidRDefault="005C2DA5" w:rsidP="00FF67C0">
      <w:pPr>
        <w:pStyle w:val="Heading5"/>
      </w:pPr>
      <w:r w:rsidRPr="004C36FB">
        <w:lastRenderedPageBreak/>
        <w:t>Unsigned Orders Search</w:t>
      </w:r>
      <w:bookmarkEnd w:id="137"/>
      <w:r w:rsidRPr="004C36FB">
        <w:fldChar w:fldCharType="begin"/>
      </w:r>
      <w:r w:rsidRPr="004C36FB">
        <w:instrText xml:space="preserve"> XE "Unsigned Orders Search" </w:instrText>
      </w:r>
      <w:r w:rsidRPr="004C36FB">
        <w:fldChar w:fldCharType="end"/>
      </w:r>
    </w:p>
    <w:p w14:paraId="3DBE68EF" w14:textId="26ABD840" w:rsidR="005C2DA5" w:rsidRPr="00D81166" w:rsidRDefault="005C2DA5" w:rsidP="00935BE8">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p>
    <w:p w14:paraId="4CCC7237" w14:textId="77777777" w:rsidR="005C2DA5" w:rsidRPr="004C36FB" w:rsidRDefault="005C2DA5" w:rsidP="00FF67C0">
      <w:pPr>
        <w:pStyle w:val="Heading5"/>
      </w:pPr>
      <w:r w:rsidRPr="004C36FB">
        <w:t>Search Criteria Option</w:t>
      </w:r>
    </w:p>
    <w:p w14:paraId="5A467634" w14:textId="77777777" w:rsidR="005C2DA5" w:rsidRPr="00D81166" w:rsidRDefault="005C2DA5" w:rsidP="00E7332F">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5C319B01" w14:textId="77777777" w:rsidR="005C2DA5" w:rsidRPr="00A020FA" w:rsidRDefault="005C2DA5" w:rsidP="00E7332F">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07DB4547" w14:textId="5B11BE40" w:rsidR="00043D1B" w:rsidRPr="00A020FA" w:rsidRDefault="005C2DA5" w:rsidP="00E7332F">
      <w:pPr>
        <w:pStyle w:val="CPRSBullets"/>
        <w:tabs>
          <w:tab w:val="num" w:pos="0"/>
        </w:tabs>
        <w:rPr>
          <w:spacing w:val="-6"/>
        </w:rPr>
      </w:pPr>
      <w:r w:rsidRPr="00A020FA">
        <w:rPr>
          <w:spacing w:val="-6"/>
        </w:rPr>
        <w:t>Unsigned/Unreleased: These are orders that have not been released to the service and remain unsigned by the requesting clinician. Only unreleased and unsigned orders will be found using this search option.</w:t>
      </w:r>
    </w:p>
    <w:p w14:paraId="01FD6307" w14:textId="77777777" w:rsidR="005C2DA5" w:rsidRPr="004C36FB" w:rsidRDefault="005C2DA5" w:rsidP="00FF67C0">
      <w:pPr>
        <w:pStyle w:val="Heading5"/>
      </w:pPr>
      <w:r w:rsidRPr="004C36FB">
        <w:t>Sort Criteria</w:t>
      </w:r>
    </w:p>
    <w:p w14:paraId="70CCB9CA" w14:textId="77777777" w:rsidR="005C2DA5" w:rsidRPr="00D81166" w:rsidRDefault="005C2DA5" w:rsidP="00E7332F">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90067B4" w14:textId="77777777" w:rsidR="005C2DA5" w:rsidRPr="00D81166" w:rsidRDefault="005C2DA5" w:rsidP="00E7332F">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1F9755C2" w14:textId="77777777" w:rsidR="005C2DA5" w:rsidRPr="00D81166" w:rsidRDefault="005C2DA5" w:rsidP="00E7332F">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0BC1C693" w14:textId="77777777" w:rsidR="005C2DA5" w:rsidRPr="00D81166" w:rsidRDefault="005C2DA5" w:rsidP="00E7332F">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23EBB9BD" w14:textId="77777777" w:rsidR="005C2DA5" w:rsidRPr="00D81166" w:rsidRDefault="005C2DA5" w:rsidP="00E7332F">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25415450" w14:textId="77777777" w:rsidR="005C2DA5" w:rsidRPr="00D81166" w:rsidRDefault="005C2DA5" w:rsidP="00E7332F">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493CCD9E" w14:textId="6D16159B" w:rsidR="005C2DA5" w:rsidRPr="004C36FB" w:rsidRDefault="005C2DA5" w:rsidP="00FF67C0">
      <w:pPr>
        <w:pStyle w:val="Heading5"/>
      </w:pPr>
      <w:r w:rsidRPr="004C36FB">
        <w:t>Other Criteria</w:t>
      </w:r>
    </w:p>
    <w:p w14:paraId="3CA8FF6A" w14:textId="77777777" w:rsidR="005C2DA5" w:rsidRPr="00D81166" w:rsidRDefault="005C2DA5" w:rsidP="00E7332F">
      <w:pPr>
        <w:pStyle w:val="CPRSBullets"/>
        <w:tabs>
          <w:tab w:val="num" w:pos="0"/>
        </w:tab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3A5B5741" w14:textId="77777777" w:rsidR="005C2DA5" w:rsidRPr="00D81166" w:rsidRDefault="005C2DA5" w:rsidP="00E7332F">
      <w:pPr>
        <w:pStyle w:val="CPRSBullets"/>
        <w:tabs>
          <w:tab w:val="num" w:pos="0"/>
        </w:tab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5D2F38F8" w14:textId="77777777" w:rsidR="005C2DA5" w:rsidRPr="00D81166" w:rsidRDefault="005C2DA5" w:rsidP="00E7332F">
      <w:pPr>
        <w:pStyle w:val="CPRSBullets"/>
        <w:tabs>
          <w:tab w:val="num" w:pos="0"/>
        </w:tabs>
      </w:pPr>
      <w:r w:rsidRPr="00D81166">
        <w:rPr>
          <w:b/>
        </w:rPr>
        <w:t>Print Summary Only</w:t>
      </w:r>
      <w:r w:rsidRPr="00D81166">
        <w:t>: Enter YES at this prompt to print only the final summary report statistics of the orders count.</w:t>
      </w:r>
    </w:p>
    <w:p w14:paraId="3A9CCA71" w14:textId="2C6C10AB" w:rsidR="005C2DA5" w:rsidRPr="00D81166" w:rsidRDefault="005C2DA5" w:rsidP="00E7332F">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p>
    <w:p w14:paraId="1D012CD2" w14:textId="77777777" w:rsidR="005C7643" w:rsidRDefault="005C7643" w:rsidP="005E28ED">
      <w:pPr>
        <w:pStyle w:val="TableHeading"/>
      </w:pPr>
      <w:r>
        <w:br w:type="page"/>
      </w:r>
    </w:p>
    <w:p w14:paraId="2C0F1982" w14:textId="5842FD6D" w:rsidR="005C2DA5" w:rsidRPr="00483110" w:rsidRDefault="005C2DA5" w:rsidP="005E28ED">
      <w:pPr>
        <w:pStyle w:val="TableHeading"/>
      </w:pPr>
      <w:r w:rsidRPr="00483110">
        <w:lastRenderedPageBreak/>
        <w:t>Example of Unsigned Orders Search</w:t>
      </w:r>
    </w:p>
    <w:p w14:paraId="18BE8304" w14:textId="7BB7C748" w:rsidR="005C2DA5" w:rsidRPr="00D81166" w:rsidRDefault="005C2DA5" w:rsidP="00935BE8">
      <w:pPr>
        <w:pStyle w:val="CPRScapture"/>
        <w:spacing w:before="40" w:after="40"/>
        <w:ind w:left="0"/>
      </w:pPr>
      <w:r w:rsidRPr="00D81166">
        <w:t>Select CPRS Configuration (Clin Coord) Option:  US  Unsigned orders search</w:t>
      </w:r>
    </w:p>
    <w:p w14:paraId="5FB4E13B" w14:textId="77777777" w:rsidR="005C2DA5" w:rsidRPr="00D81166" w:rsidRDefault="005C2DA5" w:rsidP="00935BE8">
      <w:pPr>
        <w:pStyle w:val="CPRScapture"/>
        <w:spacing w:before="40" w:after="40"/>
        <w:ind w:left="0"/>
      </w:pPr>
      <w:r w:rsidRPr="00D81166">
        <w:t xml:space="preserve">                              Unsigned Orders Search</w:t>
      </w:r>
    </w:p>
    <w:p w14:paraId="39CD54AE" w14:textId="41FC00CE" w:rsidR="005C2DA5" w:rsidRPr="00D81166" w:rsidRDefault="005C2DA5" w:rsidP="00935BE8">
      <w:pPr>
        <w:pStyle w:val="CPRScapture"/>
        <w:spacing w:before="40" w:after="40"/>
        <w:ind w:left="0"/>
      </w:pPr>
      <w:r w:rsidRPr="00D81166">
        <w:t xml:space="preserve">               This report is formatted for a 132 column output.</w:t>
      </w:r>
    </w:p>
    <w:p w14:paraId="60D8DCB8" w14:textId="1EC5F664" w:rsidR="005C2DA5" w:rsidRPr="00D81166" w:rsidRDefault="005C2DA5" w:rsidP="00935BE8">
      <w:pPr>
        <w:pStyle w:val="CPRScapture"/>
        <w:spacing w:before="40" w:after="40"/>
        <w:ind w:left="0"/>
      </w:pPr>
      <w:r w:rsidRPr="00D81166">
        <w:t xml:space="preserve">     Select one of the following:</w:t>
      </w:r>
    </w:p>
    <w:p w14:paraId="7A9857B5" w14:textId="77777777" w:rsidR="005C2DA5" w:rsidRPr="00D81166" w:rsidRDefault="005C2DA5" w:rsidP="00935BE8">
      <w:pPr>
        <w:pStyle w:val="CPRScapture"/>
        <w:spacing w:before="40" w:after="40"/>
        <w:ind w:left="0"/>
      </w:pPr>
      <w:r w:rsidRPr="00D81166">
        <w:tab/>
        <w:t xml:space="preserve">    1         Released/Unsigned</w:t>
      </w:r>
    </w:p>
    <w:p w14:paraId="4169A4ED" w14:textId="77777777" w:rsidR="005C2DA5" w:rsidRPr="00D81166" w:rsidRDefault="005C2DA5" w:rsidP="00935BE8">
      <w:pPr>
        <w:pStyle w:val="CPRScapture"/>
        <w:spacing w:before="40" w:after="40"/>
        <w:ind w:left="0"/>
      </w:pPr>
      <w:r w:rsidRPr="00D81166">
        <w:tab/>
        <w:t xml:space="preserve">    2</w:t>
      </w:r>
      <w:r w:rsidRPr="00D81166">
        <w:tab/>
        <w:t>Unsigned</w:t>
      </w:r>
    </w:p>
    <w:p w14:paraId="0CE900C7" w14:textId="77777777" w:rsidR="005C2DA5" w:rsidRPr="00D81166" w:rsidRDefault="005C2DA5" w:rsidP="00935BE8">
      <w:pPr>
        <w:pStyle w:val="CPRScapture"/>
        <w:spacing w:before="40" w:after="40"/>
        <w:ind w:left="0"/>
      </w:pPr>
      <w:r w:rsidRPr="00D81166">
        <w:tab/>
        <w:t xml:space="preserve">    3</w:t>
      </w:r>
      <w:r w:rsidRPr="00D81166">
        <w:tab/>
        <w:t>Unsigned/Unreleased</w:t>
      </w:r>
    </w:p>
    <w:p w14:paraId="3A3FF6D9" w14:textId="4D68A12C" w:rsidR="005C2DA5" w:rsidRPr="00D81166" w:rsidRDefault="005C2DA5" w:rsidP="00935BE8">
      <w:pPr>
        <w:pStyle w:val="CPRScapture"/>
        <w:spacing w:before="40" w:after="40"/>
        <w:ind w:left="0"/>
      </w:pPr>
      <w:r w:rsidRPr="00D81166">
        <w:t>Enter the type of orders to search: 2  Unsigned</w:t>
      </w:r>
    </w:p>
    <w:p w14:paraId="336F1B0C" w14:textId="4621EE76" w:rsidR="005C2DA5" w:rsidRPr="00D81166" w:rsidRDefault="005C2DA5" w:rsidP="00935BE8">
      <w:pPr>
        <w:pStyle w:val="CPRScapture"/>
        <w:spacing w:before="40" w:after="40"/>
        <w:ind w:left="0"/>
      </w:pPr>
      <w:r w:rsidRPr="00D81166">
        <w:t xml:space="preserve">     Select one of the following:</w:t>
      </w:r>
    </w:p>
    <w:p w14:paraId="486D7546" w14:textId="77777777" w:rsidR="005C2DA5" w:rsidRPr="00D81166" w:rsidRDefault="005C2DA5" w:rsidP="00935BE8">
      <w:pPr>
        <w:pStyle w:val="CPRScapture"/>
        <w:spacing w:before="40" w:after="40"/>
        <w:ind w:left="0"/>
      </w:pPr>
      <w:r w:rsidRPr="00D81166">
        <w:t xml:space="preserve">          1         Service/Section</w:t>
      </w:r>
    </w:p>
    <w:p w14:paraId="2A38D712" w14:textId="77777777" w:rsidR="005C2DA5" w:rsidRPr="00D81166" w:rsidRDefault="005C2DA5" w:rsidP="00935BE8">
      <w:pPr>
        <w:pStyle w:val="CPRScapture"/>
        <w:spacing w:before="40" w:after="40"/>
        <w:ind w:left="0"/>
      </w:pPr>
      <w:r w:rsidRPr="00D81166">
        <w:t xml:space="preserve">          2         Provider</w:t>
      </w:r>
    </w:p>
    <w:p w14:paraId="619FA2CE" w14:textId="77777777" w:rsidR="005C2DA5" w:rsidRPr="00D81166" w:rsidRDefault="005C2DA5" w:rsidP="00935BE8">
      <w:pPr>
        <w:pStyle w:val="CPRScapture"/>
        <w:spacing w:before="40" w:after="40"/>
        <w:ind w:left="0"/>
      </w:pPr>
      <w:r w:rsidRPr="00D81166">
        <w:t xml:space="preserve">          3         Patient</w:t>
      </w:r>
    </w:p>
    <w:p w14:paraId="4435ADCD" w14:textId="77777777" w:rsidR="005C2DA5" w:rsidRPr="00D81166" w:rsidRDefault="005C2DA5" w:rsidP="00935BE8">
      <w:pPr>
        <w:pStyle w:val="CPRScapture"/>
        <w:spacing w:before="40" w:after="40"/>
        <w:ind w:left="0"/>
      </w:pPr>
      <w:r w:rsidRPr="00D81166">
        <w:t xml:space="preserve">          4         Location</w:t>
      </w:r>
    </w:p>
    <w:p w14:paraId="5A5959B4" w14:textId="77777777" w:rsidR="005C2DA5" w:rsidRPr="00D81166" w:rsidRDefault="005C2DA5" w:rsidP="00935BE8">
      <w:pPr>
        <w:pStyle w:val="CPRScapture"/>
        <w:spacing w:before="40" w:after="40"/>
        <w:ind w:left="0"/>
      </w:pPr>
      <w:r w:rsidRPr="00D81166">
        <w:t xml:space="preserve">          5         Entered By</w:t>
      </w:r>
    </w:p>
    <w:p w14:paraId="3050AA62" w14:textId="54651D4D" w:rsidR="005C2DA5" w:rsidRPr="00D81166" w:rsidRDefault="005C2DA5" w:rsidP="00935BE8">
      <w:pPr>
        <w:pStyle w:val="CPRScapture"/>
        <w:spacing w:before="40" w:after="40"/>
        <w:ind w:left="0"/>
      </w:pPr>
      <w:r w:rsidRPr="00D81166">
        <w:t xml:space="preserve">          6         Division</w:t>
      </w:r>
    </w:p>
    <w:p w14:paraId="21A53484" w14:textId="77777777" w:rsidR="005C2DA5" w:rsidRPr="00D81166" w:rsidRDefault="005C2DA5" w:rsidP="00935BE8">
      <w:pPr>
        <w:pStyle w:val="CPRScapture"/>
        <w:spacing w:before="40" w:after="40"/>
        <w:ind w:left="0"/>
      </w:pPr>
      <w:r w:rsidRPr="00D81166">
        <w:t>Enter the sort criteria: 2  Provider</w:t>
      </w:r>
    </w:p>
    <w:p w14:paraId="59DC674C" w14:textId="77777777" w:rsidR="005C2DA5" w:rsidRPr="00D81166" w:rsidRDefault="005C2DA5" w:rsidP="00935BE8">
      <w:pPr>
        <w:pStyle w:val="CPRScapture"/>
        <w:spacing w:before="40" w:after="40"/>
        <w:ind w:left="0"/>
      </w:pPr>
      <w:r w:rsidRPr="00D81166">
        <w:t xml:space="preserve">Would you like a specific Provider? NO// </w:t>
      </w:r>
    </w:p>
    <w:p w14:paraId="7773A30D" w14:textId="77777777" w:rsidR="005C2DA5" w:rsidRPr="00D81166" w:rsidRDefault="005C2DA5" w:rsidP="00935BE8">
      <w:pPr>
        <w:pStyle w:val="CPRScapture"/>
        <w:spacing w:before="40" w:after="40"/>
        <w:ind w:left="0"/>
      </w:pPr>
      <w:r w:rsidRPr="00D81166">
        <w:t>Enter a starting date: T  (NOV 21, 2000)</w:t>
      </w:r>
    </w:p>
    <w:p w14:paraId="2A431EC3" w14:textId="77777777" w:rsidR="005C2DA5" w:rsidRPr="00D81166" w:rsidRDefault="005C2DA5" w:rsidP="00935BE8">
      <w:pPr>
        <w:pStyle w:val="CPRScapture"/>
        <w:spacing w:before="40" w:after="40"/>
        <w:ind w:left="0"/>
      </w:pPr>
      <w:r w:rsidRPr="00D81166">
        <w:t>Enter an ending date: T-30  (OCT 22, 2000)</w:t>
      </w:r>
    </w:p>
    <w:p w14:paraId="6BFFEE30" w14:textId="77777777" w:rsidR="005C2DA5" w:rsidRPr="00D81166" w:rsidRDefault="005C2DA5" w:rsidP="00935BE8">
      <w:pPr>
        <w:pStyle w:val="CPRScapture"/>
        <w:spacing w:before="40" w:after="40"/>
        <w:ind w:left="0"/>
      </w:pPr>
      <w:r w:rsidRPr="00D81166">
        <w:t xml:space="preserve">Print summary only ? NO// </w:t>
      </w:r>
    </w:p>
    <w:p w14:paraId="54618EFD" w14:textId="77777777" w:rsidR="005C2DA5" w:rsidRPr="00D81166" w:rsidRDefault="005C2DA5" w:rsidP="00935BE8">
      <w:pPr>
        <w:pStyle w:val="CPRScapture"/>
        <w:spacing w:before="40" w:after="40"/>
        <w:ind w:left="0"/>
      </w:pPr>
      <w:r w:rsidRPr="00D81166">
        <w:t>DEVICE: HOME// ;132;999  ANYWHERE</w:t>
      </w:r>
    </w:p>
    <w:p w14:paraId="76E4FF97" w14:textId="5651C7BC" w:rsidR="005C2DA5" w:rsidRPr="00483110" w:rsidRDefault="005C2DA5" w:rsidP="005E28ED">
      <w:pPr>
        <w:pStyle w:val="TableHeading"/>
      </w:pPr>
      <w:r w:rsidRPr="00D81166">
        <w:t>The resulting reports would appear similar to the following examples</w:t>
      </w:r>
    </w:p>
    <w:p w14:paraId="6CE73A55" w14:textId="53CAE929" w:rsidR="005C2DA5" w:rsidRPr="00D81166" w:rsidRDefault="005C2DA5" w:rsidP="00935BE8">
      <w:pPr>
        <w:pStyle w:val="DISPLAY-Normalize"/>
        <w:pBdr>
          <w:right w:val="single" w:sz="6" w:space="0" w:color="0000FF"/>
        </w:pBdr>
        <w:ind w:left="0"/>
      </w:pPr>
      <w:r w:rsidRPr="00D81166">
        <w:t>Report Date: Nov 21, 2000@10:43:05  Sort Range From: Nov 21, 2000   To: Oct 22, 2000</w:t>
      </w:r>
    </w:p>
    <w:p w14:paraId="3DEE02F7" w14:textId="2A5F9D24" w:rsidR="005C2DA5" w:rsidRPr="00D81166" w:rsidRDefault="005C2DA5" w:rsidP="00935BE8">
      <w:pPr>
        <w:pStyle w:val="DISPLAY-Normalize"/>
        <w:pBdr>
          <w:right w:val="single" w:sz="6" w:space="0" w:color="0000FF"/>
        </w:pBdr>
        <w:ind w:left="0"/>
      </w:pPr>
      <w:r w:rsidRPr="00D81166">
        <w:t xml:space="preserve">                           List of UNSIGNED orders by PROVIDER</w:t>
      </w:r>
    </w:p>
    <w:p w14:paraId="6EF4A2F5" w14:textId="77777777" w:rsidR="005C2DA5" w:rsidRPr="00D81166" w:rsidRDefault="005C2DA5" w:rsidP="00935BE8">
      <w:pPr>
        <w:pStyle w:val="DISPLAY-Normalize"/>
        <w:pBdr>
          <w:right w:val="single" w:sz="6" w:space="0" w:color="0000FF"/>
        </w:pBdr>
        <w:ind w:left="0"/>
        <w:rPr>
          <w:sz w:val="14"/>
          <w:szCs w:val="14"/>
        </w:rPr>
      </w:pPr>
      <w:r w:rsidRPr="00D81166">
        <w:rPr>
          <w:sz w:val="14"/>
          <w:szCs w:val="14"/>
        </w:rPr>
        <w:t xml:space="preserve">PROVIDER        </w:t>
      </w:r>
      <w:r w:rsidR="00D86F3C" w:rsidRPr="00D81166">
        <w:rPr>
          <w:sz w:val="14"/>
          <w:szCs w:val="14"/>
        </w:rPr>
        <w:t xml:space="preserve">     </w:t>
      </w:r>
      <w:r w:rsidRPr="00D81166">
        <w:rPr>
          <w:sz w:val="14"/>
          <w:szCs w:val="14"/>
        </w:rPr>
        <w:t xml:space="preserve">ENTERED BY   </w:t>
      </w:r>
      <w:r w:rsidR="00D86F3C" w:rsidRPr="00D81166">
        <w:rPr>
          <w:sz w:val="14"/>
          <w:szCs w:val="14"/>
        </w:rPr>
        <w:t xml:space="preserve">       </w:t>
      </w:r>
      <w:r w:rsidRPr="00D81166">
        <w:rPr>
          <w:sz w:val="14"/>
          <w:szCs w:val="14"/>
        </w:rPr>
        <w:t xml:space="preserve">PATIENT      </w:t>
      </w:r>
      <w:r w:rsidR="00D86F3C" w:rsidRPr="00D81166">
        <w:rPr>
          <w:sz w:val="14"/>
          <w:szCs w:val="14"/>
        </w:rPr>
        <w:t xml:space="preserve">     </w:t>
      </w:r>
      <w:r w:rsidRPr="00D81166">
        <w:rPr>
          <w:sz w:val="14"/>
          <w:szCs w:val="14"/>
        </w:rPr>
        <w:t>SSN     STATUS       ORDER #   ORDER DATE</w:t>
      </w:r>
    </w:p>
    <w:p w14:paraId="3A1C7A0E" w14:textId="77777777" w:rsidR="0048236E" w:rsidRPr="00D81166" w:rsidRDefault="005C2DA5" w:rsidP="00935BE8">
      <w:pPr>
        <w:pStyle w:val="DISPLAY-Normalize"/>
        <w:pBdr>
          <w:right w:val="single" w:sz="6" w:space="0" w:color="0000FF"/>
        </w:pBdr>
        <w:ind w:left="0"/>
      </w:pPr>
      <w:r w:rsidRPr="00D81166">
        <w:t>-------------------------------------------------------------------------------------</w:t>
      </w:r>
    </w:p>
    <w:p w14:paraId="71833809" w14:textId="77777777" w:rsidR="005C2DA5" w:rsidRPr="00D81166" w:rsidRDefault="005C2DA5" w:rsidP="00935BE8">
      <w:pPr>
        <w:pStyle w:val="DISPLAY-Normalize"/>
        <w:pBdr>
          <w:right w:val="single" w:sz="6" w:space="0" w:color="0000FF"/>
        </w:pBdr>
        <w:ind w:left="0"/>
      </w:pPr>
      <w:r w:rsidRPr="00D81166">
        <w:t>-------------------------------------------------------------------------------------</w:t>
      </w:r>
    </w:p>
    <w:p w14:paraId="5209A003"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EIGHT</w:t>
      </w:r>
      <w:r w:rsidR="005C2DA5" w:rsidRPr="00D81166">
        <w:rPr>
          <w:sz w:val="14"/>
          <w:szCs w:val="14"/>
        </w:rPr>
        <w:t xml:space="preserve">   </w:t>
      </w:r>
      <w:r w:rsidRPr="00D81166">
        <w:rPr>
          <w:sz w:val="14"/>
          <w:szCs w:val="14"/>
        </w:rPr>
        <w:t>CPRSPROVIDER,ONE</w:t>
      </w:r>
      <w:r w:rsidR="005C2DA5" w:rsidRPr="00D81166">
        <w:rPr>
          <w:sz w:val="14"/>
          <w:szCs w:val="14"/>
        </w:rPr>
        <w:t xml:space="preserve">    </w:t>
      </w:r>
      <w:r w:rsidRPr="00D81166">
        <w:rPr>
          <w:sz w:val="14"/>
          <w:szCs w:val="14"/>
        </w:rPr>
        <w:t xml:space="preserve">CPRSPATIENT,ONE </w:t>
      </w:r>
      <w:r w:rsidR="005C2DA5" w:rsidRPr="00D81166">
        <w:rPr>
          <w:sz w:val="14"/>
          <w:szCs w:val="14"/>
        </w:rPr>
        <w:t xml:space="preserve">  1990   UNRELEA</w:t>
      </w:r>
      <w:r w:rsidRPr="00D81166">
        <w:rPr>
          <w:sz w:val="14"/>
          <w:szCs w:val="14"/>
        </w:rPr>
        <w:t>SED     7095978  Nov 00</w:t>
      </w:r>
      <w:r w:rsidR="005C2DA5" w:rsidRPr="00D81166">
        <w:rPr>
          <w:sz w:val="14"/>
          <w:szCs w:val="14"/>
        </w:rPr>
        <w:t>, 2000</w:t>
      </w:r>
    </w:p>
    <w:p w14:paraId="564C7EE9"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OUR</w:t>
      </w:r>
      <w:r w:rsidR="005C2DA5" w:rsidRPr="00D81166">
        <w:rPr>
          <w:sz w:val="14"/>
          <w:szCs w:val="14"/>
        </w:rPr>
        <w:t xml:space="preserve">    </w:t>
      </w:r>
      <w:r w:rsidRPr="00D81166">
        <w:rPr>
          <w:sz w:val="14"/>
          <w:szCs w:val="14"/>
        </w:rPr>
        <w:t>CPRSPROVIDER,THREE</w:t>
      </w:r>
      <w:r w:rsidR="005C2DA5" w:rsidRPr="00D81166">
        <w:rPr>
          <w:sz w:val="14"/>
          <w:szCs w:val="14"/>
        </w:rPr>
        <w:t xml:space="preserve">  </w:t>
      </w:r>
      <w:r w:rsidRPr="00D81166">
        <w:rPr>
          <w:sz w:val="14"/>
          <w:szCs w:val="14"/>
        </w:rPr>
        <w:t>CPRSPATIENT,ONE</w:t>
      </w:r>
      <w:r w:rsidR="005C2DA5" w:rsidRPr="00D81166">
        <w:rPr>
          <w:sz w:val="14"/>
          <w:szCs w:val="14"/>
        </w:rPr>
        <w:t xml:space="preserve">   1462 </w:t>
      </w:r>
      <w:r w:rsidRPr="00D81166">
        <w:rPr>
          <w:sz w:val="14"/>
          <w:szCs w:val="14"/>
        </w:rPr>
        <w:t xml:space="preserve">  ACTIVE         7095976  Nov 00</w:t>
      </w:r>
      <w:r w:rsidR="005C2DA5" w:rsidRPr="00D81166">
        <w:rPr>
          <w:sz w:val="14"/>
          <w:szCs w:val="14"/>
        </w:rPr>
        <w:t>, 2000</w:t>
      </w:r>
    </w:p>
    <w:p w14:paraId="4FAD9918"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IVE</w:t>
      </w:r>
      <w:r w:rsidR="005C2DA5" w:rsidRPr="00D81166">
        <w:rPr>
          <w:sz w:val="14"/>
          <w:szCs w:val="14"/>
        </w:rPr>
        <w:t xml:space="preserve">    </w:t>
      </w:r>
      <w:r w:rsidRPr="00D81166">
        <w:rPr>
          <w:sz w:val="14"/>
          <w:szCs w:val="14"/>
        </w:rPr>
        <w:t>CPRSPROVIDER,NINE</w:t>
      </w:r>
      <w:r w:rsidR="005C2DA5" w:rsidRPr="00D81166">
        <w:rPr>
          <w:sz w:val="14"/>
          <w:szCs w:val="14"/>
        </w:rPr>
        <w:t xml:space="preserve">   </w:t>
      </w:r>
      <w:r w:rsidRPr="00D81166">
        <w:rPr>
          <w:sz w:val="14"/>
          <w:szCs w:val="14"/>
        </w:rPr>
        <w:t>CPRSPATIENT,TWO</w:t>
      </w:r>
      <w:r w:rsidR="005C2DA5" w:rsidRPr="00D81166">
        <w:rPr>
          <w:sz w:val="14"/>
          <w:szCs w:val="14"/>
        </w:rPr>
        <w:t xml:space="preserve">   8322 </w:t>
      </w:r>
      <w:r w:rsidRPr="00D81166">
        <w:rPr>
          <w:sz w:val="14"/>
          <w:szCs w:val="14"/>
        </w:rPr>
        <w:t xml:space="preserve">  DELAYED        7095935  Nov 00</w:t>
      </w:r>
      <w:r w:rsidR="005C2DA5" w:rsidRPr="00D81166">
        <w:rPr>
          <w:sz w:val="14"/>
          <w:szCs w:val="14"/>
        </w:rPr>
        <w:t>, 2000</w:t>
      </w:r>
    </w:p>
    <w:p w14:paraId="51D70F80"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ONE</w:t>
      </w:r>
      <w:r w:rsidR="005C2DA5" w:rsidRPr="00D81166">
        <w:rPr>
          <w:sz w:val="14"/>
          <w:szCs w:val="14"/>
        </w:rPr>
        <w:t xml:space="preserve">     </w:t>
      </w:r>
      <w:r w:rsidRPr="00D81166">
        <w:rPr>
          <w:sz w:val="14"/>
          <w:szCs w:val="14"/>
        </w:rPr>
        <w:t>CPRSPROVIDER,TEN</w:t>
      </w:r>
      <w:r w:rsidR="005C2DA5" w:rsidRPr="00D81166">
        <w:rPr>
          <w:sz w:val="14"/>
          <w:szCs w:val="14"/>
        </w:rPr>
        <w:t xml:space="preserve">   </w:t>
      </w:r>
      <w:r w:rsidRPr="00D81166">
        <w:rPr>
          <w:sz w:val="14"/>
          <w:szCs w:val="14"/>
        </w:rPr>
        <w:t xml:space="preserve"> CPRSPATIENT,SIX</w:t>
      </w:r>
      <w:r w:rsidR="005C2DA5" w:rsidRPr="00D81166">
        <w:rPr>
          <w:sz w:val="14"/>
          <w:szCs w:val="14"/>
        </w:rPr>
        <w:t xml:space="preserve">   8322   DE</w:t>
      </w:r>
      <w:r w:rsidRPr="00D81166">
        <w:rPr>
          <w:sz w:val="14"/>
          <w:szCs w:val="14"/>
        </w:rPr>
        <w:t>LAYED        7095936  Nov 00</w:t>
      </w:r>
      <w:r w:rsidR="005C2DA5" w:rsidRPr="00D81166">
        <w:rPr>
          <w:sz w:val="14"/>
          <w:szCs w:val="14"/>
        </w:rPr>
        <w:t>, 2000</w:t>
      </w:r>
    </w:p>
    <w:p w14:paraId="427A7CEA"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SIX</w:t>
      </w:r>
      <w:r w:rsidR="005C2DA5" w:rsidRPr="00D81166">
        <w:rPr>
          <w:sz w:val="14"/>
          <w:szCs w:val="14"/>
        </w:rPr>
        <w:t xml:space="preserve">  </w:t>
      </w:r>
      <w:r w:rsidRPr="00D81166">
        <w:rPr>
          <w:sz w:val="14"/>
          <w:szCs w:val="14"/>
        </w:rPr>
        <w:t xml:space="preserve">   CPRSPROVIDER,FOUR   CPRSPATIENT,ONE</w:t>
      </w:r>
      <w:r w:rsidR="005C2DA5" w:rsidRPr="00D81166">
        <w:rPr>
          <w:sz w:val="14"/>
          <w:szCs w:val="14"/>
        </w:rPr>
        <w:t xml:space="preserve">   8322 </w:t>
      </w:r>
      <w:r w:rsidRPr="00D81166">
        <w:rPr>
          <w:sz w:val="14"/>
          <w:szCs w:val="14"/>
        </w:rPr>
        <w:t xml:space="preserve">  DELAYED        7095937  Nov 00</w:t>
      </w:r>
      <w:r w:rsidR="005C2DA5" w:rsidRPr="00D81166">
        <w:rPr>
          <w:sz w:val="14"/>
          <w:szCs w:val="14"/>
        </w:rPr>
        <w:t>, 2000</w:t>
      </w:r>
    </w:p>
    <w:p w14:paraId="39BE4EE3" w14:textId="7075953E" w:rsidR="005C2DA5" w:rsidRPr="00483110" w:rsidRDefault="00D86F3C" w:rsidP="00935BE8">
      <w:pPr>
        <w:pStyle w:val="DISPLAY-Normalize"/>
        <w:pBdr>
          <w:right w:val="single" w:sz="6" w:space="0" w:color="0000FF"/>
        </w:pBdr>
        <w:ind w:left="0"/>
        <w:rPr>
          <w:sz w:val="14"/>
          <w:szCs w:val="14"/>
        </w:rPr>
      </w:pPr>
      <w:r w:rsidRPr="00D81166">
        <w:rPr>
          <w:sz w:val="14"/>
          <w:szCs w:val="14"/>
        </w:rPr>
        <w:t>CPRSPROVIDER,TEN</w:t>
      </w:r>
      <w:r w:rsidR="005C2DA5" w:rsidRPr="00D81166">
        <w:rPr>
          <w:sz w:val="14"/>
          <w:szCs w:val="14"/>
        </w:rPr>
        <w:t xml:space="preserve">    </w:t>
      </w:r>
      <w:r w:rsidRPr="00D81166">
        <w:rPr>
          <w:sz w:val="14"/>
          <w:szCs w:val="14"/>
        </w:rPr>
        <w:t xml:space="preserve"> CPRSPROVIDER,TWO</w:t>
      </w:r>
      <w:r w:rsidR="005C2DA5" w:rsidRPr="00D81166">
        <w:rPr>
          <w:sz w:val="14"/>
          <w:szCs w:val="14"/>
        </w:rPr>
        <w:t xml:space="preserve">  </w:t>
      </w:r>
      <w:r w:rsidRPr="00D81166">
        <w:rPr>
          <w:sz w:val="14"/>
          <w:szCs w:val="14"/>
        </w:rPr>
        <w:t xml:space="preserve">  CPRSPATIENT,FIVE</w:t>
      </w:r>
      <w:r w:rsidR="005C2DA5" w:rsidRPr="00D81166">
        <w:rPr>
          <w:sz w:val="14"/>
          <w:szCs w:val="14"/>
        </w:rPr>
        <w:t xml:space="preserve">  8832 </w:t>
      </w:r>
      <w:r w:rsidRPr="00D81166">
        <w:rPr>
          <w:sz w:val="14"/>
          <w:szCs w:val="14"/>
        </w:rPr>
        <w:t xml:space="preserve">  ACTIVE         7095974  Nov 00</w:t>
      </w:r>
      <w:r w:rsidR="005C2DA5" w:rsidRPr="00D81166">
        <w:rPr>
          <w:sz w:val="14"/>
          <w:szCs w:val="14"/>
        </w:rPr>
        <w:t>, 2000</w:t>
      </w:r>
    </w:p>
    <w:p w14:paraId="54E530B5" w14:textId="77777777" w:rsidR="005C2DA5" w:rsidRPr="00D81166" w:rsidRDefault="005C2DA5" w:rsidP="005E28ED">
      <w:pPr>
        <w:pStyle w:val="TableHeading"/>
      </w:pPr>
      <w:r w:rsidRPr="00D81166">
        <w:t>The following is an example of the data included on the report that is generated when you select “Print Summary Only.”</w:t>
      </w:r>
    </w:p>
    <w:p w14:paraId="1466595E" w14:textId="23DD811B" w:rsidR="005C2DA5" w:rsidRPr="00D81166" w:rsidRDefault="005C2DA5" w:rsidP="00935BE8">
      <w:pPr>
        <w:pStyle w:val="DISPLAY-Normalize"/>
        <w:pBdr>
          <w:right w:val="single" w:sz="6" w:space="2" w:color="0000FF"/>
        </w:pBdr>
        <w:ind w:left="0"/>
      </w:pPr>
      <w:r w:rsidRPr="00D81166">
        <w:t>Report Date: Nov 21, 2000@10:52:02  Sort Range From: Nov 21, 2000   To: Oct 22, 2000</w:t>
      </w:r>
    </w:p>
    <w:p w14:paraId="6A19E289" w14:textId="311C405A" w:rsidR="005C2DA5" w:rsidRPr="00D81166" w:rsidRDefault="005C2DA5" w:rsidP="00935BE8">
      <w:pPr>
        <w:pStyle w:val="DISPLAY-Normalize"/>
        <w:pBdr>
          <w:right w:val="single" w:sz="6" w:space="2" w:color="0000FF"/>
        </w:pBdr>
        <w:ind w:left="0"/>
      </w:pPr>
      <w:r w:rsidRPr="00D81166">
        <w:t xml:space="preserve">                         Order Statistics for Provider sort</w:t>
      </w:r>
    </w:p>
    <w:p w14:paraId="7E148798" w14:textId="77777777" w:rsidR="005C2DA5" w:rsidRPr="00D81166" w:rsidRDefault="005C2DA5" w:rsidP="00935BE8">
      <w:pPr>
        <w:pStyle w:val="DISPLAY-Normalize"/>
        <w:pBdr>
          <w:right w:val="single" w:sz="6" w:space="2" w:color="0000FF"/>
        </w:pBdr>
        <w:ind w:left="0"/>
      </w:pPr>
      <w:r w:rsidRPr="00D81166">
        <w:t>Provider            Patient                  # of Orders</w:t>
      </w:r>
    </w:p>
    <w:p w14:paraId="74A2CCA6" w14:textId="51212F2F" w:rsidR="005C2DA5" w:rsidRPr="00D81166" w:rsidRDefault="005C2DA5" w:rsidP="00935BE8">
      <w:pPr>
        <w:pStyle w:val="DISPLAY-Normalize"/>
        <w:pBdr>
          <w:right w:val="single" w:sz="6" w:space="2" w:color="0000FF"/>
        </w:pBdr>
        <w:ind w:left="0"/>
      </w:pPr>
      <w:r w:rsidRPr="00D81166">
        <w:t>-------------------------------------------------------------------------------------</w:t>
      </w:r>
    </w:p>
    <w:p w14:paraId="2491F504" w14:textId="77777777" w:rsidR="005C2DA5" w:rsidRPr="00D81166" w:rsidRDefault="00D86F3C" w:rsidP="00935BE8">
      <w:pPr>
        <w:pStyle w:val="DISPLAY-Normalize"/>
        <w:pBdr>
          <w:right w:val="single" w:sz="6" w:space="2" w:color="0000FF"/>
        </w:pBdr>
        <w:ind w:left="0"/>
      </w:pPr>
      <w:r w:rsidRPr="00D81166">
        <w:t>CPRSPROVIDER,TEN</w:t>
      </w:r>
      <w:r w:rsidR="005C2DA5" w:rsidRPr="00D81166">
        <w:t xml:space="preserve">    </w:t>
      </w:r>
      <w:r w:rsidRPr="00D81166">
        <w:rPr>
          <w:szCs w:val="18"/>
        </w:rPr>
        <w:t>CPRSPATIENT,TWO</w:t>
      </w:r>
      <w:r w:rsidR="005C2DA5" w:rsidRPr="00D81166">
        <w:rPr>
          <w:szCs w:val="18"/>
        </w:rPr>
        <w:t xml:space="preserve"> </w:t>
      </w:r>
      <w:r w:rsidR="005C2DA5" w:rsidRPr="00D81166">
        <w:t xml:space="preserve">            1</w:t>
      </w:r>
    </w:p>
    <w:p w14:paraId="0E7165E9" w14:textId="77777777" w:rsidR="005C2DA5" w:rsidRPr="00D81166" w:rsidRDefault="005C2DA5" w:rsidP="00935BE8">
      <w:pPr>
        <w:pStyle w:val="DISPLAY-Normalize"/>
        <w:pBdr>
          <w:right w:val="single" w:sz="6" w:space="2" w:color="0000FF"/>
        </w:pBdr>
        <w:ind w:left="0"/>
      </w:pPr>
      <w:r w:rsidRPr="00D81166">
        <w:t xml:space="preserve">                                      SUBTOTAL: 1</w:t>
      </w:r>
    </w:p>
    <w:p w14:paraId="2F5F4BC0" w14:textId="77777777" w:rsidR="005C2DA5" w:rsidRPr="00D81166" w:rsidRDefault="00D86F3C" w:rsidP="00935BE8">
      <w:pPr>
        <w:pStyle w:val="DISPLAY-Normalize"/>
        <w:pBdr>
          <w:right w:val="single" w:sz="6" w:space="2" w:color="0000FF"/>
        </w:pBdr>
        <w:ind w:left="0"/>
      </w:pPr>
      <w:r w:rsidRPr="00D81166">
        <w:t xml:space="preserve">CPRSPROVIDER,ONE    </w:t>
      </w:r>
      <w:r w:rsidRPr="00D81166">
        <w:rPr>
          <w:szCs w:val="18"/>
        </w:rPr>
        <w:t>CPRSPATIENT,ONE</w:t>
      </w:r>
      <w:r w:rsidR="005C2DA5" w:rsidRPr="00D81166">
        <w:t xml:space="preserve">       1</w:t>
      </w:r>
    </w:p>
    <w:p w14:paraId="75E9CFC0" w14:textId="77777777" w:rsidR="005C2DA5" w:rsidRPr="00D81166" w:rsidRDefault="005C2DA5" w:rsidP="00935BE8">
      <w:pPr>
        <w:pStyle w:val="DISPLAY-Normalize"/>
        <w:pBdr>
          <w:right w:val="single" w:sz="6" w:space="2" w:color="0000FF"/>
        </w:pBdr>
        <w:ind w:left="0"/>
      </w:pPr>
      <w:r w:rsidRPr="00D81166">
        <w:t xml:space="preserve">                                      SUBTOTAL: 1</w:t>
      </w:r>
    </w:p>
    <w:p w14:paraId="25D3F223" w14:textId="77777777" w:rsidR="005C2DA5" w:rsidRPr="00D81166" w:rsidRDefault="00D86F3C" w:rsidP="00935BE8">
      <w:pPr>
        <w:pStyle w:val="DISPLAY-Normalize"/>
        <w:pBdr>
          <w:right w:val="single" w:sz="6" w:space="2" w:color="0000FF"/>
        </w:pBdr>
        <w:ind w:left="0"/>
      </w:pPr>
      <w:r w:rsidRPr="00D81166">
        <w:t xml:space="preserve">CPRSPROVIDER,FIVE   </w:t>
      </w:r>
      <w:r w:rsidRPr="00D81166">
        <w:rPr>
          <w:szCs w:val="18"/>
        </w:rPr>
        <w:t xml:space="preserve">CPRSPATIENT,FOUR </w:t>
      </w:r>
      <w:r w:rsidR="005C2DA5" w:rsidRPr="00D81166">
        <w:t xml:space="preserve">     3</w:t>
      </w:r>
    </w:p>
    <w:p w14:paraId="4EFCE615" w14:textId="77777777" w:rsidR="005C2DA5" w:rsidRPr="00D81166" w:rsidRDefault="005C2DA5" w:rsidP="00935BE8">
      <w:pPr>
        <w:pStyle w:val="DISPLAY-Normalize"/>
        <w:pBdr>
          <w:right w:val="single" w:sz="6" w:space="2" w:color="0000FF"/>
        </w:pBdr>
        <w:ind w:left="0"/>
      </w:pPr>
      <w:r w:rsidRPr="00D81166">
        <w:t xml:space="preserve">                                      SUBTOTAL: 3</w:t>
      </w:r>
    </w:p>
    <w:p w14:paraId="57138467" w14:textId="77777777" w:rsidR="005C2DA5" w:rsidRPr="00D81166" w:rsidRDefault="00D86F3C" w:rsidP="00935BE8">
      <w:pPr>
        <w:pStyle w:val="DISPLAY-Normalize"/>
        <w:pBdr>
          <w:right w:val="single" w:sz="6" w:space="2" w:color="0000FF"/>
        </w:pBdr>
        <w:ind w:left="0"/>
      </w:pPr>
      <w:r w:rsidRPr="00D81166">
        <w:t xml:space="preserve">CPRSPROVIDER,TWO    </w:t>
      </w:r>
      <w:r w:rsidRPr="00D81166">
        <w:rPr>
          <w:szCs w:val="18"/>
        </w:rPr>
        <w:t>CPRSPATIENT,FIVE</w:t>
      </w:r>
      <w:r w:rsidR="005C2DA5" w:rsidRPr="00D81166">
        <w:t xml:space="preserve">      1</w:t>
      </w:r>
    </w:p>
    <w:p w14:paraId="22CB35EB" w14:textId="77777777" w:rsidR="005C2DA5" w:rsidRPr="00D81166" w:rsidRDefault="005C2DA5" w:rsidP="00935BE8">
      <w:pPr>
        <w:pStyle w:val="DISPLAY-Normalize"/>
        <w:pBdr>
          <w:right w:val="single" w:sz="6" w:space="2" w:color="0000FF"/>
        </w:pBdr>
        <w:ind w:left="0"/>
      </w:pPr>
      <w:r w:rsidRPr="00D81166">
        <w:t xml:space="preserve">                                      SUBTOTAL: 1</w:t>
      </w:r>
    </w:p>
    <w:p w14:paraId="68E02B52" w14:textId="77777777" w:rsidR="005C2DA5" w:rsidRPr="00D81166" w:rsidRDefault="005C2DA5" w:rsidP="00935BE8">
      <w:pPr>
        <w:pStyle w:val="DISPLAY-Normalize"/>
        <w:pBdr>
          <w:right w:val="single" w:sz="6" w:space="2" w:color="0000FF"/>
        </w:pBdr>
        <w:ind w:left="0"/>
      </w:pPr>
      <w:r w:rsidRPr="00D81166">
        <w:t xml:space="preserve">                                      ------------</w:t>
      </w:r>
    </w:p>
    <w:p w14:paraId="1E304A05" w14:textId="1E551043" w:rsidR="005C2DA5" w:rsidRPr="00D81166" w:rsidRDefault="005C2DA5" w:rsidP="00935BE8">
      <w:pPr>
        <w:pStyle w:val="DISPLAY-Normalize"/>
        <w:pBdr>
          <w:right w:val="single" w:sz="6" w:space="2" w:color="0000FF"/>
        </w:pBdr>
        <w:ind w:left="0"/>
      </w:pPr>
      <w:r w:rsidRPr="00D81166">
        <w:t xml:space="preserve">                              TOTAL: 6</w:t>
      </w:r>
    </w:p>
    <w:p w14:paraId="3D946D92" w14:textId="168F7B2D" w:rsidR="005C2DA5" w:rsidRPr="00344B2A" w:rsidRDefault="005C2DA5" w:rsidP="00FF67C0">
      <w:pPr>
        <w:pStyle w:val="Heading5"/>
      </w:pPr>
      <w:bookmarkStart w:id="138" w:name="_Toc535912363"/>
      <w:r w:rsidRPr="00344B2A">
        <w:lastRenderedPageBreak/>
        <w:t>Search Orders by Nature or Status</w:t>
      </w:r>
      <w:bookmarkEnd w:id="138"/>
      <w:r w:rsidRPr="00344B2A">
        <w:fldChar w:fldCharType="begin"/>
      </w:r>
      <w:r w:rsidRPr="00344B2A">
        <w:instrText xml:space="preserve"> XE "Search Orders by Nature or Status" </w:instrText>
      </w:r>
      <w:r w:rsidRPr="00344B2A">
        <w:fldChar w:fldCharType="end"/>
      </w:r>
    </w:p>
    <w:p w14:paraId="5D56E855" w14:textId="49AF11C0" w:rsidR="005C2DA5" w:rsidRPr="00D81166" w:rsidRDefault="005C2DA5" w:rsidP="00935BE8">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p>
    <w:p w14:paraId="6A1BFFC3" w14:textId="77777777" w:rsidR="005C2DA5" w:rsidRPr="00931F5D" w:rsidRDefault="005C2DA5" w:rsidP="00FF67C0">
      <w:pPr>
        <w:pStyle w:val="Heading5"/>
      </w:pPr>
      <w:r w:rsidRPr="00931F5D">
        <w:t>Search Criteria</w:t>
      </w:r>
    </w:p>
    <w:p w14:paraId="4F2FC87C" w14:textId="77777777" w:rsidR="005C2DA5" w:rsidRPr="00D81166" w:rsidRDefault="005C2DA5" w:rsidP="001C49D0">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72B256B" w14:textId="77777777" w:rsidR="005C2DA5" w:rsidRPr="00D81166" w:rsidRDefault="005C2DA5" w:rsidP="001C49D0">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p>
    <w:p w14:paraId="4D477B0C" w14:textId="77777777" w:rsidR="005C2DA5" w:rsidRPr="00931F5D" w:rsidRDefault="005C2DA5" w:rsidP="00FF67C0">
      <w:pPr>
        <w:pStyle w:val="Heading5"/>
      </w:pPr>
      <w:r w:rsidRPr="00931F5D">
        <w:t>Other Search Criteria</w:t>
      </w:r>
    </w:p>
    <w:p w14:paraId="4A485AE5" w14:textId="77777777" w:rsidR="005C2DA5" w:rsidRPr="00D81166" w:rsidRDefault="005C2DA5" w:rsidP="001C49D0">
      <w:pPr>
        <w:pStyle w:val="CPRSBullets"/>
      </w:pPr>
      <w:r w:rsidRPr="00D81166">
        <w:rPr>
          <w:b/>
          <w:bCs/>
        </w:rPr>
        <w:t>Starting Date</w:t>
      </w:r>
      <w:r w:rsidRPr="00D81166">
        <w:t xml:space="preserve">: Enter the date that you wish to mark the beginning of the search period. This date needs to be earlier than the ending date. Enter an ^ to exit the option. Entries in this field follow </w:t>
      </w:r>
      <w:proofErr w:type="spellStart"/>
      <w:r w:rsidRPr="00D81166">
        <w:t>Fileman</w:t>
      </w:r>
      <w:proofErr w:type="spellEnd"/>
      <w:r w:rsidRPr="00D81166">
        <w:t xml:space="preserve"> conventions.</w:t>
      </w:r>
    </w:p>
    <w:p w14:paraId="54D3CD5F" w14:textId="77777777" w:rsidR="005C2DA5" w:rsidRPr="00D81166" w:rsidRDefault="005C2DA5" w:rsidP="001C49D0">
      <w:pPr>
        <w:pStyle w:val="CPRSBullets"/>
      </w:pPr>
      <w:r w:rsidRPr="00D81166">
        <w:rPr>
          <w:b/>
          <w:bCs/>
        </w:rPr>
        <w:t>Ending Date</w:t>
      </w:r>
      <w:r w:rsidRPr="00D81166">
        <w:t xml:space="preserve">: Enter the date that you wish to use to mark the end of the search period. This date needs to be more recent than the start date. Enter an ^ to exit the option. Entries in this field follow </w:t>
      </w:r>
      <w:proofErr w:type="spellStart"/>
      <w:r w:rsidRPr="00D81166">
        <w:t>Fileman</w:t>
      </w:r>
      <w:proofErr w:type="spellEnd"/>
      <w:r w:rsidRPr="00D81166">
        <w:t xml:space="preserve"> conventions.</w:t>
      </w:r>
    </w:p>
    <w:p w14:paraId="63D78D01" w14:textId="77777777" w:rsidR="005C2DA5" w:rsidRPr="00931F5D" w:rsidRDefault="005C2DA5" w:rsidP="00FF67C0">
      <w:pPr>
        <w:pStyle w:val="Heading5"/>
      </w:pPr>
      <w:r w:rsidRPr="00931F5D">
        <w:t>Output Format</w:t>
      </w:r>
    </w:p>
    <w:p w14:paraId="1AEA261D" w14:textId="7C7AEB7B" w:rsidR="005C2DA5" w:rsidRPr="00D81166" w:rsidRDefault="005C2DA5" w:rsidP="00935BE8">
      <w:pPr>
        <w:pStyle w:val="CPRSH5Body"/>
        <w:spacing w:before="120" w:after="120"/>
        <w:ind w:left="0"/>
      </w:pPr>
      <w:r w:rsidRPr="00D81166">
        <w:t>The user has the choice of two output formats: detailed format or columnar format.</w:t>
      </w:r>
    </w:p>
    <w:p w14:paraId="23C4D5F8" w14:textId="77777777" w:rsidR="005C2DA5" w:rsidRPr="00D81166" w:rsidRDefault="005C2DA5" w:rsidP="00935BE8">
      <w:pPr>
        <w:pStyle w:val="CPRSH5Body"/>
        <w:ind w:left="0"/>
      </w:pPr>
      <w:r w:rsidRPr="00D81166">
        <w:rPr>
          <w:b/>
          <w:bCs/>
        </w:rPr>
        <w:t>Detailed format</w:t>
      </w:r>
      <w:r w:rsidRPr="00D81166">
        <w:t xml:space="preserve"> will provide information from the following fields:</w:t>
      </w:r>
    </w:p>
    <w:p w14:paraId="51513DBF" w14:textId="77777777" w:rsidR="005C2DA5" w:rsidRPr="00D81166" w:rsidRDefault="005C2DA5" w:rsidP="0074789D">
      <w:pPr>
        <w:pStyle w:val="CPRSBullets"/>
        <w:numPr>
          <w:ilvl w:val="0"/>
          <w:numId w:val="77"/>
        </w:numPr>
        <w:ind w:left="720"/>
      </w:pPr>
      <w:r w:rsidRPr="00D81166">
        <w:rPr>
          <w:b/>
          <w:bCs/>
        </w:rPr>
        <w:t>Order Status</w:t>
      </w:r>
      <w:r w:rsidRPr="00D81166">
        <w:t>: This field will display the status of the order.</w:t>
      </w:r>
    </w:p>
    <w:p w14:paraId="34BA9A22" w14:textId="77777777" w:rsidR="005C2DA5" w:rsidRPr="00D81166" w:rsidRDefault="005C2DA5" w:rsidP="0074789D">
      <w:pPr>
        <w:pStyle w:val="CPRSBullets"/>
        <w:numPr>
          <w:ilvl w:val="0"/>
          <w:numId w:val="77"/>
        </w:numPr>
        <w:ind w:left="720"/>
      </w:pPr>
      <w:r w:rsidRPr="00D81166">
        <w:rPr>
          <w:b/>
          <w:bCs/>
        </w:rPr>
        <w:t>Order Action</w:t>
      </w:r>
      <w:r w:rsidRPr="00D81166">
        <w:t>: This field will display the action to be taken on the order. Type a question mark to view a list of possible entries.</w:t>
      </w:r>
    </w:p>
    <w:p w14:paraId="75B7EAB5" w14:textId="77777777" w:rsidR="005C2DA5" w:rsidRPr="00D81166" w:rsidRDefault="005C2DA5" w:rsidP="0074789D">
      <w:pPr>
        <w:pStyle w:val="CPRSBullets"/>
        <w:numPr>
          <w:ilvl w:val="0"/>
          <w:numId w:val="77"/>
        </w:numPr>
        <w:ind w:left="720"/>
      </w:pPr>
      <w:r w:rsidRPr="00D81166">
        <w:rPr>
          <w:b/>
          <w:bCs/>
        </w:rPr>
        <w:t>ORIFN</w:t>
      </w:r>
      <w:r w:rsidRPr="00D81166">
        <w:t xml:space="preserve">: This is the internal entry number of the order from File 100. This number is equivalent to the ORDER # in the detailed display while in CPRS. When you use </w:t>
      </w:r>
      <w:proofErr w:type="spellStart"/>
      <w:r w:rsidRPr="00D81166">
        <w:t>Fileman</w:t>
      </w:r>
      <w:proofErr w:type="spellEnd"/>
      <w:r w:rsidRPr="00D81166">
        <w:t xml:space="preserve"> to edit an order in File 100, type a reverse apostrophe (`) before the number to jump directly to the order.</w:t>
      </w:r>
    </w:p>
    <w:p w14:paraId="2BB41239" w14:textId="77777777" w:rsidR="005C2DA5" w:rsidRPr="00D81166" w:rsidRDefault="005C2DA5" w:rsidP="0074789D">
      <w:pPr>
        <w:pStyle w:val="CPRSBullets"/>
        <w:numPr>
          <w:ilvl w:val="0"/>
          <w:numId w:val="77"/>
        </w:numPr>
        <w:ind w:left="720"/>
      </w:pPr>
      <w:r w:rsidRPr="00D81166">
        <w:rPr>
          <w:b/>
          <w:bCs/>
        </w:rPr>
        <w:t>Object of Order</w:t>
      </w:r>
      <w:r w:rsidRPr="00D81166">
        <w:t>: This is the patient’s name</w:t>
      </w:r>
    </w:p>
    <w:p w14:paraId="362BE0E9" w14:textId="77777777" w:rsidR="005C2DA5" w:rsidRPr="00D81166" w:rsidRDefault="005C2DA5" w:rsidP="0074789D">
      <w:pPr>
        <w:pStyle w:val="CPRSBullets"/>
        <w:numPr>
          <w:ilvl w:val="0"/>
          <w:numId w:val="77"/>
        </w:numPr>
        <w:ind w:left="720"/>
      </w:pPr>
      <w:r w:rsidRPr="00D81166">
        <w:rPr>
          <w:b/>
          <w:bCs/>
        </w:rPr>
        <w:t>SSN</w:t>
      </w:r>
      <w:r w:rsidRPr="00D81166">
        <w:t>: This will display the last four of the patient’s Social Security number.</w:t>
      </w:r>
    </w:p>
    <w:p w14:paraId="4C601A11" w14:textId="77777777" w:rsidR="005C2DA5" w:rsidRPr="00D81166" w:rsidRDefault="005C2DA5" w:rsidP="0074789D">
      <w:pPr>
        <w:pStyle w:val="CPRSBullets"/>
        <w:numPr>
          <w:ilvl w:val="0"/>
          <w:numId w:val="77"/>
        </w:numPr>
        <w:ind w:left="720"/>
      </w:pPr>
      <w:r w:rsidRPr="00D81166">
        <w:rPr>
          <w:b/>
          <w:bCs/>
        </w:rPr>
        <w:t>Ordered By</w:t>
      </w:r>
      <w:r w:rsidRPr="00D81166">
        <w:t>: This will display the name of the user who originated the order.</w:t>
      </w:r>
    </w:p>
    <w:p w14:paraId="1DD4ECB3" w14:textId="77777777" w:rsidR="005C2DA5" w:rsidRPr="00D81166" w:rsidRDefault="005C2DA5" w:rsidP="0074789D">
      <w:pPr>
        <w:pStyle w:val="CPRSBullets"/>
        <w:numPr>
          <w:ilvl w:val="0"/>
          <w:numId w:val="77"/>
        </w:numPr>
        <w:ind w:left="720"/>
      </w:pPr>
      <w:r w:rsidRPr="00D81166">
        <w:rPr>
          <w:b/>
          <w:bCs/>
        </w:rPr>
        <w:t>Veiled</w:t>
      </w:r>
      <w:r w:rsidRPr="00D81166">
        <w:t xml:space="preserve">: Orders placed prior to OERR 3.0 may have this field set to YES which hides the order from the end users. You must use </w:t>
      </w:r>
      <w:proofErr w:type="spellStart"/>
      <w:r w:rsidRPr="00D81166">
        <w:t>Fileman</w:t>
      </w:r>
      <w:proofErr w:type="spellEnd"/>
      <w:r w:rsidRPr="00D81166">
        <w:t xml:space="preserve"> to set this field to NO in order gain access to it thru CPRS.</w:t>
      </w:r>
    </w:p>
    <w:p w14:paraId="0C893F6F" w14:textId="77777777" w:rsidR="005C2DA5" w:rsidRPr="00D81166" w:rsidRDefault="005C2DA5" w:rsidP="0074789D">
      <w:pPr>
        <w:pStyle w:val="CPRSBullets"/>
        <w:numPr>
          <w:ilvl w:val="0"/>
          <w:numId w:val="77"/>
        </w:numPr>
        <w:ind w:left="720"/>
      </w:pPr>
      <w:r w:rsidRPr="00D81166">
        <w:rPr>
          <w:b/>
          <w:bCs/>
        </w:rPr>
        <w:t>Entered By</w:t>
      </w:r>
      <w:r w:rsidRPr="00D81166">
        <w:t>: This will display the name of the user who entered the order.</w:t>
      </w:r>
    </w:p>
    <w:p w14:paraId="085345D7" w14:textId="77777777" w:rsidR="005C2DA5" w:rsidRPr="00D81166" w:rsidRDefault="005C2DA5" w:rsidP="0074789D">
      <w:pPr>
        <w:pStyle w:val="CPRSBullets"/>
        <w:numPr>
          <w:ilvl w:val="0"/>
          <w:numId w:val="77"/>
        </w:numPr>
        <w:ind w:left="720"/>
      </w:pPr>
      <w:r w:rsidRPr="00D81166">
        <w:rPr>
          <w:b/>
          <w:bCs/>
        </w:rPr>
        <w:t>Released By</w:t>
      </w:r>
      <w:r w:rsidRPr="00D81166">
        <w:t>: This will display the name of the user who released the order.</w:t>
      </w:r>
    </w:p>
    <w:p w14:paraId="7DAB0BA3" w14:textId="77777777" w:rsidR="005C2DA5" w:rsidRPr="00D81166" w:rsidRDefault="005C2DA5" w:rsidP="0074789D">
      <w:pPr>
        <w:pStyle w:val="CPRSBullets"/>
        <w:numPr>
          <w:ilvl w:val="0"/>
          <w:numId w:val="77"/>
        </w:numPr>
        <w:ind w:left="720"/>
      </w:pPr>
      <w:r w:rsidRPr="00D81166">
        <w:rPr>
          <w:b/>
          <w:bCs/>
        </w:rPr>
        <w:t>Signed By</w:t>
      </w:r>
      <w:r w:rsidRPr="00D81166">
        <w:t>: This will display the name of the user who signed the order.</w:t>
      </w:r>
    </w:p>
    <w:p w14:paraId="2F0302F6" w14:textId="03BF371D" w:rsidR="005C2DA5" w:rsidRPr="00A4602B" w:rsidRDefault="005C2DA5" w:rsidP="0074789D">
      <w:pPr>
        <w:pStyle w:val="CPRSBullets"/>
        <w:numPr>
          <w:ilvl w:val="0"/>
          <w:numId w:val="77"/>
        </w:numPr>
        <w:ind w:left="720"/>
      </w:pPr>
      <w:r w:rsidRPr="00D81166">
        <w:rPr>
          <w:b/>
          <w:bCs/>
        </w:rPr>
        <w:t>Order Text</w:t>
      </w:r>
      <w:r w:rsidRPr="00D81166">
        <w:t>: This will display the text of the order.</w:t>
      </w:r>
    </w:p>
    <w:p w14:paraId="5D074E19" w14:textId="77777777" w:rsidR="00804C8C" w:rsidRDefault="00804C8C" w:rsidP="00935BE8">
      <w:pPr>
        <w:pStyle w:val="CPRSH5Body"/>
        <w:spacing w:before="120" w:after="120"/>
        <w:ind w:left="0"/>
        <w:rPr>
          <w:b/>
          <w:bCs/>
          <w:spacing w:val="-6"/>
        </w:rPr>
      </w:pPr>
      <w:r>
        <w:rPr>
          <w:b/>
          <w:bCs/>
          <w:spacing w:val="-6"/>
        </w:rPr>
        <w:br w:type="page"/>
      </w:r>
    </w:p>
    <w:p w14:paraId="21956B24" w14:textId="1777766F" w:rsidR="005C2DA5" w:rsidRPr="00B60B86" w:rsidRDefault="005C2DA5" w:rsidP="00935BE8">
      <w:pPr>
        <w:pStyle w:val="CPRSH5Body"/>
        <w:spacing w:before="120" w:after="120"/>
        <w:ind w:left="0"/>
        <w:rPr>
          <w:spacing w:val="-6"/>
        </w:rPr>
      </w:pPr>
      <w:r w:rsidRPr="00B60B86">
        <w:rPr>
          <w:b/>
          <w:bCs/>
          <w:spacing w:val="-6"/>
        </w:rPr>
        <w:lastRenderedPageBreak/>
        <w:t xml:space="preserve">Columnar format </w:t>
      </w:r>
      <w:r w:rsidRPr="00B60B86">
        <w:rPr>
          <w:spacing w:val="-6"/>
        </w:rPr>
        <w:t>produces an output similar to the unsigned orders format only with the following headings:</w:t>
      </w:r>
    </w:p>
    <w:p w14:paraId="7C3BFA66" w14:textId="77777777" w:rsidR="005C2DA5" w:rsidRPr="00D81166" w:rsidRDefault="005C2DA5" w:rsidP="0074789D">
      <w:pPr>
        <w:pStyle w:val="CPRSBullets"/>
        <w:numPr>
          <w:ilvl w:val="0"/>
          <w:numId w:val="78"/>
        </w:numPr>
        <w:ind w:left="720"/>
      </w:pPr>
      <w:r w:rsidRPr="00D81166">
        <w:t>Provider</w:t>
      </w:r>
    </w:p>
    <w:p w14:paraId="24020F58" w14:textId="77777777" w:rsidR="005C2DA5" w:rsidRPr="00D81166" w:rsidRDefault="005C2DA5" w:rsidP="0074789D">
      <w:pPr>
        <w:pStyle w:val="CPRSBullets"/>
        <w:numPr>
          <w:ilvl w:val="0"/>
          <w:numId w:val="78"/>
        </w:numPr>
        <w:ind w:left="720"/>
      </w:pPr>
      <w:r w:rsidRPr="00D81166">
        <w:t>Patient</w:t>
      </w:r>
    </w:p>
    <w:p w14:paraId="7E137935" w14:textId="77777777" w:rsidR="005C2DA5" w:rsidRPr="00D81166" w:rsidRDefault="005C2DA5" w:rsidP="0074789D">
      <w:pPr>
        <w:pStyle w:val="CPRSBullets"/>
        <w:numPr>
          <w:ilvl w:val="0"/>
          <w:numId w:val="78"/>
        </w:numPr>
        <w:ind w:left="720"/>
      </w:pPr>
      <w:r w:rsidRPr="00D81166">
        <w:t>SSN</w:t>
      </w:r>
    </w:p>
    <w:p w14:paraId="4C1DE914" w14:textId="77777777" w:rsidR="005C2DA5" w:rsidRPr="00D81166" w:rsidRDefault="005C2DA5" w:rsidP="0074789D">
      <w:pPr>
        <w:pStyle w:val="CPRSBullets"/>
        <w:numPr>
          <w:ilvl w:val="0"/>
          <w:numId w:val="78"/>
        </w:numPr>
        <w:ind w:left="720"/>
      </w:pPr>
      <w:r w:rsidRPr="00D81166">
        <w:t>Status</w:t>
      </w:r>
    </w:p>
    <w:p w14:paraId="328383CD" w14:textId="77777777" w:rsidR="005C2DA5" w:rsidRPr="00D81166" w:rsidRDefault="005C2DA5" w:rsidP="0074789D">
      <w:pPr>
        <w:pStyle w:val="CPRSBullets"/>
        <w:numPr>
          <w:ilvl w:val="0"/>
          <w:numId w:val="78"/>
        </w:numPr>
        <w:ind w:left="720"/>
      </w:pPr>
      <w:r w:rsidRPr="00D81166">
        <w:t>Order #</w:t>
      </w:r>
    </w:p>
    <w:p w14:paraId="7A6419A6" w14:textId="77777777" w:rsidR="005C2DA5" w:rsidRPr="00D81166" w:rsidRDefault="005C2DA5" w:rsidP="0074789D">
      <w:pPr>
        <w:pStyle w:val="CPRSBullets"/>
        <w:numPr>
          <w:ilvl w:val="0"/>
          <w:numId w:val="78"/>
        </w:numPr>
        <w:ind w:left="720"/>
      </w:pPr>
      <w:r w:rsidRPr="00D81166">
        <w:t>Order Date</w:t>
      </w:r>
    </w:p>
    <w:p w14:paraId="6D38EEC3" w14:textId="77777777" w:rsidR="005C2DA5" w:rsidRPr="00D81166" w:rsidRDefault="005C2DA5" w:rsidP="0074789D">
      <w:pPr>
        <w:pStyle w:val="CPRSBullets"/>
        <w:numPr>
          <w:ilvl w:val="0"/>
          <w:numId w:val="78"/>
        </w:numPr>
        <w:ind w:left="720"/>
      </w:pPr>
      <w:r w:rsidRPr="00D81166">
        <w:t>Signed</w:t>
      </w:r>
    </w:p>
    <w:p w14:paraId="2FB2AEA7" w14:textId="77777777" w:rsidR="005C2DA5" w:rsidRPr="00A4602B" w:rsidRDefault="005C2DA5" w:rsidP="00FF67C0">
      <w:pPr>
        <w:pStyle w:val="Heading5"/>
      </w:pPr>
      <w:r w:rsidRPr="00A4602B">
        <w:t>Additional Search Choices</w:t>
      </w:r>
    </w:p>
    <w:p w14:paraId="74E30EB6" w14:textId="77777777" w:rsidR="005C2DA5" w:rsidRPr="00D81166" w:rsidRDefault="005C2DA5" w:rsidP="0074789D">
      <w:pPr>
        <w:pStyle w:val="CPRSBullets"/>
        <w:numPr>
          <w:ilvl w:val="0"/>
          <w:numId w:val="79"/>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45B85859" w14:textId="77777777" w:rsidR="005C2DA5" w:rsidRPr="00D81166" w:rsidRDefault="005C2DA5" w:rsidP="0074789D">
      <w:pPr>
        <w:pStyle w:val="CPRSBullets"/>
        <w:numPr>
          <w:ilvl w:val="0"/>
          <w:numId w:val="79"/>
        </w:numPr>
        <w:ind w:left="720"/>
      </w:pPr>
      <w:r w:rsidRPr="00D81166">
        <w:rPr>
          <w:b/>
        </w:rPr>
        <w:t>Specific Service/Section</w:t>
      </w:r>
      <w:r w:rsidRPr="00D81166">
        <w:t>: Entering a NO at this prompt will, by default, select all services. Entering a YES at this prompt will allow the user to enter a single service or a combination of services</w:t>
      </w:r>
    </w:p>
    <w:p w14:paraId="4C222E77" w14:textId="77777777" w:rsidR="005C2DA5" w:rsidRPr="00D81166" w:rsidRDefault="005C2DA5" w:rsidP="0074789D">
      <w:pPr>
        <w:pStyle w:val="CPRSBullets"/>
        <w:numPr>
          <w:ilvl w:val="0"/>
          <w:numId w:val="79"/>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565D66CB" w14:textId="3B801F73" w:rsidR="005C2DA5" w:rsidRPr="00D81166" w:rsidRDefault="005C2DA5" w:rsidP="005E28ED">
      <w:pPr>
        <w:pStyle w:val="TableHeading"/>
      </w:pPr>
      <w:r w:rsidRPr="00D81166">
        <w:t>Example of Searching for Orders by Nature or Status</w:t>
      </w:r>
    </w:p>
    <w:p w14:paraId="583D523C" w14:textId="77777777" w:rsidR="005C2DA5" w:rsidRPr="00D81166" w:rsidRDefault="005C2DA5" w:rsidP="00935BE8">
      <w:pPr>
        <w:pStyle w:val="DISPLAY-Normalize"/>
        <w:ind w:left="0"/>
      </w:pPr>
      <w:r w:rsidRPr="00D81166">
        <w:t>Select CPRS Configuration (Clin Coord) Option: NA  Search Orders by Nature or Status</w:t>
      </w:r>
    </w:p>
    <w:p w14:paraId="29F169E2" w14:textId="77777777" w:rsidR="005C2DA5" w:rsidRPr="00D81166" w:rsidRDefault="005C2DA5" w:rsidP="00935BE8">
      <w:pPr>
        <w:pStyle w:val="DISPLAY-Normalize"/>
        <w:ind w:left="0"/>
      </w:pPr>
    </w:p>
    <w:p w14:paraId="2D77C1AB" w14:textId="77777777" w:rsidR="005C2DA5" w:rsidRPr="00D81166" w:rsidRDefault="005C2DA5" w:rsidP="00935BE8">
      <w:pPr>
        <w:pStyle w:val="DISPLAY-Normalize"/>
        <w:ind w:left="0"/>
      </w:pPr>
      <w:r w:rsidRPr="00D81166">
        <w:t xml:space="preserve">                  Nature of Order or Order Status Search.</w:t>
      </w:r>
    </w:p>
    <w:p w14:paraId="664D8A4C" w14:textId="77777777" w:rsidR="005C2DA5" w:rsidRPr="00D81166" w:rsidRDefault="005C2DA5" w:rsidP="00935BE8">
      <w:pPr>
        <w:pStyle w:val="DISPLAY-Normalize"/>
        <w:ind w:left="0"/>
      </w:pPr>
      <w:r w:rsidRPr="00D81166">
        <w:t xml:space="preserve">               This report is formatted for 132 column output.</w:t>
      </w:r>
    </w:p>
    <w:p w14:paraId="47BF62E5" w14:textId="77777777" w:rsidR="005C2DA5" w:rsidRPr="00D81166" w:rsidRDefault="005C2DA5" w:rsidP="00935BE8">
      <w:pPr>
        <w:pStyle w:val="DISPLAY-Normalize"/>
        <w:ind w:left="0"/>
      </w:pPr>
    </w:p>
    <w:p w14:paraId="1441CA81" w14:textId="77777777" w:rsidR="005C2DA5" w:rsidRPr="00D81166" w:rsidRDefault="005C2DA5" w:rsidP="00935BE8">
      <w:pPr>
        <w:pStyle w:val="DISPLAY-Normalize"/>
        <w:ind w:left="0"/>
      </w:pPr>
      <w:r w:rsidRPr="00D81166">
        <w:t xml:space="preserve">     Select one of the following:</w:t>
      </w:r>
    </w:p>
    <w:p w14:paraId="3B026C23" w14:textId="77777777" w:rsidR="005C2DA5" w:rsidRPr="00D81166" w:rsidRDefault="005C2DA5" w:rsidP="00935BE8">
      <w:pPr>
        <w:pStyle w:val="DISPLAY-Normalize"/>
        <w:ind w:left="0"/>
      </w:pPr>
    </w:p>
    <w:p w14:paraId="66FB5A2C" w14:textId="77777777" w:rsidR="005C2DA5" w:rsidRPr="00D81166" w:rsidRDefault="005C2DA5" w:rsidP="00935BE8">
      <w:pPr>
        <w:pStyle w:val="DISPLAY-Normalize"/>
        <w:ind w:left="0"/>
      </w:pPr>
      <w:r w:rsidRPr="00D81166">
        <w:t xml:space="preserve">          1         Nature of order</w:t>
      </w:r>
    </w:p>
    <w:p w14:paraId="53BF338F" w14:textId="77777777" w:rsidR="005C2DA5" w:rsidRPr="00D81166" w:rsidRDefault="005C2DA5" w:rsidP="00935BE8">
      <w:pPr>
        <w:pStyle w:val="DISPLAY-Normalize"/>
        <w:ind w:left="0"/>
      </w:pPr>
      <w:r w:rsidRPr="00D81166">
        <w:t xml:space="preserve">          2         Order Status</w:t>
      </w:r>
    </w:p>
    <w:p w14:paraId="6929CC2A" w14:textId="77777777" w:rsidR="005C2DA5" w:rsidRPr="00D81166" w:rsidRDefault="005C2DA5" w:rsidP="00935BE8">
      <w:pPr>
        <w:pStyle w:val="DISPLAY-Normalize"/>
        <w:ind w:left="0"/>
      </w:pPr>
    </w:p>
    <w:p w14:paraId="038A5196" w14:textId="77777777" w:rsidR="005C2DA5" w:rsidRPr="00D81166" w:rsidRDefault="005C2DA5" w:rsidP="00935BE8">
      <w:pPr>
        <w:pStyle w:val="DISPLAY-Normalize"/>
        <w:ind w:left="0"/>
      </w:pPr>
      <w:r w:rsidRPr="00D81166">
        <w:t>Enter the search criteria: 2  Order Status</w:t>
      </w:r>
    </w:p>
    <w:p w14:paraId="6C68914D" w14:textId="77777777" w:rsidR="005C2DA5" w:rsidRPr="00D81166" w:rsidRDefault="005C2DA5" w:rsidP="00935BE8">
      <w:pPr>
        <w:pStyle w:val="DISPLAY-Normalize"/>
        <w:ind w:left="0"/>
      </w:pPr>
      <w:r w:rsidRPr="00D81166">
        <w:t xml:space="preserve">Select Order Status: DISCONTINUED/EDIT       </w:t>
      </w:r>
      <w:proofErr w:type="spellStart"/>
      <w:r w:rsidRPr="00D81166">
        <w:t>dce</w:t>
      </w:r>
      <w:proofErr w:type="spellEnd"/>
    </w:p>
    <w:p w14:paraId="029B1E74" w14:textId="77777777" w:rsidR="005C2DA5" w:rsidRPr="00D81166" w:rsidRDefault="005C2DA5" w:rsidP="00935BE8">
      <w:pPr>
        <w:pStyle w:val="DISPLAY-Normalize"/>
        <w:ind w:left="0"/>
      </w:pPr>
      <w:r w:rsidRPr="00D81166">
        <w:t>Enter a starting date: T-30  (OCT 28, 2000)</w:t>
      </w:r>
    </w:p>
    <w:p w14:paraId="13EBF5C6" w14:textId="77777777" w:rsidR="005C2DA5" w:rsidRPr="00D81166" w:rsidRDefault="005C2DA5" w:rsidP="00935BE8">
      <w:pPr>
        <w:pStyle w:val="DISPLAY-Normalize"/>
        <w:ind w:left="0"/>
      </w:pPr>
      <w:r w:rsidRPr="00D81166">
        <w:t>Enter a ending date: T  (NOV 27, 2000)</w:t>
      </w:r>
    </w:p>
    <w:p w14:paraId="5E407829" w14:textId="77777777" w:rsidR="005C2DA5" w:rsidRPr="00D81166" w:rsidRDefault="005C2DA5" w:rsidP="00935BE8">
      <w:pPr>
        <w:pStyle w:val="DISPLAY-Normalize"/>
        <w:ind w:left="0"/>
      </w:pPr>
    </w:p>
    <w:p w14:paraId="6A4E9575" w14:textId="77777777" w:rsidR="005C2DA5" w:rsidRPr="00D81166" w:rsidRDefault="005C2DA5" w:rsidP="00935BE8">
      <w:pPr>
        <w:pStyle w:val="DISPLAY-Normalize"/>
        <w:ind w:left="0"/>
      </w:pPr>
      <w:r w:rsidRPr="00D81166">
        <w:t xml:space="preserve">     Select one of the following:</w:t>
      </w:r>
    </w:p>
    <w:p w14:paraId="63C89E2A" w14:textId="77777777" w:rsidR="005C2DA5" w:rsidRPr="00D81166" w:rsidRDefault="005C2DA5" w:rsidP="00935BE8">
      <w:pPr>
        <w:pStyle w:val="DISPLAY-Normalize"/>
        <w:ind w:left="0"/>
      </w:pPr>
      <w:r w:rsidRPr="00D81166">
        <w:t xml:space="preserve">          1         Detailed format</w:t>
      </w:r>
    </w:p>
    <w:p w14:paraId="2268AA58" w14:textId="77777777" w:rsidR="005C2DA5" w:rsidRPr="00D81166" w:rsidRDefault="005C2DA5" w:rsidP="00935BE8">
      <w:pPr>
        <w:pStyle w:val="DISPLAY-Normalize"/>
        <w:ind w:left="0"/>
      </w:pPr>
      <w:r w:rsidRPr="00D81166">
        <w:t xml:space="preserve">          2         Columnar format</w:t>
      </w:r>
    </w:p>
    <w:p w14:paraId="245BB9D4" w14:textId="77777777" w:rsidR="005C2DA5" w:rsidRPr="00D81166" w:rsidRDefault="005C2DA5" w:rsidP="00935BE8">
      <w:pPr>
        <w:pStyle w:val="DISPLAY-Normalize"/>
        <w:ind w:left="0"/>
      </w:pPr>
    </w:p>
    <w:p w14:paraId="6DF4B4E8" w14:textId="77777777" w:rsidR="005C2DA5" w:rsidRPr="00D81166" w:rsidRDefault="005C2DA5" w:rsidP="00935BE8">
      <w:pPr>
        <w:pStyle w:val="DISPLAY-Normalize"/>
        <w:ind w:left="0"/>
      </w:pPr>
      <w:r w:rsidRPr="00D81166">
        <w:t>Select output format: 2  Columnar format</w:t>
      </w:r>
    </w:p>
    <w:p w14:paraId="5FCD1FA4" w14:textId="77777777" w:rsidR="005C2DA5" w:rsidRPr="00D81166" w:rsidRDefault="005C2DA5" w:rsidP="00935BE8">
      <w:pPr>
        <w:pStyle w:val="DISPLAY-Normalize"/>
        <w:ind w:left="0"/>
      </w:pPr>
      <w:r w:rsidRPr="00D81166">
        <w:t>Would you like to sort the output by service? NO// YES</w:t>
      </w:r>
    </w:p>
    <w:p w14:paraId="5B43BE0E" w14:textId="77777777" w:rsidR="005C2DA5" w:rsidRPr="00D81166" w:rsidRDefault="005C2DA5" w:rsidP="00935BE8">
      <w:pPr>
        <w:pStyle w:val="DISPLAY-Normalize"/>
        <w:ind w:left="0"/>
      </w:pPr>
      <w:r w:rsidRPr="00D81166">
        <w:t xml:space="preserve">Would you like to search for specific SERVICE/SECTIONS? NO// </w:t>
      </w:r>
    </w:p>
    <w:p w14:paraId="50DEF301" w14:textId="77777777" w:rsidR="005C2DA5" w:rsidRPr="00D81166" w:rsidRDefault="005C2DA5" w:rsidP="00935BE8">
      <w:pPr>
        <w:pStyle w:val="DISPLAY-Normalize"/>
        <w:ind w:left="0"/>
      </w:pPr>
      <w:r w:rsidRPr="00D81166">
        <w:t>DEVICE: HOME// ;132;999  ANYWHERE</w:t>
      </w:r>
    </w:p>
    <w:p w14:paraId="2BED534C" w14:textId="77777777" w:rsidR="00CA25E0" w:rsidRDefault="00CA25E0" w:rsidP="00935BE8">
      <w:pPr>
        <w:pStyle w:val="CPRSH5Body"/>
        <w:spacing w:before="120" w:after="120"/>
        <w:ind w:left="0"/>
      </w:pPr>
      <w:r>
        <w:br w:type="page"/>
      </w:r>
    </w:p>
    <w:p w14:paraId="44C54A98" w14:textId="626C41BB" w:rsidR="005C2DA5" w:rsidRPr="00D81166" w:rsidRDefault="005C2DA5" w:rsidP="005E28ED">
      <w:pPr>
        <w:pStyle w:val="TableHeading"/>
      </w:pPr>
      <w:r w:rsidRPr="00D81166">
        <w:lastRenderedPageBreak/>
        <w:t>The resulting report would appear similar to the following example</w:t>
      </w:r>
    </w:p>
    <w:p w14:paraId="5FCB8035" w14:textId="77777777" w:rsidR="005C2DA5" w:rsidRPr="00D81166" w:rsidRDefault="005C2DA5" w:rsidP="00935BE8">
      <w:pPr>
        <w:pStyle w:val="CPRScapture"/>
        <w:ind w:left="0" w:right="90"/>
        <w:rPr>
          <w:sz w:val="16"/>
          <w:szCs w:val="16"/>
        </w:rPr>
      </w:pPr>
      <w:r w:rsidRPr="00D81166">
        <w:rPr>
          <w:sz w:val="16"/>
          <w:szCs w:val="16"/>
        </w:rPr>
        <w:t>Report Date: Nov 27, 2000@11:50:19</w:t>
      </w:r>
    </w:p>
    <w:p w14:paraId="1D026D0A" w14:textId="77777777" w:rsidR="005C2DA5" w:rsidRPr="00D81166" w:rsidRDefault="005C2DA5" w:rsidP="00935BE8">
      <w:pPr>
        <w:pStyle w:val="CPRScapture"/>
        <w:ind w:left="0" w:right="90"/>
        <w:rPr>
          <w:sz w:val="16"/>
          <w:szCs w:val="16"/>
        </w:rPr>
      </w:pPr>
      <w:r w:rsidRPr="00D81166">
        <w:rPr>
          <w:sz w:val="16"/>
          <w:szCs w:val="16"/>
        </w:rPr>
        <w:t>Sort Range Fro</w:t>
      </w:r>
      <w:r w:rsidR="00D86F3C" w:rsidRPr="00D81166">
        <w:rPr>
          <w:sz w:val="16"/>
          <w:szCs w:val="16"/>
        </w:rPr>
        <w:t>m: Oct 00, 2000@23:59 TO: Nov 00</w:t>
      </w:r>
      <w:r w:rsidRPr="00D81166">
        <w:rPr>
          <w:sz w:val="16"/>
          <w:szCs w:val="16"/>
        </w:rPr>
        <w:t>, 2000@00:01</w:t>
      </w:r>
    </w:p>
    <w:p w14:paraId="011DCECF" w14:textId="77777777" w:rsidR="005C2DA5" w:rsidRPr="00D81166" w:rsidRDefault="005C2DA5" w:rsidP="00935BE8">
      <w:pPr>
        <w:pStyle w:val="CPRScapture"/>
        <w:ind w:left="0" w:right="90"/>
        <w:rPr>
          <w:sz w:val="16"/>
          <w:szCs w:val="16"/>
        </w:rPr>
      </w:pPr>
      <w:r w:rsidRPr="00D81166">
        <w:rPr>
          <w:sz w:val="16"/>
          <w:szCs w:val="16"/>
        </w:rPr>
        <w:t>Search for orders with a status of DISCONTINUED/EDIT</w:t>
      </w:r>
    </w:p>
    <w:p w14:paraId="0CB55EED" w14:textId="49ABDA35" w:rsidR="0048236E" w:rsidRPr="00D81166" w:rsidRDefault="005C2DA5" w:rsidP="00935BE8">
      <w:pPr>
        <w:pStyle w:val="CPRScapture"/>
        <w:ind w:left="0" w:right="90"/>
        <w:rPr>
          <w:sz w:val="16"/>
          <w:szCs w:val="16"/>
        </w:rPr>
      </w:pPr>
      <w:r w:rsidRPr="00D81166">
        <w:rPr>
          <w:sz w:val="16"/>
          <w:szCs w:val="16"/>
        </w:rPr>
        <w:t>Provider        Patient     SSN   Status          Order #  Order Date          Signed</w:t>
      </w:r>
    </w:p>
    <w:p w14:paraId="25076B10" w14:textId="77777777" w:rsidR="005C2DA5" w:rsidRPr="00D81166" w:rsidRDefault="005C2DA5" w:rsidP="00935BE8">
      <w:pPr>
        <w:pStyle w:val="CPRScapture"/>
        <w:ind w:left="0" w:right="90"/>
        <w:rPr>
          <w:sz w:val="16"/>
          <w:szCs w:val="16"/>
        </w:rPr>
      </w:pPr>
      <w:r w:rsidRPr="00D81166">
        <w:rPr>
          <w:sz w:val="16"/>
          <w:szCs w:val="16"/>
        </w:rPr>
        <w:t>------------------------------------------------------------------------------------------</w:t>
      </w:r>
    </w:p>
    <w:p w14:paraId="11E2009D" w14:textId="60DEF034" w:rsidR="005C2DA5" w:rsidRPr="00D81166" w:rsidRDefault="005C2DA5" w:rsidP="00935BE8">
      <w:pPr>
        <w:pStyle w:val="CPRScapture"/>
        <w:ind w:left="0" w:right="90"/>
        <w:rPr>
          <w:sz w:val="16"/>
          <w:szCs w:val="16"/>
        </w:rPr>
      </w:pPr>
      <w:r w:rsidRPr="00D81166">
        <w:rPr>
          <w:sz w:val="16"/>
          <w:szCs w:val="16"/>
        </w:rPr>
        <w:t>Service/Section: OTHER</w:t>
      </w:r>
    </w:p>
    <w:p w14:paraId="62B69541" w14:textId="63B1E9A2"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PSJPROVIDER,TEN</w:t>
      </w:r>
    </w:p>
    <w:p w14:paraId="650D397B" w14:textId="3B5CD786" w:rsidR="005C2DA5" w:rsidRPr="00D81166" w:rsidRDefault="00D86F3C" w:rsidP="00935BE8">
      <w:pPr>
        <w:pStyle w:val="CPRScapture"/>
        <w:ind w:left="0" w:right="90"/>
        <w:rPr>
          <w:sz w:val="16"/>
          <w:szCs w:val="16"/>
        </w:rPr>
      </w:pPr>
      <w:r w:rsidRPr="00D81166">
        <w:rPr>
          <w:sz w:val="16"/>
          <w:szCs w:val="16"/>
        </w:rPr>
        <w:t>PSJPROVIDER,TEN</w:t>
      </w:r>
      <w:r w:rsidR="005C2DA5" w:rsidRPr="00D81166">
        <w:rPr>
          <w:sz w:val="16"/>
          <w:szCs w:val="16"/>
        </w:rPr>
        <w:t xml:space="preserve">   </w:t>
      </w:r>
      <w:r w:rsidRPr="00D81166">
        <w:rPr>
          <w:sz w:val="16"/>
          <w:szCs w:val="16"/>
        </w:rPr>
        <w:t>CPRSPATIENT,ONE</w:t>
      </w:r>
      <w:r w:rsidR="005C2DA5" w:rsidRPr="00D81166">
        <w:rPr>
          <w:sz w:val="16"/>
          <w:szCs w:val="16"/>
        </w:rPr>
        <w:t xml:space="preserve">  3333  DISCONTINUED/E  7095898  Nov 02, 2000@13:18 </w:t>
      </w:r>
    </w:p>
    <w:p w14:paraId="3EDDCA3C" w14:textId="73C50A31"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CPRSPROVIDER,TEN</w:t>
      </w:r>
    </w:p>
    <w:p w14:paraId="5DA43FB4" w14:textId="77777777" w:rsidR="005C2DA5" w:rsidRPr="00D81166" w:rsidRDefault="00D86F3C" w:rsidP="00935BE8">
      <w:pPr>
        <w:pStyle w:val="CPRScapture"/>
        <w:ind w:left="0" w:right="90"/>
        <w:rPr>
          <w:sz w:val="16"/>
          <w:szCs w:val="16"/>
        </w:rPr>
      </w:pPr>
      <w:r w:rsidRPr="00D81166">
        <w:rPr>
          <w:sz w:val="16"/>
          <w:szCs w:val="16"/>
        </w:rPr>
        <w:t>CPRSPROVIDER,TEN  CPRSPATIENT,TWO</w:t>
      </w:r>
      <w:r w:rsidR="005C2DA5" w:rsidRPr="00D81166">
        <w:rPr>
          <w:sz w:val="16"/>
          <w:szCs w:val="16"/>
        </w:rPr>
        <w:t xml:space="preserve"> 4423 DISCONTINUED/E  7095944  Oct 23, 2000@15:12  Oct 23, 2000@15:15</w:t>
      </w:r>
    </w:p>
    <w:p w14:paraId="012CC96A"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CPRSPATIENT,TWO</w:t>
      </w:r>
      <w:r w:rsidR="005C2DA5" w:rsidRPr="00D81166">
        <w:rPr>
          <w:sz w:val="16"/>
          <w:szCs w:val="16"/>
        </w:rPr>
        <w:t xml:space="preserve"> 3333 DISCONTINUED/E  7095858  Oct 30, 2000@09:28  Oct 30, 2000@09:29</w:t>
      </w:r>
    </w:p>
    <w:p w14:paraId="2E37A600"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0  Nov 02, 2000@13:02  Nov 02, 2000@13:05</w:t>
      </w:r>
    </w:p>
    <w:p w14:paraId="27E81436"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098  Nov 02, 2000@13:30  Nov 02, 2000@13:33</w:t>
      </w:r>
    </w:p>
    <w:p w14:paraId="22976C7B" w14:textId="0F4D198E" w:rsidR="00250B0D" w:rsidRPr="00E407C8"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9  Nov 02, 2000@13:32  Nov 02, 2000@13:36</w:t>
      </w:r>
    </w:p>
    <w:p w14:paraId="262963E5" w14:textId="1561922F" w:rsidR="004737D1" w:rsidRPr="00D81166" w:rsidRDefault="004737D1" w:rsidP="00D3675A">
      <w:pPr>
        <w:pStyle w:val="Heading4"/>
      </w:pPr>
      <w:bookmarkStart w:id="139" w:name="_Toc535912374"/>
      <w:r w:rsidRPr="00D81166">
        <w:t>CPRS Configuration (IRM) [OR PARAM IRM MENU]</w:t>
      </w:r>
      <w:bookmarkEnd w:id="139"/>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24"/>
        <w:gridCol w:w="2186"/>
        <w:gridCol w:w="4770"/>
      </w:tblGrid>
      <w:tr w:rsidR="004737D1" w:rsidRPr="00D81166" w14:paraId="19AD08F0" w14:textId="77777777" w:rsidTr="00935BE8">
        <w:tc>
          <w:tcPr>
            <w:tcW w:w="2224" w:type="dxa"/>
            <w:shd w:val="pct20" w:color="auto" w:fill="0000FF"/>
          </w:tcPr>
          <w:p w14:paraId="1CEA02AD" w14:textId="77777777" w:rsidR="004737D1" w:rsidRPr="00D81166" w:rsidRDefault="004737D1" w:rsidP="005E28ED">
            <w:pPr>
              <w:pStyle w:val="TableHeading"/>
            </w:pPr>
            <w:r w:rsidRPr="00D81166">
              <w:t>Option</w:t>
            </w:r>
          </w:p>
        </w:tc>
        <w:tc>
          <w:tcPr>
            <w:tcW w:w="2186" w:type="dxa"/>
            <w:shd w:val="pct20" w:color="auto" w:fill="0000FF"/>
          </w:tcPr>
          <w:p w14:paraId="587564B3" w14:textId="77777777" w:rsidR="004737D1" w:rsidRPr="00D81166" w:rsidRDefault="004737D1" w:rsidP="005E28ED">
            <w:pPr>
              <w:pStyle w:val="TableHeading"/>
            </w:pPr>
            <w:r w:rsidRPr="00D81166">
              <w:t>Menu Text</w:t>
            </w:r>
          </w:p>
        </w:tc>
        <w:tc>
          <w:tcPr>
            <w:tcW w:w="4770" w:type="dxa"/>
            <w:shd w:val="pct20" w:color="auto" w:fill="0000FF"/>
          </w:tcPr>
          <w:p w14:paraId="2AA511EA" w14:textId="77777777" w:rsidR="004737D1" w:rsidRPr="00D81166" w:rsidRDefault="004737D1" w:rsidP="005E28ED">
            <w:pPr>
              <w:pStyle w:val="TableHeading"/>
            </w:pPr>
            <w:r w:rsidRPr="00D81166">
              <w:t>Description</w:t>
            </w:r>
          </w:p>
        </w:tc>
      </w:tr>
      <w:tr w:rsidR="004737D1" w:rsidRPr="00D81166" w14:paraId="53D5AB6D" w14:textId="77777777" w:rsidTr="00935BE8">
        <w:tc>
          <w:tcPr>
            <w:tcW w:w="2224" w:type="dxa"/>
            <w:tcBorders>
              <w:top w:val="nil"/>
            </w:tcBorders>
          </w:tcPr>
          <w:p w14:paraId="1E3CAB3E" w14:textId="77777777" w:rsidR="004737D1" w:rsidRPr="00D81166" w:rsidRDefault="004737D1" w:rsidP="00061DCC">
            <w:pPr>
              <w:pStyle w:val="TableText"/>
            </w:pPr>
            <w:r w:rsidRPr="00D81166">
              <w:t>OCX MAIN</w:t>
            </w:r>
          </w:p>
        </w:tc>
        <w:tc>
          <w:tcPr>
            <w:tcW w:w="2186" w:type="dxa"/>
            <w:tcBorders>
              <w:top w:val="nil"/>
            </w:tcBorders>
          </w:tcPr>
          <w:p w14:paraId="18822B03" w14:textId="77777777" w:rsidR="004737D1" w:rsidRPr="00D81166" w:rsidRDefault="004737D1" w:rsidP="00061DCC">
            <w:pPr>
              <w:pStyle w:val="TableText"/>
            </w:pPr>
            <w:r w:rsidRPr="00D81166">
              <w:t>Order Check Expert System Main Menu</w:t>
            </w:r>
          </w:p>
        </w:tc>
        <w:tc>
          <w:tcPr>
            <w:tcW w:w="4770" w:type="dxa"/>
            <w:tcBorders>
              <w:top w:val="nil"/>
            </w:tcBorders>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935BE8">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These options are intended for IRMS only, and are used in conjunction with the ORTASK routines.</w:t>
            </w:r>
          </w:p>
        </w:tc>
      </w:tr>
      <w:tr w:rsidR="004737D1" w:rsidRPr="00D81166" w14:paraId="4CAB0B81" w14:textId="77777777" w:rsidTr="00935BE8">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935BE8">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77777777" w:rsidR="00250B0D" w:rsidRPr="00D81166" w:rsidRDefault="000A16CF" w:rsidP="00C07BD4">
      <w:pPr>
        <w:pStyle w:val="Heading2"/>
      </w:pPr>
      <w:bookmarkStart w:id="140" w:name="_Toc23348080"/>
      <w:r w:rsidRPr="00D81166">
        <w:lastRenderedPageBreak/>
        <w:t>Creating Orders</w:t>
      </w:r>
      <w:bookmarkEnd w:id="140"/>
    </w:p>
    <w:p w14:paraId="6A7FE5A3" w14:textId="77777777" w:rsidR="000A16CF" w:rsidRPr="00D81166" w:rsidRDefault="000A16CF" w:rsidP="00935BE8">
      <w:pPr>
        <w:pStyle w:val="CPRSH3Body"/>
        <w:ind w:left="0"/>
      </w:pPr>
      <w:r w:rsidRPr="00D81166">
        <w:t>The following sections discuss how to create orders for users at the site. These orders include</w:t>
      </w:r>
    </w:p>
    <w:p w14:paraId="47998730" w14:textId="77777777" w:rsidR="000A16CF" w:rsidRPr="00D81166" w:rsidRDefault="000A16CF" w:rsidP="0074789D">
      <w:pPr>
        <w:pStyle w:val="Bullet"/>
        <w:numPr>
          <w:ilvl w:val="0"/>
          <w:numId w:val="135"/>
        </w:numPr>
      </w:pPr>
      <w:r w:rsidRPr="00D81166">
        <w:t>Generic orders</w:t>
      </w:r>
    </w:p>
    <w:p w14:paraId="67E428A2" w14:textId="77777777" w:rsidR="000A16CF" w:rsidRPr="00D81166" w:rsidRDefault="000A16CF" w:rsidP="0074789D">
      <w:pPr>
        <w:pStyle w:val="Bullet"/>
        <w:numPr>
          <w:ilvl w:val="0"/>
          <w:numId w:val="135"/>
        </w:numPr>
      </w:pPr>
      <w:r w:rsidRPr="00D81166">
        <w:t xml:space="preserve">Various quick orders </w:t>
      </w:r>
    </w:p>
    <w:p w14:paraId="36F7B3C8" w14:textId="77777777" w:rsidR="000A16CF" w:rsidRPr="00D81166" w:rsidRDefault="000A16CF" w:rsidP="0074789D">
      <w:pPr>
        <w:pStyle w:val="Bullet"/>
        <w:numPr>
          <w:ilvl w:val="0"/>
          <w:numId w:val="135"/>
        </w:numPr>
      </w:pPr>
      <w:r w:rsidRPr="00D81166">
        <w:t>Order sets</w:t>
      </w:r>
    </w:p>
    <w:p w14:paraId="57B8CCD5" w14:textId="77777777" w:rsidR="00250B0D" w:rsidRPr="00D81166" w:rsidRDefault="00093203" w:rsidP="007D3123">
      <w:pPr>
        <w:pStyle w:val="Heading3"/>
      </w:pPr>
      <w:bookmarkStart w:id="141" w:name="_Toc23348081"/>
      <w:r w:rsidRPr="00D81166">
        <w:t>Creating Generic Orders</w:t>
      </w:r>
      <w:bookmarkEnd w:id="141"/>
    </w:p>
    <w:p w14:paraId="6796E4AA" w14:textId="77777777" w:rsidR="00093203" w:rsidRPr="00D81166" w:rsidRDefault="00093203" w:rsidP="00427AED">
      <w:r w:rsidRPr="00D81166">
        <w:t>Generic o</w:t>
      </w:r>
      <w:bookmarkStart w:id="142" w:name="Generic_orders"/>
      <w:bookmarkEnd w:id="142"/>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100C0D1" w14:textId="5922B2CA" w:rsidR="00EC340E" w:rsidRPr="00D81166" w:rsidRDefault="00EC340E" w:rsidP="007D3123">
      <w:pPr>
        <w:pStyle w:val="Heading3"/>
      </w:pPr>
      <w:bookmarkStart w:id="143" w:name="_Toc23348082"/>
      <w:bookmarkStart w:id="144" w:name="_Toc535912364"/>
      <w:r w:rsidRPr="00D81166">
        <w:t>CPRS Quick Orders</w:t>
      </w:r>
      <w:r w:rsidR="00AB0E65" w:rsidRPr="00D81166">
        <w:t xml:space="preserve"> and Order Sets</w:t>
      </w:r>
      <w:bookmarkEnd w:id="143"/>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45" w:name="quick_orders"/>
      <w:bookmarkEnd w:id="145"/>
      <w:r w:rsidR="00563121" w:rsidRPr="00D81166">
        <w:t xml:space="preserve">Coord) and the Order Menu Management option can create quick orders. A quick order is an order in which a creator has predefined some or all of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11627A68" w14:textId="77777777" w:rsidR="00120DD6" w:rsidRPr="00D81166" w:rsidRDefault="00120DD6" w:rsidP="0074789D">
      <w:pPr>
        <w:pStyle w:val="Bullet"/>
        <w:numPr>
          <w:ilvl w:val="0"/>
          <w:numId w:val="136"/>
        </w:numPr>
      </w:pPr>
      <w:r w:rsidRPr="00D81166">
        <w:lastRenderedPageBreak/>
        <w:t xml:space="preserve">Activity   </w:t>
      </w:r>
    </w:p>
    <w:p w14:paraId="09FEA2FA" w14:textId="77777777" w:rsidR="00120DD6" w:rsidRPr="00D81166" w:rsidRDefault="00120DD6" w:rsidP="0074789D">
      <w:pPr>
        <w:pStyle w:val="Bullet"/>
        <w:numPr>
          <w:ilvl w:val="0"/>
          <w:numId w:val="136"/>
        </w:numPr>
      </w:pPr>
      <w:r w:rsidRPr="00D81166">
        <w:t xml:space="preserve">Blood Products   </w:t>
      </w:r>
    </w:p>
    <w:p w14:paraId="08BF1755" w14:textId="77777777" w:rsidR="00120DD6" w:rsidRPr="00D81166" w:rsidRDefault="00120DD6" w:rsidP="0074789D">
      <w:pPr>
        <w:pStyle w:val="Bullet"/>
        <w:numPr>
          <w:ilvl w:val="0"/>
          <w:numId w:val="136"/>
        </w:numPr>
      </w:pPr>
      <w:r w:rsidRPr="00D81166">
        <w:t xml:space="preserve">Clinic Orders   </w:t>
      </w:r>
    </w:p>
    <w:p w14:paraId="25EEC86F" w14:textId="77777777" w:rsidR="00120DD6" w:rsidRPr="00D81166" w:rsidRDefault="00120DD6" w:rsidP="0074789D">
      <w:pPr>
        <w:pStyle w:val="Bullet"/>
        <w:numPr>
          <w:ilvl w:val="0"/>
          <w:numId w:val="136"/>
        </w:numPr>
      </w:pPr>
      <w:r w:rsidRPr="00D81166">
        <w:t xml:space="preserve">Condition   </w:t>
      </w:r>
    </w:p>
    <w:p w14:paraId="548C18C6" w14:textId="77777777" w:rsidR="00120DD6" w:rsidRPr="00D81166" w:rsidRDefault="00120DD6" w:rsidP="0074789D">
      <w:pPr>
        <w:pStyle w:val="Bullet"/>
        <w:numPr>
          <w:ilvl w:val="0"/>
          <w:numId w:val="136"/>
        </w:numPr>
      </w:pPr>
      <w:r w:rsidRPr="00D81166">
        <w:t xml:space="preserve">Consults   </w:t>
      </w:r>
    </w:p>
    <w:p w14:paraId="1D9F4497" w14:textId="77777777" w:rsidR="00120DD6" w:rsidRPr="00D81166" w:rsidRDefault="00120DD6" w:rsidP="0074789D">
      <w:pPr>
        <w:pStyle w:val="Bullet"/>
        <w:numPr>
          <w:ilvl w:val="0"/>
          <w:numId w:val="136"/>
        </w:numPr>
      </w:pPr>
      <w:r w:rsidRPr="00D81166">
        <w:t xml:space="preserve">Diagnosis   </w:t>
      </w:r>
    </w:p>
    <w:p w14:paraId="02171479" w14:textId="77777777" w:rsidR="00120DD6" w:rsidRPr="00D81166" w:rsidRDefault="00120DD6" w:rsidP="0074789D">
      <w:pPr>
        <w:pStyle w:val="Bullet"/>
        <w:numPr>
          <w:ilvl w:val="0"/>
          <w:numId w:val="136"/>
        </w:numPr>
      </w:pPr>
      <w:r w:rsidRPr="00D81166">
        <w:t xml:space="preserve">Diet Additional Orders   </w:t>
      </w:r>
    </w:p>
    <w:p w14:paraId="4A79219A" w14:textId="77777777" w:rsidR="00120DD6" w:rsidRPr="00D81166" w:rsidRDefault="00120DD6" w:rsidP="0074789D">
      <w:pPr>
        <w:pStyle w:val="Bullet"/>
        <w:numPr>
          <w:ilvl w:val="0"/>
          <w:numId w:val="136"/>
        </w:numPr>
      </w:pPr>
      <w:r w:rsidRPr="00D81166">
        <w:t xml:space="preserve">Diet Orders   </w:t>
      </w:r>
    </w:p>
    <w:p w14:paraId="240ADAE7" w14:textId="77777777" w:rsidR="00120DD6" w:rsidRPr="00D81166" w:rsidRDefault="00120DD6" w:rsidP="0074789D">
      <w:pPr>
        <w:pStyle w:val="Bullet"/>
        <w:numPr>
          <w:ilvl w:val="0"/>
          <w:numId w:val="136"/>
        </w:numPr>
      </w:pPr>
      <w:r w:rsidRPr="00D81166">
        <w:t xml:space="preserve">Early/Late Trays   </w:t>
      </w:r>
    </w:p>
    <w:p w14:paraId="4F7CA51C" w14:textId="77777777" w:rsidR="00120DD6" w:rsidRPr="00D81166" w:rsidRDefault="00120DD6" w:rsidP="0074789D">
      <w:pPr>
        <w:pStyle w:val="Bullet"/>
        <w:numPr>
          <w:ilvl w:val="0"/>
          <w:numId w:val="136"/>
        </w:numPr>
      </w:pPr>
      <w:r w:rsidRPr="00D81166">
        <w:t xml:space="preserve">General Radiology   </w:t>
      </w:r>
    </w:p>
    <w:p w14:paraId="7BD7112A" w14:textId="77777777" w:rsidR="00120DD6" w:rsidRPr="00D81166" w:rsidRDefault="00120DD6" w:rsidP="0074789D">
      <w:pPr>
        <w:pStyle w:val="Bullet"/>
        <w:numPr>
          <w:ilvl w:val="0"/>
          <w:numId w:val="136"/>
        </w:numPr>
      </w:pPr>
      <w:r w:rsidRPr="00D81166">
        <w:t xml:space="preserve">Imaging   </w:t>
      </w:r>
    </w:p>
    <w:p w14:paraId="04BA6AFA" w14:textId="77777777" w:rsidR="00120DD6" w:rsidRPr="00D81166" w:rsidRDefault="00120DD6" w:rsidP="0074789D">
      <w:pPr>
        <w:pStyle w:val="Bullet"/>
        <w:numPr>
          <w:ilvl w:val="0"/>
          <w:numId w:val="136"/>
        </w:numPr>
      </w:pPr>
      <w:r w:rsidRPr="00D81166">
        <w:t xml:space="preserve">IV Medications   </w:t>
      </w:r>
    </w:p>
    <w:p w14:paraId="7EA6AFE4" w14:textId="77777777" w:rsidR="00120DD6" w:rsidRPr="00D81166" w:rsidRDefault="00120DD6" w:rsidP="0074789D">
      <w:pPr>
        <w:pStyle w:val="Bullet"/>
        <w:numPr>
          <w:ilvl w:val="0"/>
          <w:numId w:val="136"/>
        </w:numPr>
      </w:pPr>
      <w:r w:rsidRPr="00D81166">
        <w:t xml:space="preserve">Laboratory   </w:t>
      </w:r>
    </w:p>
    <w:p w14:paraId="5BB6AB12" w14:textId="77777777" w:rsidR="00120DD6" w:rsidRPr="00D81166" w:rsidRDefault="00120DD6" w:rsidP="0074789D">
      <w:pPr>
        <w:pStyle w:val="Bullet"/>
        <w:numPr>
          <w:ilvl w:val="0"/>
          <w:numId w:val="136"/>
        </w:numPr>
      </w:pPr>
      <w:r w:rsidRPr="00D81166">
        <w:t xml:space="preserve">M.A.S.   </w:t>
      </w:r>
    </w:p>
    <w:p w14:paraId="09CDCB73" w14:textId="77777777" w:rsidR="00120DD6" w:rsidRPr="00D81166" w:rsidRDefault="00120DD6" w:rsidP="0074789D">
      <w:pPr>
        <w:pStyle w:val="Bullet"/>
        <w:numPr>
          <w:ilvl w:val="0"/>
          <w:numId w:val="136"/>
        </w:numPr>
      </w:pPr>
      <w:r w:rsidRPr="00D81166">
        <w:t xml:space="preserve">Non-VA Medications   </w:t>
      </w:r>
    </w:p>
    <w:p w14:paraId="3702C28F" w14:textId="77777777" w:rsidR="00120DD6" w:rsidRPr="00D81166" w:rsidRDefault="00120DD6" w:rsidP="0074789D">
      <w:pPr>
        <w:pStyle w:val="Bullet"/>
        <w:numPr>
          <w:ilvl w:val="0"/>
          <w:numId w:val="136"/>
        </w:numPr>
      </w:pPr>
      <w:r w:rsidRPr="00D81166">
        <w:t xml:space="preserve">Nursing   </w:t>
      </w:r>
    </w:p>
    <w:p w14:paraId="7FEEC23C" w14:textId="77777777" w:rsidR="00120DD6" w:rsidRPr="00D81166" w:rsidRDefault="00120DD6" w:rsidP="0074789D">
      <w:pPr>
        <w:pStyle w:val="Bullet"/>
        <w:numPr>
          <w:ilvl w:val="0"/>
          <w:numId w:val="136"/>
        </w:numPr>
      </w:pPr>
      <w:r w:rsidRPr="00D81166">
        <w:t xml:space="preserve">Outpatient Meals   </w:t>
      </w:r>
    </w:p>
    <w:p w14:paraId="059E7348" w14:textId="77777777" w:rsidR="00120DD6" w:rsidRPr="00D81166" w:rsidRDefault="00120DD6" w:rsidP="0074789D">
      <w:pPr>
        <w:pStyle w:val="Bullet"/>
        <w:numPr>
          <w:ilvl w:val="0"/>
          <w:numId w:val="136"/>
        </w:numPr>
      </w:pPr>
      <w:r w:rsidRPr="00D81166">
        <w:t xml:space="preserve">Outpatient Medications   </w:t>
      </w:r>
    </w:p>
    <w:p w14:paraId="2AB951D2" w14:textId="77777777" w:rsidR="00120DD6" w:rsidRPr="00D81166" w:rsidRDefault="00120DD6" w:rsidP="0074789D">
      <w:pPr>
        <w:pStyle w:val="Bullet"/>
        <w:numPr>
          <w:ilvl w:val="0"/>
          <w:numId w:val="136"/>
        </w:numPr>
      </w:pPr>
      <w:r w:rsidRPr="00D81166">
        <w:t xml:space="preserve">Precautions   </w:t>
      </w:r>
    </w:p>
    <w:p w14:paraId="2284B5C4" w14:textId="77777777" w:rsidR="00120DD6" w:rsidRPr="00D81166" w:rsidRDefault="00120DD6" w:rsidP="0074789D">
      <w:pPr>
        <w:pStyle w:val="Bullet"/>
        <w:numPr>
          <w:ilvl w:val="0"/>
          <w:numId w:val="136"/>
        </w:numPr>
      </w:pPr>
      <w:r w:rsidRPr="00D81166">
        <w:t xml:space="preserve">Procedures   </w:t>
      </w:r>
    </w:p>
    <w:p w14:paraId="583DD6D3" w14:textId="77777777" w:rsidR="00120DD6" w:rsidRPr="00D81166" w:rsidRDefault="00120DD6" w:rsidP="0074789D">
      <w:pPr>
        <w:pStyle w:val="Bullet"/>
        <w:numPr>
          <w:ilvl w:val="0"/>
          <w:numId w:val="136"/>
        </w:numPr>
      </w:pPr>
      <w:r w:rsidRPr="00D81166">
        <w:t xml:space="preserve">Supplies/Devices   </w:t>
      </w:r>
    </w:p>
    <w:p w14:paraId="57674673" w14:textId="1C8B55C4" w:rsidR="00120DD6" w:rsidRPr="00D81166" w:rsidRDefault="00342AFC" w:rsidP="0074789D">
      <w:pPr>
        <w:pStyle w:val="Bullet"/>
        <w:numPr>
          <w:ilvl w:val="0"/>
          <w:numId w:val="136"/>
        </w:numPr>
      </w:pPr>
      <w:r w:rsidRPr="00D81166">
        <w:t>Tube feedings</w:t>
      </w:r>
      <w:r w:rsidR="00120DD6" w:rsidRPr="00D81166">
        <w:t xml:space="preserve">   </w:t>
      </w:r>
    </w:p>
    <w:p w14:paraId="300695E6" w14:textId="77777777" w:rsidR="00120DD6" w:rsidRPr="00D81166" w:rsidRDefault="00120DD6" w:rsidP="0074789D">
      <w:pPr>
        <w:pStyle w:val="Bullet"/>
        <w:numPr>
          <w:ilvl w:val="0"/>
          <w:numId w:val="136"/>
        </w:numPr>
      </w:pPr>
      <w:r w:rsidRPr="00D81166">
        <w:t xml:space="preserve">Unit Dose Medications   </w:t>
      </w:r>
    </w:p>
    <w:p w14:paraId="3E1C7740" w14:textId="7EC62C19" w:rsidR="00120DD6" w:rsidRPr="00D81166" w:rsidRDefault="00120DD6" w:rsidP="0074789D">
      <w:pPr>
        <w:pStyle w:val="Bullet"/>
        <w:numPr>
          <w:ilvl w:val="0"/>
          <w:numId w:val="136"/>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3675A">
      <w:pPr>
        <w:pStyle w:val="Heading4"/>
      </w:pPr>
      <w:r w:rsidRPr="00D81166">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74789D">
      <w:pPr>
        <w:pStyle w:val="CPRS-NumberedList0"/>
        <w:numPr>
          <w:ilvl w:val="0"/>
          <w:numId w:val="80"/>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74789D">
      <w:pPr>
        <w:pStyle w:val="CPRS-NumberedList0"/>
        <w:numPr>
          <w:ilvl w:val="0"/>
          <w:numId w:val="80"/>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74789D">
      <w:pPr>
        <w:pStyle w:val="CPRS-NumberedList0"/>
        <w:numPr>
          <w:ilvl w:val="0"/>
          <w:numId w:val="80"/>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74789D">
      <w:pPr>
        <w:pStyle w:val="CPRS-NumberedList0"/>
        <w:numPr>
          <w:ilvl w:val="0"/>
          <w:numId w:val="80"/>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74789D">
      <w:pPr>
        <w:pStyle w:val="CPRS-NumberedList0"/>
        <w:numPr>
          <w:ilvl w:val="0"/>
          <w:numId w:val="80"/>
        </w:numPr>
        <w:ind w:left="720"/>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74789D">
      <w:pPr>
        <w:pStyle w:val="CPRS-NumberedList0"/>
        <w:numPr>
          <w:ilvl w:val="0"/>
          <w:numId w:val="80"/>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74789D">
      <w:pPr>
        <w:pStyle w:val="CPRS-NumberedList0"/>
        <w:numPr>
          <w:ilvl w:val="0"/>
          <w:numId w:val="80"/>
        </w:numPr>
        <w:ind w:left="720"/>
      </w:pPr>
      <w:r w:rsidRPr="00D81166">
        <w:t>Confirm the name of the quick order by pressing &lt;</w:t>
      </w:r>
      <w:r w:rsidRPr="00D81166">
        <w:rPr>
          <w:b/>
        </w:rPr>
        <w:t>Enter</w:t>
      </w:r>
      <w:r w:rsidRPr="00D81166">
        <w:t>&gt;.</w:t>
      </w:r>
    </w:p>
    <w:p w14:paraId="3834CDE4" w14:textId="77777777" w:rsidR="00E37E94" w:rsidRPr="00D81166" w:rsidRDefault="00E37E94" w:rsidP="0074789D">
      <w:pPr>
        <w:pStyle w:val="CPRS-NumberedList0"/>
        <w:numPr>
          <w:ilvl w:val="0"/>
          <w:numId w:val="80"/>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74789D">
      <w:pPr>
        <w:pStyle w:val="CPRS-NumberedList0"/>
        <w:numPr>
          <w:ilvl w:val="0"/>
          <w:numId w:val="80"/>
        </w:numPr>
        <w:ind w:left="72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74789D">
      <w:pPr>
        <w:pStyle w:val="CPRS-NumberedList0"/>
        <w:numPr>
          <w:ilvl w:val="0"/>
          <w:numId w:val="80"/>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77777777" w:rsidR="00E37E94" w:rsidRPr="00D81166" w:rsidRDefault="00E37E94" w:rsidP="0074789D">
      <w:pPr>
        <w:pStyle w:val="CPRS-NumberedList0"/>
        <w:numPr>
          <w:ilvl w:val="0"/>
          <w:numId w:val="80"/>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74789D">
      <w:pPr>
        <w:pStyle w:val="CPRS-NumberedList0"/>
        <w:numPr>
          <w:ilvl w:val="0"/>
          <w:numId w:val="80"/>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74789D">
      <w:pPr>
        <w:pStyle w:val="CPRS-NumberedList0"/>
        <w:numPr>
          <w:ilvl w:val="0"/>
          <w:numId w:val="80"/>
        </w:numPr>
        <w:ind w:left="720"/>
      </w:pPr>
      <w:r w:rsidRPr="00D81166">
        <w:t>Enter a stop date if needed and press &lt;</w:t>
      </w:r>
      <w:r w:rsidRPr="00D81166">
        <w:rPr>
          <w:b/>
        </w:rPr>
        <w:t>Enter</w:t>
      </w:r>
      <w:r w:rsidRPr="00D81166">
        <w:t>&gt;.</w:t>
      </w:r>
    </w:p>
    <w:p w14:paraId="5B3D5492" w14:textId="77777777" w:rsidR="00B55E76" w:rsidRPr="00D81166" w:rsidRDefault="00B55E76" w:rsidP="0074789D">
      <w:pPr>
        <w:pStyle w:val="CPRS-NumberedList0"/>
        <w:numPr>
          <w:ilvl w:val="0"/>
          <w:numId w:val="80"/>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355C465C" w14:textId="439DEA71" w:rsidR="00B55E76" w:rsidRPr="00D81166" w:rsidRDefault="00B55E76" w:rsidP="0074789D">
      <w:pPr>
        <w:pStyle w:val="CPRS-NumberedList0"/>
        <w:numPr>
          <w:ilvl w:val="0"/>
          <w:numId w:val="80"/>
        </w:numPr>
        <w:ind w:left="72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3003FCE2" w14:textId="77777777" w:rsidR="00524C7B" w:rsidRPr="00D81166" w:rsidRDefault="00524C7B" w:rsidP="00D3675A">
      <w:pPr>
        <w:pStyle w:val="Heading4"/>
      </w:pPr>
      <w:r w:rsidRPr="00D81166">
        <w:t>Creating a Blood Products Quick Order</w:t>
      </w:r>
    </w:p>
    <w:p w14:paraId="24092C31" w14:textId="65B675D5" w:rsidR="00F63120" w:rsidRPr="00D81166" w:rsidRDefault="00F63120" w:rsidP="0074789D">
      <w:pPr>
        <w:pStyle w:val="CPRS-NumberedList0"/>
        <w:numPr>
          <w:ilvl w:val="0"/>
          <w:numId w:val="81"/>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74789D">
      <w:pPr>
        <w:pStyle w:val="CPRS-NumberedList0"/>
        <w:numPr>
          <w:ilvl w:val="0"/>
          <w:numId w:val="81"/>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74789D">
      <w:pPr>
        <w:pStyle w:val="CPRS-NumberedList0"/>
        <w:numPr>
          <w:ilvl w:val="0"/>
          <w:numId w:val="81"/>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74789D">
      <w:pPr>
        <w:pStyle w:val="CPRS-NumberedList0"/>
        <w:numPr>
          <w:ilvl w:val="0"/>
          <w:numId w:val="81"/>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74789D">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74789D">
      <w:pPr>
        <w:pStyle w:val="CPRS-NumberedList0"/>
        <w:numPr>
          <w:ilvl w:val="0"/>
          <w:numId w:val="81"/>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74789D">
      <w:pPr>
        <w:pStyle w:val="CPRS-NumberedList0"/>
        <w:numPr>
          <w:ilvl w:val="0"/>
          <w:numId w:val="81"/>
        </w:numPr>
      </w:pPr>
      <w:r w:rsidRPr="00D81166">
        <w:t>Confirm the name of the quick order by pressing &lt;</w:t>
      </w:r>
      <w:r w:rsidRPr="00D81166">
        <w:rPr>
          <w:b/>
        </w:rPr>
        <w:t>Enter</w:t>
      </w:r>
      <w:r w:rsidRPr="00D81166">
        <w:t>&gt;.</w:t>
      </w:r>
    </w:p>
    <w:p w14:paraId="264DD256" w14:textId="77777777" w:rsidR="00C16539" w:rsidRPr="00D81166" w:rsidRDefault="00C16539" w:rsidP="0074789D">
      <w:pPr>
        <w:pStyle w:val="CPRS-NumberedList0"/>
        <w:numPr>
          <w:ilvl w:val="0"/>
          <w:numId w:val="81"/>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74789D">
      <w:pPr>
        <w:pStyle w:val="CPRS-NumberedList0"/>
        <w:numPr>
          <w:ilvl w:val="0"/>
          <w:numId w:val="81"/>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74789D">
      <w:pPr>
        <w:pStyle w:val="CPRS-NumberedList0"/>
        <w:numPr>
          <w:ilvl w:val="0"/>
          <w:numId w:val="81"/>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74789D">
      <w:pPr>
        <w:pStyle w:val="CPRS-NumberedList0"/>
        <w:numPr>
          <w:ilvl w:val="0"/>
          <w:numId w:val="81"/>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74789D">
      <w:pPr>
        <w:pStyle w:val="CPRS-NumberedList0"/>
        <w:numPr>
          <w:ilvl w:val="0"/>
          <w:numId w:val="81"/>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74789D">
      <w:pPr>
        <w:pStyle w:val="CPRSBulletsSubBullets"/>
        <w:numPr>
          <w:ilvl w:val="0"/>
          <w:numId w:val="82"/>
        </w:numPr>
        <w:ind w:left="1080"/>
      </w:pPr>
      <w:r w:rsidRPr="00D81166">
        <w:t>Blood component:</w:t>
      </w:r>
    </w:p>
    <w:p w14:paraId="6D4E872E"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Cryoprecipitate</w:t>
      </w:r>
    </w:p>
    <w:p w14:paraId="78A4ECB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Fresh Frozen Plasma</w:t>
      </w:r>
    </w:p>
    <w:p w14:paraId="6A191B3D"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lastRenderedPageBreak/>
        <w:t>Other</w:t>
      </w:r>
    </w:p>
    <w:p w14:paraId="6036E46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Platelets</w:t>
      </w:r>
    </w:p>
    <w:p w14:paraId="34E42253"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Red Blood Cells</w:t>
      </w:r>
    </w:p>
    <w:p w14:paraId="0368FBDE" w14:textId="05DF06AE"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t>Whole Blood</w:t>
      </w:r>
    </w:p>
    <w:p w14:paraId="6D9326D2" w14:textId="77777777" w:rsidR="00A66EFB" w:rsidRPr="00D81166" w:rsidRDefault="00A66EFB" w:rsidP="0074789D">
      <w:pPr>
        <w:pStyle w:val="CPRSBulletsSubBullets"/>
        <w:numPr>
          <w:ilvl w:val="0"/>
          <w:numId w:val="82"/>
        </w:numPr>
        <w:ind w:left="1080"/>
      </w:pPr>
      <w:r w:rsidRPr="00D81166">
        <w:t>Diagnostic test:</w:t>
      </w:r>
    </w:p>
    <w:p w14:paraId="414548D0"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BO/Rh</w:t>
      </w:r>
    </w:p>
    <w:p w14:paraId="1A073D97"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ntibody Screen</w:t>
      </w:r>
    </w:p>
    <w:p w14:paraId="22D27E28"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Direct Antiglobulin Test</w:t>
      </w:r>
    </w:p>
    <w:p w14:paraId="003E9622"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Transfusion Reaction Workup</w:t>
      </w:r>
    </w:p>
    <w:p w14:paraId="638A887E" w14:textId="6F430B2A"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t>Type &amp; Screen</w:t>
      </w:r>
    </w:p>
    <w:p w14:paraId="54A3239D" w14:textId="77777777" w:rsidR="0006328C" w:rsidRPr="00D81166" w:rsidRDefault="00A66EFB" w:rsidP="0074789D">
      <w:pPr>
        <w:pStyle w:val="CPRS-NumberedList0"/>
        <w:numPr>
          <w:ilvl w:val="0"/>
          <w:numId w:val="81"/>
        </w:numPr>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74789D">
      <w:pPr>
        <w:pStyle w:val="CPRSBulletsSubBullets"/>
        <w:numPr>
          <w:ilvl w:val="0"/>
          <w:numId w:val="82"/>
        </w:numPr>
        <w:ind w:left="1080"/>
      </w:pPr>
      <w:r w:rsidRPr="00D81166">
        <w:t>Washed</w:t>
      </w:r>
    </w:p>
    <w:p w14:paraId="5E596C24" w14:textId="77777777" w:rsidR="00A66EFB" w:rsidRPr="00D81166" w:rsidRDefault="00A66EFB" w:rsidP="0074789D">
      <w:pPr>
        <w:pStyle w:val="CPRSBulletsSubBullets"/>
        <w:numPr>
          <w:ilvl w:val="0"/>
          <w:numId w:val="82"/>
        </w:numPr>
        <w:ind w:left="1080"/>
      </w:pPr>
      <w:r w:rsidRPr="00D81166">
        <w:t>Irradiated</w:t>
      </w:r>
    </w:p>
    <w:p w14:paraId="279695AB" w14:textId="77777777" w:rsidR="00A66EFB" w:rsidRPr="00D81166" w:rsidRDefault="00A66EFB" w:rsidP="0074789D">
      <w:pPr>
        <w:pStyle w:val="CPRSBulletsSubBullets"/>
        <w:numPr>
          <w:ilvl w:val="0"/>
          <w:numId w:val="82"/>
        </w:numPr>
        <w:ind w:left="1080"/>
      </w:pPr>
      <w:proofErr w:type="spellStart"/>
      <w:r w:rsidRPr="00D81166">
        <w:t>Leuko</w:t>
      </w:r>
      <w:proofErr w:type="spellEnd"/>
      <w:r w:rsidRPr="00D81166">
        <w:t xml:space="preserve"> Reduced</w:t>
      </w:r>
    </w:p>
    <w:p w14:paraId="56F88CDF" w14:textId="77777777" w:rsidR="00A66EFB" w:rsidRPr="00D81166" w:rsidRDefault="00A66EFB" w:rsidP="0074789D">
      <w:pPr>
        <w:pStyle w:val="CPRSBulletsSubBullets"/>
        <w:numPr>
          <w:ilvl w:val="0"/>
          <w:numId w:val="82"/>
        </w:numPr>
        <w:ind w:left="1080"/>
      </w:pPr>
      <w:r w:rsidRPr="00D81166">
        <w:t>Volume Reduced</w:t>
      </w:r>
    </w:p>
    <w:p w14:paraId="1841395B" w14:textId="77777777" w:rsidR="00A66EFB" w:rsidRPr="00D81166" w:rsidRDefault="00A66EFB" w:rsidP="0074789D">
      <w:pPr>
        <w:pStyle w:val="CPRSBulletsSubBullets"/>
        <w:numPr>
          <w:ilvl w:val="0"/>
          <w:numId w:val="82"/>
        </w:numPr>
        <w:ind w:left="1080"/>
      </w:pPr>
      <w:r w:rsidRPr="00D81166">
        <w:t>Divided</w:t>
      </w:r>
    </w:p>
    <w:p w14:paraId="16CF8C4A" w14:textId="518E902D" w:rsidR="00A66EFB" w:rsidRPr="00D81166" w:rsidRDefault="00A66EFB" w:rsidP="0074789D">
      <w:pPr>
        <w:pStyle w:val="CPRSBulletsSubBullets"/>
        <w:numPr>
          <w:ilvl w:val="0"/>
          <w:numId w:val="82"/>
        </w:numPr>
        <w:spacing w:after="60"/>
        <w:ind w:left="1080"/>
      </w:pPr>
      <w:proofErr w:type="spellStart"/>
      <w:r w:rsidRPr="00D81166">
        <w:t>Leuko</w:t>
      </w:r>
      <w:proofErr w:type="spellEnd"/>
      <w:r w:rsidRPr="00D81166">
        <w:t xml:space="preserve"> Reduced/Irradiated</w:t>
      </w:r>
    </w:p>
    <w:p w14:paraId="3345A22A" w14:textId="77777777" w:rsidR="00A66EFB" w:rsidRPr="00D81166" w:rsidRDefault="00A66EFB" w:rsidP="0074789D">
      <w:pPr>
        <w:pStyle w:val="CPRS-NumberedList0"/>
        <w:numPr>
          <w:ilvl w:val="0"/>
          <w:numId w:val="81"/>
        </w:numPr>
      </w:pPr>
      <w:r w:rsidRPr="00D81166">
        <w:t>Enter the number of units, if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74789D">
      <w:pPr>
        <w:pStyle w:val="CPRS-NumberedList0"/>
        <w:numPr>
          <w:ilvl w:val="0"/>
          <w:numId w:val="81"/>
        </w:numPr>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74789D">
      <w:pPr>
        <w:pStyle w:val="CPRS-NumberedList0"/>
        <w:numPr>
          <w:ilvl w:val="0"/>
          <w:numId w:val="81"/>
        </w:numPr>
      </w:pPr>
      <w:r w:rsidRPr="00D81166">
        <w:t>At the Collected By prompt, select how the blood specimen will be collected if it is needed and then press &lt;Enter&gt;:</w:t>
      </w:r>
    </w:p>
    <w:p w14:paraId="75A3D00A" w14:textId="77777777" w:rsidR="00A71C5F" w:rsidRPr="00D81166" w:rsidRDefault="00A71C5F" w:rsidP="0074789D">
      <w:pPr>
        <w:pStyle w:val="CPRSBulletsSubBullets"/>
        <w:numPr>
          <w:ilvl w:val="0"/>
          <w:numId w:val="82"/>
        </w:numPr>
        <w:ind w:left="1080"/>
      </w:pPr>
      <w:r w:rsidRPr="00D81166">
        <w:t>SP</w:t>
      </w:r>
      <w:r w:rsidRPr="00D81166">
        <w:tab/>
        <w:t>Send patient to lab</w:t>
      </w:r>
    </w:p>
    <w:p w14:paraId="28710725" w14:textId="77777777" w:rsidR="00A71C5F" w:rsidRPr="00D81166" w:rsidRDefault="00A71C5F" w:rsidP="0074789D">
      <w:pPr>
        <w:pStyle w:val="CPRSBulletsSubBullets"/>
        <w:numPr>
          <w:ilvl w:val="0"/>
          <w:numId w:val="82"/>
        </w:numPr>
        <w:ind w:left="1080"/>
      </w:pPr>
      <w:r w:rsidRPr="00D81166">
        <w:t>WC</w:t>
      </w:r>
      <w:r w:rsidRPr="00D81166">
        <w:tab/>
        <w:t>Ward collect &amp; deliver</w:t>
      </w:r>
    </w:p>
    <w:p w14:paraId="132BE57E" w14:textId="77777777" w:rsidR="00A71C5F" w:rsidRPr="00D81166" w:rsidRDefault="00A71C5F" w:rsidP="0074789D">
      <w:pPr>
        <w:pStyle w:val="CPRSBulletsSubBullets"/>
        <w:numPr>
          <w:ilvl w:val="0"/>
          <w:numId w:val="82"/>
        </w:numPr>
        <w:ind w:left="1080"/>
      </w:pPr>
      <w:r w:rsidRPr="00D81166">
        <w:t>LC</w:t>
      </w:r>
      <w:r w:rsidRPr="00D81166">
        <w:tab/>
        <w:t>Lab blood team</w:t>
      </w:r>
    </w:p>
    <w:p w14:paraId="79D5CD25" w14:textId="17FAD059" w:rsidR="00A71C5F" w:rsidRPr="00D81166" w:rsidRDefault="00A71C5F" w:rsidP="0074789D">
      <w:pPr>
        <w:pStyle w:val="CPRSBulletsSubBullets"/>
        <w:numPr>
          <w:ilvl w:val="0"/>
          <w:numId w:val="82"/>
        </w:numPr>
        <w:ind w:left="1080"/>
      </w:pPr>
      <w:r w:rsidRPr="00D81166">
        <w:t>I</w:t>
      </w:r>
      <w:r w:rsidRPr="00D81166">
        <w:tab/>
        <w:t>Immediate collect by blood team</w:t>
      </w:r>
    </w:p>
    <w:p w14:paraId="1A2C0FD0" w14:textId="77777777" w:rsidR="00A71C5F" w:rsidRPr="00D81166" w:rsidRDefault="00A71C5F" w:rsidP="0074789D">
      <w:pPr>
        <w:pStyle w:val="CPRS-NumberedList0"/>
        <w:numPr>
          <w:ilvl w:val="0"/>
          <w:numId w:val="81"/>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74789D">
      <w:pPr>
        <w:pStyle w:val="CPRS-NumberedList0"/>
        <w:numPr>
          <w:ilvl w:val="0"/>
          <w:numId w:val="81"/>
        </w:numPr>
      </w:pPr>
      <w:r w:rsidRPr="00D81166">
        <w:t>Enter an Urgency and press &lt;</w:t>
      </w:r>
      <w:r w:rsidRPr="00D81166">
        <w:rPr>
          <w:b/>
        </w:rPr>
        <w:t>Enter</w:t>
      </w:r>
      <w:r w:rsidRPr="00D81166">
        <w:t>&gt;.</w:t>
      </w:r>
    </w:p>
    <w:p w14:paraId="40E8A522" w14:textId="77777777" w:rsidR="008B598C" w:rsidRPr="00D81166" w:rsidRDefault="008B598C" w:rsidP="0074789D">
      <w:pPr>
        <w:pStyle w:val="CPRS-NumberedList0"/>
        <w:numPr>
          <w:ilvl w:val="0"/>
          <w:numId w:val="81"/>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74789D">
      <w:pPr>
        <w:pStyle w:val="CPRS-NumberedList0"/>
        <w:numPr>
          <w:ilvl w:val="0"/>
          <w:numId w:val="81"/>
        </w:numPr>
      </w:pPr>
      <w:r w:rsidRPr="00D81166">
        <w:t>Enter a date and time wanted and press &lt;</w:t>
      </w:r>
      <w:r w:rsidRPr="00D81166">
        <w:rPr>
          <w:b/>
        </w:rPr>
        <w:t>Enter</w:t>
      </w:r>
      <w:r w:rsidRPr="00D81166">
        <w:t>&gt;.</w:t>
      </w:r>
    </w:p>
    <w:p w14:paraId="6EDFD662" w14:textId="77777777" w:rsidR="00253438" w:rsidRPr="00D81166" w:rsidRDefault="00253438" w:rsidP="0074789D">
      <w:pPr>
        <w:pStyle w:val="CPRS-NumberedList0"/>
        <w:numPr>
          <w:ilvl w:val="0"/>
          <w:numId w:val="81"/>
        </w:numPr>
      </w:pPr>
      <w:r w:rsidRPr="00D81166">
        <w:t>Type a reason for request and press &lt;</w:t>
      </w:r>
      <w:r w:rsidRPr="00D81166">
        <w:rPr>
          <w:b/>
        </w:rPr>
        <w:t>Enter</w:t>
      </w:r>
      <w:r w:rsidRPr="00D81166">
        <w:t>&gt;.</w:t>
      </w:r>
    </w:p>
    <w:p w14:paraId="1C305ED2" w14:textId="77777777" w:rsidR="00253438" w:rsidRPr="00D81166" w:rsidRDefault="00253438" w:rsidP="0074789D">
      <w:pPr>
        <w:pStyle w:val="CPRS-NumberedList0"/>
        <w:numPr>
          <w:ilvl w:val="0"/>
          <w:numId w:val="81"/>
        </w:numPr>
      </w:pPr>
      <w:r w:rsidRPr="00D81166">
        <w:t>Type comments if needed and press &lt;</w:t>
      </w:r>
      <w:r w:rsidRPr="00D81166">
        <w:rPr>
          <w:b/>
        </w:rPr>
        <w:t>Enter</w:t>
      </w:r>
      <w:r w:rsidRPr="00D81166">
        <w:t>&gt;.</w:t>
      </w:r>
    </w:p>
    <w:p w14:paraId="06B26374" w14:textId="77777777" w:rsidR="00253438" w:rsidRPr="00D81166" w:rsidRDefault="00253438" w:rsidP="0074789D">
      <w:pPr>
        <w:pStyle w:val="CPRS-NumberedList0"/>
        <w:numPr>
          <w:ilvl w:val="0"/>
          <w:numId w:val="81"/>
        </w:numPr>
      </w:pPr>
      <w:r w:rsidRPr="00D81166">
        <w:t>If the order is ready, select Place and press &lt;</w:t>
      </w:r>
      <w:r w:rsidRPr="00D81166">
        <w:rPr>
          <w:b/>
        </w:rPr>
        <w:t>Enter</w:t>
      </w:r>
      <w:r w:rsidRPr="00D81166">
        <w:t>&gt;.</w:t>
      </w:r>
    </w:p>
    <w:p w14:paraId="3C5A11F6" w14:textId="1C790E13" w:rsidR="00524C7B" w:rsidRPr="00D81166" w:rsidRDefault="00253438" w:rsidP="0074789D">
      <w:pPr>
        <w:pStyle w:val="CPRS-NumberedList0"/>
        <w:numPr>
          <w:ilvl w:val="0"/>
          <w:numId w:val="81"/>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3675A">
      <w:pPr>
        <w:pStyle w:val="Heading4"/>
      </w:pPr>
      <w:r w:rsidRPr="00D81166">
        <w:t>Creating a Clinic Order Quick Order</w:t>
      </w:r>
    </w:p>
    <w:p w14:paraId="6D9576CB" w14:textId="1E6446DE" w:rsidR="00367A6F" w:rsidRPr="00D81166" w:rsidRDefault="00367A6F" w:rsidP="0074789D">
      <w:pPr>
        <w:pStyle w:val="CPRS-NumberedList0"/>
        <w:numPr>
          <w:ilvl w:val="0"/>
          <w:numId w:val="84"/>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74789D">
      <w:pPr>
        <w:pStyle w:val="CPRS-NumberedList0"/>
        <w:numPr>
          <w:ilvl w:val="0"/>
          <w:numId w:val="84"/>
        </w:numPr>
        <w:ind w:left="720"/>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74789D">
      <w:pPr>
        <w:pStyle w:val="CPRS-NumberedList0"/>
        <w:numPr>
          <w:ilvl w:val="0"/>
          <w:numId w:val="84"/>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74789D">
      <w:pPr>
        <w:pStyle w:val="CPRS-NumberedList0"/>
        <w:numPr>
          <w:ilvl w:val="0"/>
          <w:numId w:val="84"/>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74789D">
      <w:pPr>
        <w:pStyle w:val="CPRS-NumberedList0"/>
        <w:numPr>
          <w:ilvl w:val="0"/>
          <w:numId w:val="84"/>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74789D">
      <w:pPr>
        <w:pStyle w:val="CPRS-NumberedList0"/>
        <w:numPr>
          <w:ilvl w:val="0"/>
          <w:numId w:val="84"/>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74789D">
      <w:pPr>
        <w:pStyle w:val="CPRS-NumberedList0"/>
        <w:numPr>
          <w:ilvl w:val="0"/>
          <w:numId w:val="84"/>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74789D">
      <w:pPr>
        <w:pStyle w:val="CPRS-NumberedList0"/>
        <w:numPr>
          <w:ilvl w:val="0"/>
          <w:numId w:val="84"/>
        </w:numPr>
        <w:ind w:left="720"/>
      </w:pPr>
      <w:r w:rsidRPr="00D81166">
        <w:t>At the DISPLAY TEXT prompt, type the text that will display on the order menu and press &lt;</w:t>
      </w:r>
      <w:r w:rsidRPr="00D81166">
        <w:rPr>
          <w:b/>
        </w:rPr>
        <w:t>Enter</w:t>
      </w:r>
      <w:r w:rsidRPr="00D81166">
        <w:t>&gt;.</w:t>
      </w:r>
    </w:p>
    <w:p w14:paraId="7F4C8756" w14:textId="77777777" w:rsidR="00367A6F" w:rsidRPr="00D81166" w:rsidRDefault="00367A6F" w:rsidP="0074789D">
      <w:pPr>
        <w:pStyle w:val="CPRS-NumberedList0"/>
        <w:numPr>
          <w:ilvl w:val="0"/>
          <w:numId w:val="84"/>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74789D">
      <w:pPr>
        <w:pStyle w:val="CPRS-NumberedList0"/>
        <w:numPr>
          <w:ilvl w:val="0"/>
          <w:numId w:val="84"/>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74789D">
      <w:pPr>
        <w:pStyle w:val="CPRS-NumberedList0"/>
        <w:numPr>
          <w:ilvl w:val="0"/>
          <w:numId w:val="84"/>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74789D">
      <w:pPr>
        <w:pStyle w:val="CPRS-NumberedList0"/>
        <w:numPr>
          <w:ilvl w:val="0"/>
          <w:numId w:val="84"/>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74789D">
      <w:pPr>
        <w:pStyle w:val="CPRS-NumberedList0"/>
        <w:numPr>
          <w:ilvl w:val="0"/>
          <w:numId w:val="84"/>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74789D">
      <w:pPr>
        <w:pStyle w:val="CPRS-NumberedList0"/>
        <w:numPr>
          <w:ilvl w:val="0"/>
          <w:numId w:val="84"/>
        </w:numPr>
        <w:ind w:left="720"/>
      </w:pPr>
      <w:r w:rsidRPr="00D81166">
        <w:t>Type in the medication route and press &lt;</w:t>
      </w:r>
      <w:r w:rsidRPr="00D81166">
        <w:rPr>
          <w:b/>
        </w:rPr>
        <w:t>Enter</w:t>
      </w:r>
      <w:r w:rsidRPr="00D81166">
        <w:t>&gt;.</w:t>
      </w:r>
    </w:p>
    <w:p w14:paraId="59CF4956" w14:textId="77777777" w:rsidR="00BF286B" w:rsidRPr="00D81166" w:rsidRDefault="00BF286B" w:rsidP="0074789D">
      <w:pPr>
        <w:pStyle w:val="CPRS-NumberedList0"/>
        <w:numPr>
          <w:ilvl w:val="0"/>
          <w:numId w:val="84"/>
        </w:numPr>
        <w:ind w:left="720"/>
      </w:pPr>
      <w:r w:rsidRPr="00D81166">
        <w:t>Type in a schedule and press &lt;</w:t>
      </w:r>
      <w:r w:rsidRPr="00D81166">
        <w:rPr>
          <w:b/>
        </w:rPr>
        <w:t>Enter</w:t>
      </w:r>
      <w:r w:rsidRPr="00D81166">
        <w:t>&gt;.</w:t>
      </w:r>
    </w:p>
    <w:p w14:paraId="003D4143" w14:textId="77777777" w:rsidR="00BF286B" w:rsidRPr="00D81166" w:rsidRDefault="00BF286B" w:rsidP="0074789D">
      <w:pPr>
        <w:pStyle w:val="CPRS-NumberedList0"/>
        <w:numPr>
          <w:ilvl w:val="0"/>
          <w:numId w:val="84"/>
        </w:numPr>
        <w:ind w:left="720"/>
      </w:pPr>
      <w:r w:rsidRPr="00D81166">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74789D">
      <w:pPr>
        <w:pStyle w:val="CPRS-NumberedList0"/>
        <w:numPr>
          <w:ilvl w:val="0"/>
          <w:numId w:val="84"/>
        </w:numPr>
        <w:ind w:left="720"/>
      </w:pPr>
      <w:r w:rsidRPr="00D81166">
        <w:t>For a complex dose, choose the appropriate conjunction (Then or And) and press &lt;</w:t>
      </w:r>
      <w:r w:rsidRPr="00D81166">
        <w:rPr>
          <w:b/>
        </w:rPr>
        <w:t>Enter</w:t>
      </w:r>
      <w:r w:rsidRPr="00D81166">
        <w:t>&gt;.</w:t>
      </w:r>
    </w:p>
    <w:p w14:paraId="395B6391" w14:textId="77777777" w:rsidR="00BF286B" w:rsidRPr="00D81166" w:rsidRDefault="00BF286B" w:rsidP="0074789D">
      <w:pPr>
        <w:pStyle w:val="CPRS-NumberedList0"/>
        <w:numPr>
          <w:ilvl w:val="0"/>
          <w:numId w:val="84"/>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74789D">
      <w:pPr>
        <w:pStyle w:val="CPRS-NumberedList0"/>
        <w:numPr>
          <w:ilvl w:val="0"/>
          <w:numId w:val="84"/>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74789D">
      <w:pPr>
        <w:pStyle w:val="CPRS-NumberedList0"/>
        <w:numPr>
          <w:ilvl w:val="0"/>
          <w:numId w:val="84"/>
        </w:numPr>
        <w:ind w:left="720"/>
      </w:pPr>
      <w:r w:rsidRPr="00D81166">
        <w:t>Type any needed comments and press &lt;</w:t>
      </w:r>
      <w:r w:rsidRPr="00D81166">
        <w:rPr>
          <w:b/>
        </w:rPr>
        <w:t>Enter</w:t>
      </w:r>
      <w:r w:rsidRPr="00D81166">
        <w:t>&gt;.</w:t>
      </w:r>
    </w:p>
    <w:p w14:paraId="6A4A197C" w14:textId="77777777" w:rsidR="003F3F41" w:rsidRPr="00D81166" w:rsidRDefault="003F3F41" w:rsidP="0074789D">
      <w:pPr>
        <w:pStyle w:val="CPRS-NumberedList0"/>
        <w:numPr>
          <w:ilvl w:val="0"/>
          <w:numId w:val="84"/>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74789D">
      <w:pPr>
        <w:pStyle w:val="CPRS-NumberedList0"/>
        <w:numPr>
          <w:ilvl w:val="0"/>
          <w:numId w:val="84"/>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3675A">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74789D">
      <w:pPr>
        <w:pStyle w:val="CPRS-NumberedList0"/>
        <w:numPr>
          <w:ilvl w:val="0"/>
          <w:numId w:val="85"/>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74789D">
      <w:pPr>
        <w:pStyle w:val="CPRS-NumberedList0"/>
        <w:numPr>
          <w:ilvl w:val="0"/>
          <w:numId w:val="85"/>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74789D">
      <w:pPr>
        <w:pStyle w:val="CPRS-NumberedList0"/>
        <w:numPr>
          <w:ilvl w:val="0"/>
          <w:numId w:val="85"/>
        </w:numPr>
        <w:ind w:left="720"/>
      </w:pPr>
      <w:r w:rsidRPr="00D81166">
        <w:lastRenderedPageBreak/>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74789D">
      <w:pPr>
        <w:pStyle w:val="CPRS-NumberedList0"/>
        <w:numPr>
          <w:ilvl w:val="0"/>
          <w:numId w:val="85"/>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74789D">
      <w:pPr>
        <w:pStyle w:val="CPRS-NumberedList0"/>
        <w:numPr>
          <w:ilvl w:val="0"/>
          <w:numId w:val="85"/>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74789D">
      <w:pPr>
        <w:pStyle w:val="CPRS-NumberedList0"/>
        <w:numPr>
          <w:ilvl w:val="0"/>
          <w:numId w:val="85"/>
        </w:numPr>
        <w:ind w:left="72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74789D">
      <w:pPr>
        <w:pStyle w:val="CPRS-NumberedList0"/>
        <w:numPr>
          <w:ilvl w:val="0"/>
          <w:numId w:val="85"/>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74789D">
      <w:pPr>
        <w:pStyle w:val="CPRS-NumberedList0"/>
        <w:numPr>
          <w:ilvl w:val="0"/>
          <w:numId w:val="85"/>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74789D">
      <w:pPr>
        <w:pStyle w:val="CPRS-NumberedList0"/>
        <w:numPr>
          <w:ilvl w:val="0"/>
          <w:numId w:val="85"/>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74789D">
      <w:pPr>
        <w:pStyle w:val="CPRS-NumberedList0"/>
        <w:numPr>
          <w:ilvl w:val="0"/>
          <w:numId w:val="85"/>
        </w:numPr>
        <w:ind w:left="720"/>
      </w:pPr>
      <w:r w:rsidRPr="00D81166">
        <w:t>At the DESCRIPTION prompt, you may type in a description of this order and press &lt;</w:t>
      </w:r>
      <w:r w:rsidRPr="00D81166">
        <w:rPr>
          <w:b/>
        </w:rPr>
        <w:t>Enter</w:t>
      </w:r>
      <w:r w:rsidRPr="00D81166">
        <w:t>&gt;.</w:t>
      </w:r>
    </w:p>
    <w:p w14:paraId="2A36506F" w14:textId="77777777" w:rsidR="00507734" w:rsidRPr="00D81166" w:rsidRDefault="00507734" w:rsidP="0074789D">
      <w:pPr>
        <w:pStyle w:val="CPRS-NumberedList0"/>
        <w:numPr>
          <w:ilvl w:val="0"/>
          <w:numId w:val="85"/>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74789D">
      <w:pPr>
        <w:pStyle w:val="CPRS-NumberedList0"/>
        <w:numPr>
          <w:ilvl w:val="0"/>
          <w:numId w:val="8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74789D">
      <w:pPr>
        <w:pStyle w:val="CPRS-NumberedList0"/>
        <w:numPr>
          <w:ilvl w:val="0"/>
          <w:numId w:val="8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3675A">
      <w:pPr>
        <w:pStyle w:val="Heading4"/>
      </w:pPr>
      <w:r w:rsidRPr="00D81166">
        <w:t>Creat</w:t>
      </w:r>
      <w:r w:rsidR="00F450A1">
        <w:t>ing</w:t>
      </w:r>
      <w:r w:rsidRPr="00D81166">
        <w:t xml:space="preserve"> a Consult Quick Order</w:t>
      </w:r>
    </w:p>
    <w:p w14:paraId="508198BB" w14:textId="77777777" w:rsidR="00CE0B82" w:rsidRPr="00D81166" w:rsidRDefault="00CE0B82" w:rsidP="0074789D">
      <w:pPr>
        <w:pStyle w:val="CPRS-NumberedList0"/>
        <w:numPr>
          <w:ilvl w:val="0"/>
          <w:numId w:val="86"/>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74789D">
      <w:pPr>
        <w:pStyle w:val="CPRS-NumberedList0"/>
        <w:numPr>
          <w:ilvl w:val="0"/>
          <w:numId w:val="86"/>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74789D">
      <w:pPr>
        <w:pStyle w:val="CPRS-NumberedList0"/>
        <w:numPr>
          <w:ilvl w:val="0"/>
          <w:numId w:val="8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74789D">
      <w:pPr>
        <w:pStyle w:val="CPRS-NumberedList0"/>
        <w:numPr>
          <w:ilvl w:val="0"/>
          <w:numId w:val="86"/>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74789D">
      <w:pPr>
        <w:pStyle w:val="CPRS-NumberedList0"/>
        <w:numPr>
          <w:ilvl w:val="0"/>
          <w:numId w:val="8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74789D">
      <w:pPr>
        <w:pStyle w:val="CPRS-NumberedList0"/>
        <w:numPr>
          <w:ilvl w:val="0"/>
          <w:numId w:val="86"/>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74789D">
      <w:pPr>
        <w:pStyle w:val="CPRS-NumberedList0"/>
        <w:numPr>
          <w:ilvl w:val="0"/>
          <w:numId w:val="86"/>
        </w:numPr>
      </w:pPr>
      <w:r w:rsidRPr="00D81166">
        <w:t>Confirm the name of the quick order by pressing &lt;</w:t>
      </w:r>
      <w:r w:rsidRPr="00D81166">
        <w:rPr>
          <w:b/>
        </w:rPr>
        <w:t>Enter</w:t>
      </w:r>
      <w:r w:rsidRPr="00D81166">
        <w:t>&gt;.</w:t>
      </w:r>
    </w:p>
    <w:p w14:paraId="06600539" w14:textId="77777777" w:rsidR="00CE0B82" w:rsidRPr="00D81166" w:rsidRDefault="00CE0B82" w:rsidP="0074789D">
      <w:pPr>
        <w:pStyle w:val="CPRS-NumberedList0"/>
        <w:numPr>
          <w:ilvl w:val="0"/>
          <w:numId w:val="86"/>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74789D">
      <w:pPr>
        <w:pStyle w:val="CPRS-NumberedList0"/>
        <w:numPr>
          <w:ilvl w:val="0"/>
          <w:numId w:val="8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74789D">
      <w:pPr>
        <w:pStyle w:val="CPRS-NumberedList0"/>
        <w:numPr>
          <w:ilvl w:val="0"/>
          <w:numId w:val="86"/>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74789D">
      <w:pPr>
        <w:pStyle w:val="CPRS-NumberedList0"/>
        <w:numPr>
          <w:ilvl w:val="0"/>
          <w:numId w:val="86"/>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74789D">
      <w:pPr>
        <w:pStyle w:val="CPRS-NumberedList0"/>
        <w:numPr>
          <w:ilvl w:val="0"/>
          <w:numId w:val="86"/>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74789D">
      <w:pPr>
        <w:pStyle w:val="CPRS-NumberedList0"/>
        <w:numPr>
          <w:ilvl w:val="0"/>
          <w:numId w:val="86"/>
        </w:numPr>
      </w:pPr>
      <w:r w:rsidRPr="00D81166">
        <w:lastRenderedPageBreak/>
        <w:t>At the Reason for Request prompt, if you want to enter a reason for request, type Y and enter the necessary text and then exit the word processing area.</w:t>
      </w:r>
    </w:p>
    <w:p w14:paraId="41EDEAAF" w14:textId="77777777" w:rsidR="003E02AF" w:rsidRPr="00D81166" w:rsidRDefault="003E02AF" w:rsidP="0074789D">
      <w:pPr>
        <w:pStyle w:val="CPRS-NumberedList0"/>
        <w:numPr>
          <w:ilvl w:val="0"/>
          <w:numId w:val="86"/>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74789D">
      <w:pPr>
        <w:pStyle w:val="CPRS-NumberedList0"/>
        <w:numPr>
          <w:ilvl w:val="0"/>
          <w:numId w:val="86"/>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gt;. Available urgencies are</w:t>
      </w:r>
      <w:r w:rsidRPr="00D81166" w:rsidDel="006B38E1">
        <w:t xml:space="preserve"> </w:t>
      </w:r>
    </w:p>
    <w:p w14:paraId="46F9BACC" w14:textId="77777777" w:rsidR="00392E87" w:rsidRDefault="00392E87" w:rsidP="0074789D">
      <w:pPr>
        <w:pStyle w:val="CPRSBulletsSubBullets"/>
        <w:numPr>
          <w:ilvl w:val="0"/>
          <w:numId w:val="100"/>
        </w:numPr>
      </w:pPr>
      <w:r>
        <w:t>EMERGENCY (Inpatient only)</w:t>
      </w:r>
    </w:p>
    <w:p w14:paraId="758000CB" w14:textId="77777777" w:rsidR="00392E87" w:rsidRPr="00D81166" w:rsidRDefault="00392E87" w:rsidP="0074789D">
      <w:pPr>
        <w:pStyle w:val="CPRSBulletsSubBullets"/>
        <w:numPr>
          <w:ilvl w:val="0"/>
          <w:numId w:val="100"/>
        </w:numPr>
      </w:pPr>
      <w:r w:rsidRPr="00D81166">
        <w:t xml:space="preserve">NEXT AVAILABLE </w:t>
      </w:r>
      <w:r>
        <w:t>(Outpatient only)</w:t>
      </w:r>
    </w:p>
    <w:p w14:paraId="4AAB6009" w14:textId="77777777" w:rsidR="00392E87" w:rsidRPr="00D81166" w:rsidRDefault="00392E87" w:rsidP="0074789D">
      <w:pPr>
        <w:pStyle w:val="CPRSBulletsSubBullets"/>
        <w:numPr>
          <w:ilvl w:val="0"/>
          <w:numId w:val="100"/>
        </w:numPr>
      </w:pPr>
      <w:r w:rsidRPr="00D81166">
        <w:t xml:space="preserve">ROUTINE   </w:t>
      </w:r>
    </w:p>
    <w:p w14:paraId="2B900F83" w14:textId="77777777" w:rsidR="00392E87" w:rsidRPr="00D81166" w:rsidRDefault="00392E87" w:rsidP="0074789D">
      <w:pPr>
        <w:pStyle w:val="CPRSBulletsSubBullets"/>
        <w:numPr>
          <w:ilvl w:val="0"/>
          <w:numId w:val="100"/>
        </w:numPr>
      </w:pPr>
      <w:r w:rsidRPr="00D81166">
        <w:t xml:space="preserve">STAT   </w:t>
      </w:r>
    </w:p>
    <w:p w14:paraId="50AFF10D" w14:textId="77777777" w:rsidR="00392E87" w:rsidRPr="00D81166" w:rsidRDefault="00392E87" w:rsidP="0074789D">
      <w:pPr>
        <w:pStyle w:val="CPRSBulletsSubBullets"/>
        <w:numPr>
          <w:ilvl w:val="0"/>
          <w:numId w:val="100"/>
        </w:numPr>
      </w:pPr>
      <w:r w:rsidRPr="00D81166">
        <w:t xml:space="preserve">TODAY </w:t>
      </w:r>
      <w:r>
        <w:t>(Outpatient only)</w:t>
      </w:r>
    </w:p>
    <w:p w14:paraId="08BF5F1C" w14:textId="77777777" w:rsidR="00392E87" w:rsidRPr="00D81166" w:rsidRDefault="00392E87" w:rsidP="0074789D">
      <w:pPr>
        <w:pStyle w:val="CPRSBulletsSubBullets"/>
        <w:numPr>
          <w:ilvl w:val="0"/>
          <w:numId w:val="100"/>
        </w:numPr>
      </w:pPr>
      <w:r w:rsidRPr="00D81166">
        <w:t xml:space="preserve">WITHIN 1 MONTH </w:t>
      </w:r>
      <w:r>
        <w:t>(Outpatient only)</w:t>
      </w:r>
    </w:p>
    <w:p w14:paraId="30B0716A" w14:textId="77777777" w:rsidR="00392E87" w:rsidRPr="00D81166" w:rsidRDefault="00392E87" w:rsidP="0074789D">
      <w:pPr>
        <w:pStyle w:val="CPRSBulletsSubBullets"/>
        <w:numPr>
          <w:ilvl w:val="0"/>
          <w:numId w:val="100"/>
        </w:numPr>
      </w:pPr>
      <w:r w:rsidRPr="00D81166">
        <w:t xml:space="preserve">WITHIN 1 WEEK </w:t>
      </w:r>
      <w:r>
        <w:t>(Outpatient only)</w:t>
      </w:r>
    </w:p>
    <w:p w14:paraId="7BFBCAD8" w14:textId="77777777" w:rsidR="00392E87" w:rsidRDefault="00392E87" w:rsidP="0074789D">
      <w:pPr>
        <w:pStyle w:val="CPRSBulletsSubBullets"/>
        <w:numPr>
          <w:ilvl w:val="0"/>
          <w:numId w:val="100"/>
        </w:numPr>
      </w:pPr>
      <w:r w:rsidRPr="00D81166">
        <w:t xml:space="preserve">WITHIN 24 HOURS </w:t>
      </w:r>
      <w:r>
        <w:t>(Outpatient only)</w:t>
      </w:r>
    </w:p>
    <w:p w14:paraId="05A1AA6C" w14:textId="77777777" w:rsidR="00392E87" w:rsidRPr="00D81166" w:rsidRDefault="00392E87" w:rsidP="0074789D">
      <w:pPr>
        <w:pStyle w:val="CPRSBulletsSubBullets"/>
        <w:numPr>
          <w:ilvl w:val="0"/>
          <w:numId w:val="100"/>
        </w:numPr>
      </w:pPr>
      <w:r>
        <w:t>WITHIN 48 HOURS (Inpatient only)</w:t>
      </w:r>
    </w:p>
    <w:p w14:paraId="59BCB622" w14:textId="7A667E7F" w:rsidR="00392E87" w:rsidRDefault="00392E87" w:rsidP="0074789D">
      <w:pPr>
        <w:pStyle w:val="CPRSBulletsSubBullets"/>
        <w:numPr>
          <w:ilvl w:val="0"/>
          <w:numId w:val="100"/>
        </w:numPr>
        <w:spacing w:after="60"/>
      </w:pPr>
      <w:r w:rsidRPr="00D81166">
        <w:t>WITHIN 72 HOURS</w:t>
      </w:r>
    </w:p>
    <w:p w14:paraId="37A42685" w14:textId="77777777" w:rsidR="00392E87" w:rsidRDefault="00E168D9" w:rsidP="0074789D">
      <w:pPr>
        <w:pStyle w:val="CPRS-NumberedList0"/>
        <w:numPr>
          <w:ilvl w:val="0"/>
          <w:numId w:val="86"/>
        </w:numPr>
      </w:pPr>
      <w:bookmarkStart w:id="146" w:name="Clinically_Indicated_Date"/>
      <w:bookmarkEnd w:id="146"/>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74789D">
      <w:pPr>
        <w:pStyle w:val="CPRS-NumberedList0"/>
        <w:numPr>
          <w:ilvl w:val="0"/>
          <w:numId w:val="86"/>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74789D">
      <w:pPr>
        <w:pStyle w:val="CPRS-NumberedList0"/>
        <w:numPr>
          <w:ilvl w:val="0"/>
          <w:numId w:val="86"/>
        </w:numPr>
      </w:pPr>
      <w:r w:rsidRPr="00D81166">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74789D">
      <w:pPr>
        <w:pStyle w:val="CPRS-NumberedList0"/>
        <w:numPr>
          <w:ilvl w:val="0"/>
          <w:numId w:val="86"/>
        </w:numPr>
      </w:pPr>
      <w:r w:rsidRPr="00D81166">
        <w:t>Type the Provisional Diagnosis and press &lt;</w:t>
      </w:r>
      <w:r w:rsidRPr="00D81166">
        <w:rPr>
          <w:b/>
        </w:rPr>
        <w:t>Enter</w:t>
      </w:r>
      <w:r w:rsidRPr="00D81166">
        <w:t>&gt;.</w:t>
      </w:r>
    </w:p>
    <w:p w14:paraId="7DA3F1A9" w14:textId="77777777" w:rsidR="002C265A" w:rsidRPr="00D81166" w:rsidRDefault="002C265A" w:rsidP="0074789D">
      <w:pPr>
        <w:pStyle w:val="CPRS-NumberedList0"/>
        <w:numPr>
          <w:ilvl w:val="0"/>
          <w:numId w:val="8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74789D">
      <w:pPr>
        <w:pStyle w:val="CPRS-NumberedList0"/>
        <w:numPr>
          <w:ilvl w:val="0"/>
          <w:numId w:val="86"/>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3675A">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74789D">
      <w:pPr>
        <w:pStyle w:val="CPRS-NumberedList0"/>
        <w:numPr>
          <w:ilvl w:val="0"/>
          <w:numId w:val="87"/>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74789D">
      <w:pPr>
        <w:pStyle w:val="CPRS-NumberedList0"/>
        <w:numPr>
          <w:ilvl w:val="0"/>
          <w:numId w:val="87"/>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74789D">
      <w:pPr>
        <w:pStyle w:val="CPRS-NumberedList0"/>
        <w:numPr>
          <w:ilvl w:val="0"/>
          <w:numId w:val="87"/>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74789D">
      <w:pPr>
        <w:pStyle w:val="CPRS-NumberedList0"/>
        <w:numPr>
          <w:ilvl w:val="0"/>
          <w:numId w:val="87"/>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74789D">
      <w:pPr>
        <w:pStyle w:val="CPRS-NumberedList0"/>
        <w:numPr>
          <w:ilvl w:val="0"/>
          <w:numId w:val="87"/>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74789D">
      <w:pPr>
        <w:pStyle w:val="CPRS-NumberedList0"/>
        <w:numPr>
          <w:ilvl w:val="0"/>
          <w:numId w:val="87"/>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74789D">
      <w:pPr>
        <w:pStyle w:val="CPRS-NumberedList0"/>
        <w:numPr>
          <w:ilvl w:val="0"/>
          <w:numId w:val="87"/>
        </w:numPr>
        <w:ind w:left="720"/>
      </w:pPr>
      <w:r w:rsidRPr="00D81166">
        <w:lastRenderedPageBreak/>
        <w:t>Confirm the name of the quick order by pressing &lt;</w:t>
      </w:r>
      <w:r w:rsidRPr="00D81166">
        <w:rPr>
          <w:b/>
        </w:rPr>
        <w:t>Enter</w:t>
      </w:r>
      <w:r w:rsidRPr="00D81166">
        <w:t>&gt;.</w:t>
      </w:r>
    </w:p>
    <w:p w14:paraId="2D2C0941" w14:textId="77777777" w:rsidR="0040083E" w:rsidRPr="00D81166" w:rsidRDefault="0040083E" w:rsidP="0074789D">
      <w:pPr>
        <w:pStyle w:val="CPRS-NumberedList0"/>
        <w:numPr>
          <w:ilvl w:val="0"/>
          <w:numId w:val="87"/>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74789D">
      <w:pPr>
        <w:pStyle w:val="CPRS-NumberedList0"/>
        <w:numPr>
          <w:ilvl w:val="0"/>
          <w:numId w:val="87"/>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74789D">
      <w:pPr>
        <w:pStyle w:val="CPRS-NumberedList0"/>
        <w:numPr>
          <w:ilvl w:val="0"/>
          <w:numId w:val="87"/>
        </w:numPr>
        <w:ind w:left="720"/>
      </w:pPr>
      <w:r w:rsidRPr="00D81166">
        <w:t>At the DESCRIPTION prompt, you may type in a description of this order and press &lt;</w:t>
      </w:r>
      <w:r w:rsidRPr="00D81166">
        <w:rPr>
          <w:b/>
        </w:rPr>
        <w:t>Enter</w:t>
      </w:r>
      <w:r w:rsidRPr="00D81166">
        <w:t>&gt;.</w:t>
      </w:r>
    </w:p>
    <w:p w14:paraId="4660BFE4" w14:textId="77777777" w:rsidR="0040083E" w:rsidRPr="00D81166" w:rsidRDefault="0040083E" w:rsidP="0074789D">
      <w:pPr>
        <w:pStyle w:val="CPRS-NumberedList0"/>
        <w:numPr>
          <w:ilvl w:val="0"/>
          <w:numId w:val="87"/>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74789D">
      <w:pPr>
        <w:pStyle w:val="CPRS-NumberedList0"/>
        <w:numPr>
          <w:ilvl w:val="0"/>
          <w:numId w:val="87"/>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74789D">
      <w:pPr>
        <w:pStyle w:val="CPRS-NumberedList0"/>
        <w:numPr>
          <w:ilvl w:val="0"/>
          <w:numId w:val="87"/>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3675A">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74789D">
      <w:pPr>
        <w:pStyle w:val="CPRS-NumberedList0"/>
        <w:numPr>
          <w:ilvl w:val="0"/>
          <w:numId w:val="88"/>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74789D">
      <w:pPr>
        <w:pStyle w:val="CPRS-NumberedList0"/>
        <w:numPr>
          <w:ilvl w:val="0"/>
          <w:numId w:val="88"/>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74789D">
      <w:pPr>
        <w:pStyle w:val="CPRS-NumberedList0"/>
        <w:numPr>
          <w:ilvl w:val="0"/>
          <w:numId w:val="88"/>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74789D">
      <w:pPr>
        <w:pStyle w:val="CPRS-NumberedList0"/>
        <w:numPr>
          <w:ilvl w:val="0"/>
          <w:numId w:val="88"/>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74789D">
      <w:pPr>
        <w:pStyle w:val="CPRS-NumberedList0"/>
        <w:numPr>
          <w:ilvl w:val="0"/>
          <w:numId w:val="88"/>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74789D">
      <w:pPr>
        <w:pStyle w:val="CPRS-NumberedList0"/>
        <w:numPr>
          <w:ilvl w:val="0"/>
          <w:numId w:val="88"/>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74789D">
      <w:pPr>
        <w:pStyle w:val="CPRS-NumberedList0"/>
        <w:numPr>
          <w:ilvl w:val="0"/>
          <w:numId w:val="88"/>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74789D">
      <w:pPr>
        <w:pStyle w:val="CPRS-NumberedList0"/>
        <w:numPr>
          <w:ilvl w:val="0"/>
          <w:numId w:val="88"/>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74789D">
      <w:pPr>
        <w:pStyle w:val="CPRS-NumberedList0"/>
        <w:numPr>
          <w:ilvl w:val="0"/>
          <w:numId w:val="88"/>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74789D">
      <w:pPr>
        <w:pStyle w:val="CPRS-NumberedList0"/>
        <w:numPr>
          <w:ilvl w:val="0"/>
          <w:numId w:val="88"/>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74789D">
      <w:pPr>
        <w:pStyle w:val="CPRS-NumberedList0"/>
        <w:numPr>
          <w:ilvl w:val="0"/>
          <w:numId w:val="88"/>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74789D">
      <w:pPr>
        <w:pStyle w:val="CPRS-NumberedList0"/>
        <w:numPr>
          <w:ilvl w:val="0"/>
          <w:numId w:val="88"/>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74789D">
      <w:pPr>
        <w:pStyle w:val="CPRS-NumberedList0"/>
        <w:numPr>
          <w:ilvl w:val="0"/>
          <w:numId w:val="88"/>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3675A">
      <w:pPr>
        <w:pStyle w:val="Heading4"/>
      </w:pPr>
      <w:r w:rsidRPr="00D81166">
        <w:lastRenderedPageBreak/>
        <w:t>Creating a</w:t>
      </w:r>
      <w:r w:rsidR="000A2AC2" w:rsidRPr="00D81166">
        <w:t xml:space="preserve"> Diet Quick </w:t>
      </w:r>
      <w:r w:rsidRPr="00D81166">
        <w:t>Order</w:t>
      </w:r>
    </w:p>
    <w:p w14:paraId="651ACE49" w14:textId="77777777" w:rsidR="002E1181" w:rsidRPr="00D81166" w:rsidRDefault="002E1181" w:rsidP="0074789D">
      <w:pPr>
        <w:pStyle w:val="CPRS-NumberedList0"/>
        <w:numPr>
          <w:ilvl w:val="0"/>
          <w:numId w:val="89"/>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74789D">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74789D">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74789D">
      <w:pPr>
        <w:pStyle w:val="CPRS-NumberedList0"/>
        <w:numPr>
          <w:ilvl w:val="0"/>
          <w:numId w:val="89"/>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74789D">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74789D">
      <w:pPr>
        <w:pStyle w:val="CPRS-NumberedList0"/>
        <w:numPr>
          <w:ilvl w:val="0"/>
          <w:numId w:val="89"/>
        </w:numPr>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74789D">
      <w:pPr>
        <w:pStyle w:val="CPRS-NumberedList0"/>
        <w:numPr>
          <w:ilvl w:val="0"/>
          <w:numId w:val="89"/>
        </w:numPr>
      </w:pPr>
      <w:r w:rsidRPr="00D81166">
        <w:t>Confirm the name of the quick order by pressing &lt;</w:t>
      </w:r>
      <w:r w:rsidRPr="00D81166">
        <w:rPr>
          <w:b/>
        </w:rPr>
        <w:t>Enter</w:t>
      </w:r>
      <w:r w:rsidRPr="00D81166">
        <w:t>&gt;.</w:t>
      </w:r>
    </w:p>
    <w:p w14:paraId="02B6BAC1" w14:textId="77777777" w:rsidR="002E1181" w:rsidRPr="00D81166" w:rsidRDefault="002E1181" w:rsidP="0074789D">
      <w:pPr>
        <w:pStyle w:val="CPRS-NumberedList0"/>
        <w:numPr>
          <w:ilvl w:val="0"/>
          <w:numId w:val="89"/>
        </w:numPr>
      </w:pPr>
      <w:r w:rsidRPr="00D81166">
        <w:t>At the DISPLAY TEXT prompt, type the text that will display on the order menu and press &lt;</w:t>
      </w:r>
      <w:r w:rsidRPr="00D81166">
        <w:rPr>
          <w:b/>
        </w:rPr>
        <w:t>Enter</w:t>
      </w:r>
      <w:r w:rsidRPr="00D81166">
        <w:t>&gt;.</w:t>
      </w:r>
    </w:p>
    <w:p w14:paraId="3727405A" w14:textId="77777777" w:rsidR="002E1181" w:rsidRPr="00D81166" w:rsidRDefault="002E1181" w:rsidP="0074789D">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74789D">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74789D">
      <w:pPr>
        <w:pStyle w:val="CPRS-NumberedList0"/>
        <w:numPr>
          <w:ilvl w:val="0"/>
          <w:numId w:val="89"/>
        </w:numPr>
      </w:pPr>
      <w:r w:rsidRPr="00D81166">
        <w:t>At the Diet prompt, type the type of diet and press &lt;</w:t>
      </w:r>
      <w:r w:rsidRPr="00D81166">
        <w:rPr>
          <w:b/>
        </w:rPr>
        <w:t>Enter</w:t>
      </w:r>
      <w:r w:rsidRPr="00D81166">
        <w:t>&gt;:</w:t>
      </w:r>
    </w:p>
    <w:p w14:paraId="09505BDF" w14:textId="77777777" w:rsidR="002E1181" w:rsidRPr="00D81166" w:rsidRDefault="002E1181" w:rsidP="0074789D">
      <w:pPr>
        <w:pStyle w:val="CPRSBulletsSubBullets"/>
        <w:numPr>
          <w:ilvl w:val="0"/>
          <w:numId w:val="90"/>
        </w:numPr>
      </w:pPr>
      <w:r w:rsidRPr="00D81166">
        <w:t>1GM SODIUM</w:t>
      </w:r>
    </w:p>
    <w:p w14:paraId="6AE123F8" w14:textId="77777777" w:rsidR="002E1181" w:rsidRPr="00D81166" w:rsidRDefault="002E1181" w:rsidP="0074789D">
      <w:pPr>
        <w:pStyle w:val="CPRSBulletsSubBullets"/>
        <w:numPr>
          <w:ilvl w:val="0"/>
          <w:numId w:val="90"/>
        </w:numPr>
      </w:pPr>
      <w:r w:rsidRPr="00D81166">
        <w:t>2GM SODIUM</w:t>
      </w:r>
    </w:p>
    <w:p w14:paraId="5A2DD681" w14:textId="77777777" w:rsidR="002E1181" w:rsidRPr="00D81166" w:rsidRDefault="002E1181" w:rsidP="0074789D">
      <w:pPr>
        <w:pStyle w:val="CPRSBulletsSubBullets"/>
        <w:numPr>
          <w:ilvl w:val="0"/>
          <w:numId w:val="90"/>
        </w:numPr>
      </w:pPr>
      <w:r w:rsidRPr="00D81166">
        <w:t>CARDIAC</w:t>
      </w:r>
    </w:p>
    <w:p w14:paraId="2B8B04FB" w14:textId="77777777" w:rsidR="002E1181" w:rsidRPr="00D81166" w:rsidRDefault="002E1181" w:rsidP="0074789D">
      <w:pPr>
        <w:pStyle w:val="CPRSBulletsSubBullets"/>
        <w:numPr>
          <w:ilvl w:val="0"/>
          <w:numId w:val="90"/>
        </w:numPr>
      </w:pPr>
      <w:r w:rsidRPr="00D81166">
        <w:t>CLEAR LIQUID</w:t>
      </w:r>
    </w:p>
    <w:p w14:paraId="0F4ADD2A" w14:textId="77777777" w:rsidR="002E1181" w:rsidRPr="00D81166" w:rsidRDefault="002E1181" w:rsidP="0074789D">
      <w:pPr>
        <w:pStyle w:val="CPRSBulletsSubBullets"/>
        <w:numPr>
          <w:ilvl w:val="0"/>
          <w:numId w:val="90"/>
        </w:numPr>
      </w:pPr>
      <w:r w:rsidRPr="00D81166">
        <w:t>DIABETIC</w:t>
      </w:r>
    </w:p>
    <w:p w14:paraId="46134EC7" w14:textId="77777777" w:rsidR="002E1181" w:rsidRPr="00D81166" w:rsidRDefault="002E1181" w:rsidP="0074789D">
      <w:pPr>
        <w:pStyle w:val="CPRSBulletsSubBullets"/>
        <w:numPr>
          <w:ilvl w:val="0"/>
          <w:numId w:val="90"/>
        </w:numPr>
      </w:pPr>
      <w:r w:rsidRPr="00D81166">
        <w:t>FLUID RESTRICTION</w:t>
      </w:r>
    </w:p>
    <w:p w14:paraId="6DC1FCCF" w14:textId="77777777" w:rsidR="002E1181" w:rsidRPr="00D81166" w:rsidRDefault="002E1181" w:rsidP="0074789D">
      <w:pPr>
        <w:pStyle w:val="CPRSBulletsSubBullets"/>
        <w:numPr>
          <w:ilvl w:val="0"/>
          <w:numId w:val="90"/>
        </w:numPr>
      </w:pPr>
      <w:r w:rsidRPr="00D81166">
        <w:t>FULL LIQUID</w:t>
      </w:r>
    </w:p>
    <w:p w14:paraId="460C8D35" w14:textId="77777777" w:rsidR="002E1181" w:rsidRPr="00D81166" w:rsidRDefault="002E1181" w:rsidP="0074789D">
      <w:pPr>
        <w:pStyle w:val="CPRSBulletsSubBullets"/>
        <w:numPr>
          <w:ilvl w:val="0"/>
          <w:numId w:val="90"/>
        </w:numPr>
      </w:pPr>
      <w:r w:rsidRPr="00D81166">
        <w:t>KOSHER DIET</w:t>
      </w:r>
    </w:p>
    <w:p w14:paraId="6A91F568" w14:textId="77777777" w:rsidR="002E1181" w:rsidRPr="00D81166" w:rsidRDefault="002E1181" w:rsidP="0074789D">
      <w:pPr>
        <w:pStyle w:val="CPRSBulletsSubBullets"/>
        <w:numPr>
          <w:ilvl w:val="0"/>
          <w:numId w:val="90"/>
        </w:numPr>
      </w:pPr>
      <w:r w:rsidRPr="00D81166">
        <w:t>LOW CALORIE</w:t>
      </w:r>
    </w:p>
    <w:p w14:paraId="7C8077BC" w14:textId="77777777" w:rsidR="002E1181" w:rsidRPr="00D81166" w:rsidRDefault="002E1181" w:rsidP="0074789D">
      <w:pPr>
        <w:pStyle w:val="CPRSBulletsSubBullets"/>
        <w:numPr>
          <w:ilvl w:val="0"/>
          <w:numId w:val="90"/>
        </w:numPr>
      </w:pPr>
      <w:r w:rsidRPr="00D81166">
        <w:t>LOW CHOL/FAT</w:t>
      </w:r>
    </w:p>
    <w:p w14:paraId="677E6925" w14:textId="77777777" w:rsidR="002E1181" w:rsidRPr="00D81166" w:rsidRDefault="002E1181" w:rsidP="0074789D">
      <w:pPr>
        <w:pStyle w:val="CPRSBulletsSubBullets"/>
        <w:numPr>
          <w:ilvl w:val="0"/>
          <w:numId w:val="90"/>
        </w:numPr>
      </w:pPr>
      <w:r w:rsidRPr="00D81166">
        <w:t>LOW POTASSIUM</w:t>
      </w:r>
    </w:p>
    <w:p w14:paraId="7794A866" w14:textId="77777777" w:rsidR="002E1181" w:rsidRPr="00D81166" w:rsidRDefault="002E1181" w:rsidP="0074789D">
      <w:pPr>
        <w:pStyle w:val="CPRSBulletsSubBullets"/>
        <w:numPr>
          <w:ilvl w:val="0"/>
          <w:numId w:val="90"/>
        </w:numPr>
      </w:pPr>
      <w:r w:rsidRPr="00D81166">
        <w:t>LOW PROTEIN</w:t>
      </w:r>
    </w:p>
    <w:p w14:paraId="1D0D49D7" w14:textId="77777777" w:rsidR="002E1181" w:rsidRPr="00D81166" w:rsidRDefault="002E1181" w:rsidP="0074789D">
      <w:pPr>
        <w:pStyle w:val="CPRSBulletsSubBullets"/>
        <w:numPr>
          <w:ilvl w:val="0"/>
          <w:numId w:val="90"/>
        </w:numPr>
      </w:pPr>
      <w:r w:rsidRPr="00D81166">
        <w:t>LOW SODIUM</w:t>
      </w:r>
    </w:p>
    <w:p w14:paraId="21D68F74" w14:textId="77777777" w:rsidR="002E1181" w:rsidRPr="00D81166" w:rsidRDefault="002E1181" w:rsidP="0074789D">
      <w:pPr>
        <w:pStyle w:val="CPRSBulletsSubBullets"/>
        <w:numPr>
          <w:ilvl w:val="0"/>
          <w:numId w:val="90"/>
        </w:numPr>
      </w:pPr>
      <w:r w:rsidRPr="00D81166">
        <w:t>MECHANICAL</w:t>
      </w:r>
    </w:p>
    <w:p w14:paraId="3F4A2085" w14:textId="77777777" w:rsidR="002E1181" w:rsidRPr="00D81166" w:rsidRDefault="002E1181" w:rsidP="0074789D">
      <w:pPr>
        <w:pStyle w:val="CPRSBulletsSubBullets"/>
        <w:numPr>
          <w:ilvl w:val="0"/>
          <w:numId w:val="90"/>
        </w:numPr>
      </w:pPr>
      <w:r w:rsidRPr="00D81166">
        <w:t>NEW ADMIT/REGULAR</w:t>
      </w:r>
    </w:p>
    <w:p w14:paraId="19CE5DD1" w14:textId="77777777" w:rsidR="002E1181" w:rsidRPr="00D81166" w:rsidRDefault="002E1181" w:rsidP="0074789D">
      <w:pPr>
        <w:pStyle w:val="CPRSBulletsSubBullets"/>
        <w:numPr>
          <w:ilvl w:val="0"/>
          <w:numId w:val="90"/>
        </w:numPr>
      </w:pPr>
      <w:r w:rsidRPr="00D81166">
        <w:t>NPO</w:t>
      </w:r>
    </w:p>
    <w:p w14:paraId="1CF1EA0D" w14:textId="77777777" w:rsidR="002E1181" w:rsidRPr="00D81166" w:rsidRDefault="002E1181" w:rsidP="0074789D">
      <w:pPr>
        <w:pStyle w:val="CPRSBulletsSubBullets"/>
        <w:numPr>
          <w:ilvl w:val="0"/>
          <w:numId w:val="90"/>
        </w:numPr>
      </w:pPr>
      <w:r w:rsidRPr="00D81166">
        <w:t>REGULAR</w:t>
      </w:r>
    </w:p>
    <w:p w14:paraId="07ACC75F" w14:textId="77777777" w:rsidR="002E1181" w:rsidRPr="00D81166" w:rsidRDefault="002E1181" w:rsidP="0074789D">
      <w:pPr>
        <w:pStyle w:val="CPRSBulletsSubBullets"/>
        <w:numPr>
          <w:ilvl w:val="0"/>
          <w:numId w:val="90"/>
        </w:numPr>
        <w:spacing w:after="60"/>
      </w:pPr>
      <w:r w:rsidRPr="00D81166">
        <w:t>VEGETARIAN</w:t>
      </w:r>
    </w:p>
    <w:p w14:paraId="0A694867" w14:textId="77777777" w:rsidR="002E1181" w:rsidRPr="00D81166" w:rsidRDefault="002E1181" w:rsidP="0074789D">
      <w:pPr>
        <w:pStyle w:val="CPRS-NumberedList0"/>
        <w:numPr>
          <w:ilvl w:val="0"/>
          <w:numId w:val="89"/>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74789D">
      <w:pPr>
        <w:pStyle w:val="CPRS-NumberedList0"/>
        <w:numPr>
          <w:ilvl w:val="0"/>
          <w:numId w:val="89"/>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74789D">
      <w:pPr>
        <w:pStyle w:val="CPRS-NumberedList0"/>
        <w:numPr>
          <w:ilvl w:val="0"/>
          <w:numId w:val="89"/>
        </w:numPr>
      </w:pPr>
      <w:r w:rsidRPr="00D81166">
        <w:t>Select the method for Delivery and press &lt;</w:t>
      </w:r>
      <w:r w:rsidRPr="00D81166">
        <w:rPr>
          <w:b/>
        </w:rPr>
        <w:t>Enter</w:t>
      </w:r>
      <w:r w:rsidRPr="00D81166">
        <w:t>&gt;:</w:t>
      </w:r>
    </w:p>
    <w:p w14:paraId="2F8FD94D" w14:textId="77777777" w:rsidR="00BA3294" w:rsidRPr="00D81166" w:rsidRDefault="00BA3294" w:rsidP="0074789D">
      <w:pPr>
        <w:pStyle w:val="CPRSBulletsSubBullets"/>
        <w:numPr>
          <w:ilvl w:val="0"/>
          <w:numId w:val="91"/>
        </w:numPr>
      </w:pPr>
      <w:r w:rsidRPr="00D81166">
        <w:t>T</w:t>
      </w:r>
      <w:r w:rsidRPr="00D81166">
        <w:tab/>
        <w:t>TRAY</w:t>
      </w:r>
    </w:p>
    <w:p w14:paraId="3C90257B" w14:textId="77777777" w:rsidR="00BA3294" w:rsidRPr="00D81166" w:rsidRDefault="00BA3294" w:rsidP="0074789D">
      <w:pPr>
        <w:pStyle w:val="CPRSBulletsSubBullets"/>
        <w:numPr>
          <w:ilvl w:val="0"/>
          <w:numId w:val="91"/>
        </w:numPr>
      </w:pPr>
      <w:r w:rsidRPr="00D81166">
        <w:lastRenderedPageBreak/>
        <w:t>C</w:t>
      </w:r>
      <w:r w:rsidRPr="00D81166">
        <w:tab/>
        <w:t>CAFETERIA</w:t>
      </w:r>
    </w:p>
    <w:p w14:paraId="00FAB69B" w14:textId="77777777" w:rsidR="00BA3294" w:rsidRPr="00D81166" w:rsidRDefault="00BA3294" w:rsidP="0074789D">
      <w:pPr>
        <w:pStyle w:val="CPRSBulletsSubBullets"/>
        <w:numPr>
          <w:ilvl w:val="0"/>
          <w:numId w:val="91"/>
        </w:numPr>
      </w:pPr>
      <w:r w:rsidRPr="00D81166">
        <w:t>D</w:t>
      </w:r>
      <w:r w:rsidRPr="00D81166">
        <w:tab/>
        <w:t>DINING ROOM</w:t>
      </w:r>
    </w:p>
    <w:p w14:paraId="71E80359" w14:textId="153BC473" w:rsidR="00BA3294" w:rsidRPr="00D81166" w:rsidRDefault="00BA3294" w:rsidP="0074789D">
      <w:pPr>
        <w:pStyle w:val="CPRSBulletsSubBullets"/>
        <w:numPr>
          <w:ilvl w:val="0"/>
          <w:numId w:val="91"/>
        </w:numPr>
        <w:spacing w:after="60"/>
      </w:pPr>
      <w:r w:rsidRPr="00D81166">
        <w:t>B</w:t>
      </w:r>
      <w:r w:rsidRPr="00D81166">
        <w:tab/>
        <w:t>BAGGED</w:t>
      </w:r>
    </w:p>
    <w:p w14:paraId="6CD55ECF" w14:textId="77777777" w:rsidR="00BA3294" w:rsidRPr="00D81166" w:rsidRDefault="00BA3294" w:rsidP="0074789D">
      <w:pPr>
        <w:pStyle w:val="CPRS-NumberedList0"/>
        <w:numPr>
          <w:ilvl w:val="0"/>
          <w:numId w:val="89"/>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74789D">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74789D">
      <w:pPr>
        <w:pStyle w:val="CPRS-NumberedList0"/>
        <w:numPr>
          <w:ilvl w:val="0"/>
          <w:numId w:val="89"/>
        </w:numPr>
      </w:pPr>
      <w:r w:rsidRPr="00D81166">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3675A">
      <w:pPr>
        <w:pStyle w:val="Heading4"/>
      </w:pPr>
      <w:r w:rsidRPr="00D81166">
        <w:t>Creating an Early/Late Tray Quick Order</w:t>
      </w:r>
    </w:p>
    <w:p w14:paraId="124030FB" w14:textId="282583B1" w:rsidR="000A2AC2" w:rsidRPr="00D81166" w:rsidRDefault="000A2AC2" w:rsidP="0074789D">
      <w:pPr>
        <w:pStyle w:val="CPRS-NumberedList0"/>
        <w:numPr>
          <w:ilvl w:val="0"/>
          <w:numId w:val="92"/>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74789D">
      <w:pPr>
        <w:pStyle w:val="CPRS-NumberedList0"/>
        <w:numPr>
          <w:ilvl w:val="0"/>
          <w:numId w:val="92"/>
        </w:numPr>
      </w:pPr>
      <w:r w:rsidRPr="00D81166">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74789D">
      <w:pPr>
        <w:pStyle w:val="CPRS-NumberedList0"/>
        <w:numPr>
          <w:ilvl w:val="0"/>
          <w:numId w:val="92"/>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74789D">
      <w:pPr>
        <w:pStyle w:val="CPRS-NumberedList0"/>
        <w:numPr>
          <w:ilvl w:val="0"/>
          <w:numId w:val="92"/>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74789D">
      <w:pPr>
        <w:pStyle w:val="CPRS-NumberedList0"/>
        <w:numPr>
          <w:ilvl w:val="0"/>
          <w:numId w:val="92"/>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74789D">
      <w:pPr>
        <w:pStyle w:val="CPRS-NumberedList0"/>
        <w:numPr>
          <w:ilvl w:val="0"/>
          <w:numId w:val="92"/>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74789D">
      <w:pPr>
        <w:pStyle w:val="CPRS-NumberedList0"/>
        <w:numPr>
          <w:ilvl w:val="0"/>
          <w:numId w:val="92"/>
        </w:numPr>
      </w:pPr>
      <w:r w:rsidRPr="00D81166">
        <w:t>Confirm the name of the quick order by pressing &lt;</w:t>
      </w:r>
      <w:r w:rsidRPr="00D81166">
        <w:rPr>
          <w:b/>
        </w:rPr>
        <w:t>Enter</w:t>
      </w:r>
      <w:r w:rsidRPr="00D81166">
        <w:t>&gt;.</w:t>
      </w:r>
    </w:p>
    <w:p w14:paraId="38650817" w14:textId="77777777" w:rsidR="000A2AC2" w:rsidRPr="00D81166" w:rsidRDefault="000A2AC2" w:rsidP="0074789D">
      <w:pPr>
        <w:pStyle w:val="CPRS-NumberedList0"/>
        <w:numPr>
          <w:ilvl w:val="0"/>
          <w:numId w:val="92"/>
        </w:numPr>
      </w:pPr>
      <w:r w:rsidRPr="00D81166">
        <w:t>At the DISPLAY TEXT prompt, type the text that will display on the order menu and press &lt;</w:t>
      </w:r>
      <w:r w:rsidRPr="00D81166">
        <w:rPr>
          <w:b/>
        </w:rPr>
        <w:t>Enter</w:t>
      </w:r>
      <w:r w:rsidRPr="00D81166">
        <w:t>&gt;.</w:t>
      </w:r>
    </w:p>
    <w:p w14:paraId="16F42C1B" w14:textId="77777777" w:rsidR="000A2AC2" w:rsidRPr="00D81166" w:rsidRDefault="000A2AC2" w:rsidP="0074789D">
      <w:pPr>
        <w:pStyle w:val="CPRS-NumberedList0"/>
        <w:numPr>
          <w:ilvl w:val="0"/>
          <w:numId w:val="92"/>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74789D">
      <w:pPr>
        <w:pStyle w:val="CPRS-NumberedList0"/>
        <w:numPr>
          <w:ilvl w:val="0"/>
          <w:numId w:val="92"/>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74789D">
      <w:pPr>
        <w:pStyle w:val="CPRS-NumberedList0"/>
        <w:numPr>
          <w:ilvl w:val="0"/>
          <w:numId w:val="92"/>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74789D">
      <w:pPr>
        <w:pStyle w:val="CPRS-NumberedList0"/>
        <w:numPr>
          <w:ilvl w:val="0"/>
          <w:numId w:val="92"/>
        </w:numPr>
      </w:pPr>
      <w:r w:rsidRPr="00D81166">
        <w:t>At the End Date prompt, enter the date when the early/late tray should stop and press &lt;Enter&gt;.</w:t>
      </w:r>
    </w:p>
    <w:p w14:paraId="22182DAB" w14:textId="77777777" w:rsidR="00302358" w:rsidRPr="00D81166" w:rsidRDefault="00302358" w:rsidP="0074789D">
      <w:pPr>
        <w:pStyle w:val="CPRS-NumberedList0"/>
        <w:numPr>
          <w:ilvl w:val="0"/>
          <w:numId w:val="92"/>
        </w:numPr>
      </w:pPr>
      <w:r w:rsidRPr="00D81166">
        <w:t>At the Days of the Week prompt, enter the days of the week that the early/late tray should be delivered (This response can be free text, from 1-70 characters in length. Enter the days of the week to deliver this tray, e.g. MWF; choose from (M)</w:t>
      </w:r>
      <w:proofErr w:type="spellStart"/>
      <w:r w:rsidRPr="00D81166">
        <w:t>onday</w:t>
      </w:r>
      <w:proofErr w:type="spellEnd"/>
      <w:r w:rsidRPr="00D81166">
        <w:t>, (T)</w:t>
      </w:r>
      <w:proofErr w:type="spellStart"/>
      <w:r w:rsidRPr="00D81166">
        <w:t>uesday</w:t>
      </w:r>
      <w:proofErr w:type="spellEnd"/>
      <w:r w:rsidRPr="00D81166">
        <w:t>, (W)</w:t>
      </w:r>
      <w:proofErr w:type="spellStart"/>
      <w:r w:rsidRPr="00D81166">
        <w:t>ednesday</w:t>
      </w:r>
      <w:proofErr w:type="spellEnd"/>
      <w:r w:rsidRPr="00D81166">
        <w:t>, Thu(R)</w:t>
      </w:r>
      <w:proofErr w:type="spellStart"/>
      <w:r w:rsidRPr="00D81166">
        <w:t>sday</w:t>
      </w:r>
      <w:proofErr w:type="spellEnd"/>
      <w:r w:rsidRPr="00D81166">
        <w:t>, (F)</w:t>
      </w:r>
      <w:proofErr w:type="spellStart"/>
      <w:r w:rsidRPr="00D81166">
        <w:t>riday</w:t>
      </w:r>
      <w:proofErr w:type="spellEnd"/>
      <w:r w:rsidRPr="00D81166">
        <w:t>, (S)</w:t>
      </w:r>
      <w:proofErr w:type="spellStart"/>
      <w:r w:rsidRPr="00D81166">
        <w:t>aturday</w:t>
      </w:r>
      <w:proofErr w:type="spellEnd"/>
      <w:r w:rsidRPr="00D81166">
        <w:t>, and Sunday(X)). Then, press &lt;</w:t>
      </w:r>
      <w:r w:rsidRPr="00D81166">
        <w:rPr>
          <w:b/>
        </w:rPr>
        <w:t>Enter</w:t>
      </w:r>
      <w:r w:rsidRPr="00D81166">
        <w:t>&gt;.</w:t>
      </w:r>
    </w:p>
    <w:p w14:paraId="149CC567" w14:textId="77777777" w:rsidR="000A2AC2" w:rsidRPr="00D81166" w:rsidRDefault="00302358" w:rsidP="0074789D">
      <w:pPr>
        <w:pStyle w:val="CPRS-NumberedList0"/>
        <w:numPr>
          <w:ilvl w:val="0"/>
          <w:numId w:val="92"/>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74789D">
      <w:pPr>
        <w:pStyle w:val="CPRSBulletsSubBullets"/>
        <w:numPr>
          <w:ilvl w:val="0"/>
          <w:numId w:val="93"/>
        </w:numPr>
      </w:pPr>
      <w:r w:rsidRPr="00D81166">
        <w:t>B</w:t>
      </w:r>
      <w:r w:rsidRPr="00D81166">
        <w:tab/>
        <w:t>BREAKFAST</w:t>
      </w:r>
    </w:p>
    <w:p w14:paraId="0876EFD1" w14:textId="77777777" w:rsidR="00302358" w:rsidRPr="00D81166" w:rsidRDefault="00302358" w:rsidP="0074789D">
      <w:pPr>
        <w:pStyle w:val="CPRSBulletsSubBullets"/>
        <w:numPr>
          <w:ilvl w:val="0"/>
          <w:numId w:val="93"/>
        </w:numPr>
      </w:pPr>
      <w:r w:rsidRPr="00D81166">
        <w:t>N</w:t>
      </w:r>
      <w:r w:rsidRPr="00D81166">
        <w:tab/>
        <w:t>NOON</w:t>
      </w:r>
    </w:p>
    <w:p w14:paraId="47453DBF" w14:textId="308FEA1E" w:rsidR="00302358" w:rsidRPr="00D81166" w:rsidRDefault="00302358" w:rsidP="0074789D">
      <w:pPr>
        <w:pStyle w:val="CPRSBulletsSubBullets"/>
        <w:numPr>
          <w:ilvl w:val="0"/>
          <w:numId w:val="93"/>
        </w:numPr>
        <w:spacing w:after="60"/>
      </w:pPr>
      <w:r w:rsidRPr="00D81166">
        <w:t>E</w:t>
      </w:r>
      <w:r w:rsidRPr="00D81166">
        <w:tab/>
        <w:t>EVENING</w:t>
      </w:r>
    </w:p>
    <w:p w14:paraId="465E9CAE" w14:textId="0A9193A0" w:rsidR="00302358" w:rsidRPr="00D81166" w:rsidRDefault="00302358" w:rsidP="0074789D">
      <w:pPr>
        <w:pStyle w:val="CPRS-NumberedList0"/>
        <w:numPr>
          <w:ilvl w:val="0"/>
          <w:numId w:val="92"/>
        </w:numPr>
      </w:pPr>
      <w:r w:rsidRPr="00D81166">
        <w:t>Select the Early or Late tray and press &lt;</w:t>
      </w:r>
      <w:r w:rsidRPr="00D81166">
        <w:rPr>
          <w:b/>
        </w:rPr>
        <w:t>Enter</w:t>
      </w:r>
      <w:r w:rsidRPr="00D81166">
        <w:t>&gt;.</w:t>
      </w:r>
    </w:p>
    <w:p w14:paraId="36ADA650" w14:textId="77777777" w:rsidR="00302358" w:rsidRPr="00D81166" w:rsidRDefault="00302358" w:rsidP="0074789D">
      <w:pPr>
        <w:pStyle w:val="CPRS-NumberedList0"/>
        <w:numPr>
          <w:ilvl w:val="0"/>
          <w:numId w:val="92"/>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74789D">
      <w:pPr>
        <w:pStyle w:val="CPRS-NumberedList0"/>
        <w:numPr>
          <w:ilvl w:val="0"/>
          <w:numId w:val="92"/>
        </w:numPr>
      </w:pPr>
      <w:r w:rsidRPr="00D81166">
        <w:lastRenderedPageBreak/>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3675A">
      <w:pPr>
        <w:pStyle w:val="Heading4"/>
      </w:pPr>
      <w:r w:rsidRPr="00D81166">
        <w:t>Creating a General Radiology Quick Order</w:t>
      </w:r>
    </w:p>
    <w:p w14:paraId="11F765A0" w14:textId="142857D3" w:rsidR="0090403A" w:rsidRPr="00D81166" w:rsidRDefault="0090403A" w:rsidP="0074789D">
      <w:pPr>
        <w:pStyle w:val="CPRS-NumberedList0"/>
        <w:numPr>
          <w:ilvl w:val="0"/>
          <w:numId w:val="94"/>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74789D">
      <w:pPr>
        <w:pStyle w:val="CPRS-NumberedList0"/>
        <w:numPr>
          <w:ilvl w:val="0"/>
          <w:numId w:val="94"/>
        </w:numPr>
      </w:pPr>
      <w:r w:rsidRPr="00D81166">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74789D">
      <w:pPr>
        <w:pStyle w:val="CPRS-NumberedList0"/>
        <w:numPr>
          <w:ilvl w:val="0"/>
          <w:numId w:val="9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74789D">
      <w:pPr>
        <w:pStyle w:val="CPRS-NumberedList0"/>
        <w:numPr>
          <w:ilvl w:val="0"/>
          <w:numId w:val="94"/>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74789D">
      <w:pPr>
        <w:pStyle w:val="CPRS-NumberedList0"/>
        <w:numPr>
          <w:ilvl w:val="0"/>
          <w:numId w:val="94"/>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74789D">
      <w:pPr>
        <w:pStyle w:val="CPRS-NumberedList0"/>
        <w:numPr>
          <w:ilvl w:val="0"/>
          <w:numId w:val="94"/>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74789D">
      <w:pPr>
        <w:pStyle w:val="CPRS-NumberedList0"/>
        <w:numPr>
          <w:ilvl w:val="0"/>
          <w:numId w:val="94"/>
        </w:numPr>
      </w:pPr>
      <w:r w:rsidRPr="00D81166">
        <w:t>Confirm the name of the quick order by pressing &lt;</w:t>
      </w:r>
      <w:r w:rsidRPr="00D81166">
        <w:rPr>
          <w:b/>
        </w:rPr>
        <w:t>Enter</w:t>
      </w:r>
      <w:r w:rsidRPr="00D81166">
        <w:t>&gt;.</w:t>
      </w:r>
    </w:p>
    <w:p w14:paraId="3D9B7242" w14:textId="77777777" w:rsidR="0090403A" w:rsidRPr="00D81166" w:rsidRDefault="0090403A" w:rsidP="0074789D">
      <w:pPr>
        <w:pStyle w:val="CPRS-NumberedList0"/>
        <w:numPr>
          <w:ilvl w:val="0"/>
          <w:numId w:val="94"/>
        </w:numPr>
      </w:pPr>
      <w:r w:rsidRPr="00D81166">
        <w:t>At the DISPLAY TEXT prompt, type the text that will display on the order menu and press &lt;</w:t>
      </w:r>
      <w:r w:rsidRPr="00D81166">
        <w:rPr>
          <w:b/>
        </w:rPr>
        <w:t>Enter</w:t>
      </w:r>
      <w:r w:rsidRPr="00D81166">
        <w:t>&gt;.</w:t>
      </w:r>
    </w:p>
    <w:p w14:paraId="0F7B28F1" w14:textId="77777777" w:rsidR="0090403A" w:rsidRPr="00D81166" w:rsidRDefault="0090403A" w:rsidP="0074789D">
      <w:pPr>
        <w:pStyle w:val="CPRS-NumberedList0"/>
        <w:numPr>
          <w:ilvl w:val="0"/>
          <w:numId w:val="94"/>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74789D">
      <w:pPr>
        <w:pStyle w:val="CPRS-NumberedList0"/>
        <w:numPr>
          <w:ilvl w:val="0"/>
          <w:numId w:val="94"/>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74789D">
      <w:pPr>
        <w:pStyle w:val="CPRS-NumberedList0"/>
        <w:numPr>
          <w:ilvl w:val="0"/>
          <w:numId w:val="94"/>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74789D">
      <w:pPr>
        <w:pStyle w:val="CPRS-NumberedList0"/>
        <w:numPr>
          <w:ilvl w:val="0"/>
          <w:numId w:val="94"/>
        </w:numPr>
      </w:pPr>
      <w:r w:rsidRPr="00D81166">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74789D">
      <w:pPr>
        <w:pStyle w:val="CPRS-NumberedList0"/>
        <w:numPr>
          <w:ilvl w:val="0"/>
          <w:numId w:val="94"/>
        </w:numPr>
      </w:pPr>
      <w:r w:rsidRPr="00D81166">
        <w:t>Enter the Reason for Study (3-64 characters) and press &lt;</w:t>
      </w:r>
      <w:r w:rsidRPr="00D81166">
        <w:rPr>
          <w:b/>
        </w:rPr>
        <w:t>Enter</w:t>
      </w:r>
      <w:r w:rsidRPr="00D81166">
        <w:t>&gt;.</w:t>
      </w:r>
    </w:p>
    <w:p w14:paraId="061BB164" w14:textId="77777777" w:rsidR="008825D7" w:rsidRPr="00D81166" w:rsidRDefault="008825D7" w:rsidP="0074789D">
      <w:pPr>
        <w:pStyle w:val="CPRS-NumberedList0"/>
        <w:numPr>
          <w:ilvl w:val="0"/>
          <w:numId w:val="94"/>
        </w:numPr>
      </w:pPr>
      <w:r w:rsidRPr="00D81166">
        <w:t>At the Clinical History prompt, type in the clinical history, if desired.</w:t>
      </w:r>
    </w:p>
    <w:p w14:paraId="6F70FA67" w14:textId="77777777" w:rsidR="00F5341F" w:rsidRPr="00D81166" w:rsidRDefault="00F5341F" w:rsidP="0074789D">
      <w:pPr>
        <w:pStyle w:val="CPRS-NumberedList0"/>
        <w:numPr>
          <w:ilvl w:val="0"/>
          <w:numId w:val="94"/>
        </w:numPr>
      </w:pPr>
      <w:r w:rsidRPr="00D81166">
        <w:t>Enter the Category and then press &lt;</w:t>
      </w:r>
      <w:r w:rsidRPr="00D81166">
        <w:rPr>
          <w:b/>
        </w:rPr>
        <w:t>Enter</w:t>
      </w:r>
      <w:r w:rsidRPr="00D81166">
        <w:t>&gt;:</w:t>
      </w:r>
    </w:p>
    <w:p w14:paraId="5C4340A5" w14:textId="77777777" w:rsidR="00F5341F" w:rsidRPr="00D81166" w:rsidRDefault="00F5341F" w:rsidP="0074789D">
      <w:pPr>
        <w:pStyle w:val="CPRSBulletsSubBullets"/>
        <w:numPr>
          <w:ilvl w:val="0"/>
          <w:numId w:val="95"/>
        </w:numPr>
      </w:pPr>
      <w:r w:rsidRPr="00D81166">
        <w:t>I</w:t>
      </w:r>
      <w:r w:rsidRPr="00D81166">
        <w:tab/>
        <w:t>INPATIENT</w:t>
      </w:r>
    </w:p>
    <w:p w14:paraId="1B13E444" w14:textId="16DBBAC0" w:rsidR="00F5341F" w:rsidRPr="00D81166" w:rsidRDefault="00DF3CD7" w:rsidP="0074789D">
      <w:pPr>
        <w:pStyle w:val="CPRSBulletsSubBullets"/>
        <w:numPr>
          <w:ilvl w:val="0"/>
          <w:numId w:val="95"/>
        </w:numPr>
      </w:pPr>
      <w:r>
        <w:t>O</w:t>
      </w:r>
      <w:r>
        <w:tab/>
      </w:r>
      <w:r w:rsidR="00F5341F" w:rsidRPr="00D81166">
        <w:t>OUTPATIENT</w:t>
      </w:r>
    </w:p>
    <w:p w14:paraId="6528D4E0" w14:textId="77777777" w:rsidR="00F5341F" w:rsidRPr="00D81166" w:rsidRDefault="00F5341F" w:rsidP="0074789D">
      <w:pPr>
        <w:pStyle w:val="CPRSBulletsSubBullets"/>
        <w:numPr>
          <w:ilvl w:val="0"/>
          <w:numId w:val="95"/>
        </w:numPr>
      </w:pPr>
      <w:r w:rsidRPr="00D81166">
        <w:t>C</w:t>
      </w:r>
      <w:r w:rsidRPr="00D81166">
        <w:tab/>
        <w:t>CONTRACT</w:t>
      </w:r>
    </w:p>
    <w:p w14:paraId="6A7B7CD9" w14:textId="77777777" w:rsidR="00F5341F" w:rsidRPr="00D81166" w:rsidRDefault="00F5341F" w:rsidP="0074789D">
      <w:pPr>
        <w:pStyle w:val="CPRSBulletsSubBullets"/>
        <w:numPr>
          <w:ilvl w:val="0"/>
          <w:numId w:val="95"/>
        </w:numPr>
      </w:pPr>
      <w:r w:rsidRPr="00D81166">
        <w:t>S</w:t>
      </w:r>
      <w:r w:rsidRPr="00D81166">
        <w:tab/>
        <w:t>SHARING</w:t>
      </w:r>
    </w:p>
    <w:p w14:paraId="1E718B1E" w14:textId="77777777" w:rsidR="00F5341F" w:rsidRPr="00D81166" w:rsidRDefault="00F5341F" w:rsidP="0074789D">
      <w:pPr>
        <w:pStyle w:val="CPRSBulletsSubBullets"/>
        <w:numPr>
          <w:ilvl w:val="0"/>
          <w:numId w:val="95"/>
        </w:numPr>
      </w:pPr>
      <w:r w:rsidRPr="00D81166">
        <w:t>E</w:t>
      </w:r>
      <w:r w:rsidRPr="00D81166">
        <w:tab/>
        <w:t>EMPLOYEE</w:t>
      </w:r>
    </w:p>
    <w:p w14:paraId="700F6493" w14:textId="59B6B57C" w:rsidR="00F5341F" w:rsidRPr="00D81166" w:rsidRDefault="00F5341F" w:rsidP="0074789D">
      <w:pPr>
        <w:pStyle w:val="CPRSBulletsSubBullets"/>
        <w:numPr>
          <w:ilvl w:val="0"/>
          <w:numId w:val="95"/>
        </w:numPr>
        <w:spacing w:after="60"/>
      </w:pPr>
      <w:r w:rsidRPr="00D81166">
        <w:t>R</w:t>
      </w:r>
      <w:r w:rsidRPr="00D81166">
        <w:tab/>
        <w:t>RESEARCH</w:t>
      </w:r>
    </w:p>
    <w:p w14:paraId="199258C3" w14:textId="77777777" w:rsidR="00C04FE7" w:rsidRPr="00D81166" w:rsidRDefault="00C04FE7" w:rsidP="0074789D">
      <w:pPr>
        <w:pStyle w:val="CPRS-NumberedList0"/>
        <w:numPr>
          <w:ilvl w:val="0"/>
          <w:numId w:val="94"/>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74789D">
      <w:pPr>
        <w:pStyle w:val="CPRS-NumberedList0"/>
        <w:numPr>
          <w:ilvl w:val="0"/>
          <w:numId w:val="94"/>
        </w:numPr>
      </w:pPr>
      <w:r w:rsidRPr="00D81166">
        <w:t>Enter the Date Desired and press &lt;</w:t>
      </w:r>
      <w:r w:rsidRPr="00D81166">
        <w:rPr>
          <w:b/>
        </w:rPr>
        <w:t>Enter</w:t>
      </w:r>
      <w:r w:rsidRPr="00D81166">
        <w:t>&gt;.</w:t>
      </w:r>
    </w:p>
    <w:p w14:paraId="78941098" w14:textId="77777777" w:rsidR="00C04FE7" w:rsidRPr="00D81166" w:rsidRDefault="00C04FE7" w:rsidP="0074789D">
      <w:pPr>
        <w:pStyle w:val="CPRS-NumberedList0"/>
        <w:numPr>
          <w:ilvl w:val="0"/>
          <w:numId w:val="94"/>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74789D">
      <w:pPr>
        <w:pStyle w:val="CPRSBulletsSubBullets"/>
        <w:numPr>
          <w:ilvl w:val="0"/>
          <w:numId w:val="95"/>
        </w:numPr>
      </w:pPr>
      <w:r w:rsidRPr="00D81166">
        <w:t>A</w:t>
      </w:r>
      <w:r w:rsidRPr="00D81166">
        <w:tab/>
        <w:t>AMBULATORY</w:t>
      </w:r>
    </w:p>
    <w:p w14:paraId="33F8CD7F" w14:textId="77777777" w:rsidR="00C04FE7" w:rsidRPr="00D81166" w:rsidRDefault="00C04FE7" w:rsidP="0074789D">
      <w:pPr>
        <w:pStyle w:val="CPRSBulletsSubBullets"/>
        <w:numPr>
          <w:ilvl w:val="0"/>
          <w:numId w:val="95"/>
        </w:numPr>
      </w:pPr>
      <w:r w:rsidRPr="00D81166">
        <w:t>P</w:t>
      </w:r>
      <w:r w:rsidRPr="00D81166">
        <w:tab/>
        <w:t>PORTABLE</w:t>
      </w:r>
    </w:p>
    <w:p w14:paraId="6AF0604B" w14:textId="77777777" w:rsidR="00C04FE7" w:rsidRPr="00D81166" w:rsidRDefault="00C04FE7" w:rsidP="0074789D">
      <w:pPr>
        <w:pStyle w:val="CPRSBulletsSubBullets"/>
        <w:numPr>
          <w:ilvl w:val="0"/>
          <w:numId w:val="95"/>
        </w:numPr>
      </w:pPr>
      <w:r w:rsidRPr="00D81166">
        <w:t>S</w:t>
      </w:r>
      <w:r w:rsidRPr="00D81166">
        <w:tab/>
        <w:t>STRETCHER</w:t>
      </w:r>
    </w:p>
    <w:p w14:paraId="17C3EB7A" w14:textId="2CAA1320" w:rsidR="00C04FE7" w:rsidRPr="00D81166" w:rsidRDefault="00C04FE7" w:rsidP="0074789D">
      <w:pPr>
        <w:pStyle w:val="CPRSBulletsSubBullets"/>
        <w:numPr>
          <w:ilvl w:val="0"/>
          <w:numId w:val="95"/>
        </w:numPr>
        <w:spacing w:after="60"/>
      </w:pPr>
      <w:r w:rsidRPr="00D81166">
        <w:t>W</w:t>
      </w:r>
      <w:r w:rsidRPr="00D81166">
        <w:tab/>
        <w:t>WHEELCHAIR</w:t>
      </w:r>
    </w:p>
    <w:p w14:paraId="522D70C0" w14:textId="77777777" w:rsidR="00A675AF" w:rsidRPr="00D81166" w:rsidRDefault="00A675AF" w:rsidP="0074789D">
      <w:pPr>
        <w:pStyle w:val="CPRS-NumberedList0"/>
        <w:numPr>
          <w:ilvl w:val="0"/>
          <w:numId w:val="94"/>
        </w:numPr>
      </w:pPr>
      <w:r w:rsidRPr="00D81166">
        <w:lastRenderedPageBreak/>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74789D">
      <w:pPr>
        <w:pStyle w:val="CPRS-NumberedList0"/>
        <w:numPr>
          <w:ilvl w:val="0"/>
          <w:numId w:val="94"/>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74789D">
      <w:pPr>
        <w:pStyle w:val="CPRS-NumberedList0"/>
        <w:numPr>
          <w:ilvl w:val="0"/>
          <w:numId w:val="94"/>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74789D">
      <w:pPr>
        <w:pStyle w:val="CPRSBulletsSubBullets"/>
        <w:numPr>
          <w:ilvl w:val="0"/>
          <w:numId w:val="95"/>
        </w:numPr>
      </w:pPr>
      <w:r w:rsidRPr="00D81166">
        <w:t xml:space="preserve">ASAP   </w:t>
      </w:r>
    </w:p>
    <w:p w14:paraId="6C7A025C" w14:textId="77777777" w:rsidR="003D3BEF" w:rsidRPr="00D81166" w:rsidRDefault="003D3BEF" w:rsidP="0074789D">
      <w:pPr>
        <w:pStyle w:val="CPRSBulletsSubBullets"/>
        <w:numPr>
          <w:ilvl w:val="0"/>
          <w:numId w:val="95"/>
        </w:numPr>
      </w:pPr>
      <w:r w:rsidRPr="00D81166">
        <w:t xml:space="preserve">ROUTINE   </w:t>
      </w:r>
    </w:p>
    <w:p w14:paraId="26C29380" w14:textId="10647788" w:rsidR="003D3BEF" w:rsidRPr="00D81166" w:rsidRDefault="003D3BEF" w:rsidP="0074789D">
      <w:pPr>
        <w:pStyle w:val="CPRSBulletsSubBullets"/>
        <w:numPr>
          <w:ilvl w:val="0"/>
          <w:numId w:val="95"/>
        </w:numPr>
        <w:spacing w:after="60"/>
      </w:pPr>
      <w:r w:rsidRPr="00D81166">
        <w:t>STAT</w:t>
      </w:r>
    </w:p>
    <w:p w14:paraId="11A15E7C" w14:textId="77777777" w:rsidR="003D3BEF" w:rsidRPr="00D81166" w:rsidRDefault="003D3BEF" w:rsidP="0074789D">
      <w:pPr>
        <w:pStyle w:val="CPRS-NumberedList0"/>
        <w:numPr>
          <w:ilvl w:val="0"/>
          <w:numId w:val="94"/>
        </w:numPr>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74789D">
      <w:pPr>
        <w:pStyle w:val="CPRS-NumberedList0"/>
        <w:numPr>
          <w:ilvl w:val="0"/>
          <w:numId w:val="9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74789D">
      <w:pPr>
        <w:pStyle w:val="CPRS-NumberedList0"/>
        <w:numPr>
          <w:ilvl w:val="0"/>
          <w:numId w:val="94"/>
        </w:numPr>
      </w:pPr>
      <w:r w:rsidRPr="00D81166">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3675A">
      <w:pPr>
        <w:pStyle w:val="Heading4"/>
      </w:pPr>
      <w:r w:rsidRPr="00D8754A">
        <w:t>Creating an Imaging Quick Order</w:t>
      </w:r>
    </w:p>
    <w:p w14:paraId="5FD51E99" w14:textId="4B034CBB" w:rsidR="008F4D00" w:rsidRPr="00D81166" w:rsidRDefault="008F4D00" w:rsidP="0074789D">
      <w:pPr>
        <w:pStyle w:val="CPRS-NumberedList0"/>
        <w:numPr>
          <w:ilvl w:val="0"/>
          <w:numId w:val="96"/>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74789D">
      <w:pPr>
        <w:pStyle w:val="CPRS-NumberedList0"/>
        <w:numPr>
          <w:ilvl w:val="0"/>
          <w:numId w:val="96"/>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74789D">
      <w:pPr>
        <w:pStyle w:val="CPRS-NumberedList0"/>
        <w:numPr>
          <w:ilvl w:val="0"/>
          <w:numId w:val="9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74789D">
      <w:pPr>
        <w:pStyle w:val="CPRS-NumberedList0"/>
        <w:numPr>
          <w:ilvl w:val="0"/>
          <w:numId w:val="96"/>
        </w:numPr>
      </w:pPr>
      <w:r w:rsidRPr="00D81166">
        <w:t>At the QUICK ORDER NAME prompt, type the name for the quick order and press &lt;</w:t>
      </w:r>
      <w:r w:rsidRPr="00D81166">
        <w:rPr>
          <w:b/>
        </w:rPr>
        <w:t>Enter</w:t>
      </w:r>
      <w:r w:rsidRPr="00D81166">
        <w:t>&gt;.</w:t>
      </w:r>
    </w:p>
    <w:p w14:paraId="48DBA330" w14:textId="77777777" w:rsidR="008F4D00" w:rsidRPr="00D81166" w:rsidRDefault="008F4D00" w:rsidP="0074789D">
      <w:pPr>
        <w:pStyle w:val="CPRS-NumberedList0"/>
        <w:numPr>
          <w:ilvl w:val="0"/>
          <w:numId w:val="9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74789D">
      <w:pPr>
        <w:pStyle w:val="CPRS-NumberedList0"/>
        <w:numPr>
          <w:ilvl w:val="0"/>
          <w:numId w:val="96"/>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74789D">
      <w:pPr>
        <w:pStyle w:val="CPRS-NumberedList0"/>
        <w:numPr>
          <w:ilvl w:val="0"/>
          <w:numId w:val="96"/>
        </w:numPr>
      </w:pPr>
      <w:r w:rsidRPr="00D81166">
        <w:t>Confirm the name of the quick order by pressing &lt;</w:t>
      </w:r>
      <w:r w:rsidRPr="00D81166">
        <w:rPr>
          <w:b/>
        </w:rPr>
        <w:t>Enter</w:t>
      </w:r>
      <w:r w:rsidRPr="00D81166">
        <w:t>&gt;.</w:t>
      </w:r>
    </w:p>
    <w:p w14:paraId="3F628765" w14:textId="77777777" w:rsidR="008F4D00" w:rsidRPr="00D81166" w:rsidRDefault="008F4D00" w:rsidP="0074789D">
      <w:pPr>
        <w:pStyle w:val="CPRS-NumberedList0"/>
        <w:numPr>
          <w:ilvl w:val="0"/>
          <w:numId w:val="96"/>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74789D">
      <w:pPr>
        <w:pStyle w:val="CPRS-NumberedList0"/>
        <w:numPr>
          <w:ilvl w:val="0"/>
          <w:numId w:val="9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74789D">
      <w:pPr>
        <w:pStyle w:val="CPRS-NumberedList0"/>
        <w:numPr>
          <w:ilvl w:val="0"/>
          <w:numId w:val="96"/>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74789D">
      <w:pPr>
        <w:pStyle w:val="CPRS-NumberedList0"/>
        <w:numPr>
          <w:ilvl w:val="0"/>
          <w:numId w:val="96"/>
        </w:numPr>
      </w:pPr>
      <w:r w:rsidRPr="00D81166">
        <w:t>At the Imaging Type prompt, enter the type and press &lt;</w:t>
      </w:r>
      <w:r w:rsidRPr="00D81166">
        <w:rPr>
          <w:b/>
        </w:rPr>
        <w:t>Enter</w:t>
      </w:r>
      <w:r w:rsidRPr="00D81166">
        <w:t>&gt;:</w:t>
      </w:r>
    </w:p>
    <w:p w14:paraId="3D250DC1" w14:textId="77777777" w:rsidR="008F4D00" w:rsidRPr="00D81166" w:rsidRDefault="008F4D00" w:rsidP="0074789D">
      <w:pPr>
        <w:pStyle w:val="CPRSBulletsSubBullets"/>
        <w:numPr>
          <w:ilvl w:val="0"/>
          <w:numId w:val="95"/>
        </w:numPr>
      </w:pPr>
      <w:r w:rsidRPr="00D81166">
        <w:t>CT SCAN</w:t>
      </w:r>
    </w:p>
    <w:p w14:paraId="518D7D27" w14:textId="77777777" w:rsidR="008F4D00" w:rsidRPr="00D81166" w:rsidRDefault="008F4D00" w:rsidP="0074789D">
      <w:pPr>
        <w:pStyle w:val="CPRSBulletsSubBullets"/>
        <w:numPr>
          <w:ilvl w:val="0"/>
          <w:numId w:val="95"/>
        </w:numPr>
      </w:pPr>
      <w:r w:rsidRPr="00D81166">
        <w:t>MAMMOGRAPHY</w:t>
      </w:r>
    </w:p>
    <w:p w14:paraId="3C072B6B" w14:textId="77777777" w:rsidR="008F4D00" w:rsidRPr="00D81166" w:rsidRDefault="008F4D00" w:rsidP="0074789D">
      <w:pPr>
        <w:pStyle w:val="CPRSBulletsSubBullets"/>
        <w:numPr>
          <w:ilvl w:val="0"/>
          <w:numId w:val="95"/>
        </w:numPr>
      </w:pPr>
      <w:r w:rsidRPr="00D81166">
        <w:t>MAGNETIC RESONANCE IMAGING</w:t>
      </w:r>
    </w:p>
    <w:p w14:paraId="7A197113" w14:textId="77777777" w:rsidR="008F4D00" w:rsidRPr="00D81166" w:rsidRDefault="008F4D00" w:rsidP="0074789D">
      <w:pPr>
        <w:pStyle w:val="CPRSBulletsSubBullets"/>
        <w:numPr>
          <w:ilvl w:val="0"/>
          <w:numId w:val="95"/>
        </w:numPr>
      </w:pPr>
      <w:r w:rsidRPr="00D81166">
        <w:t>NUCLEAR MEDICINE</w:t>
      </w:r>
    </w:p>
    <w:p w14:paraId="3D13D180" w14:textId="77777777" w:rsidR="008F4D00" w:rsidRPr="00D81166" w:rsidRDefault="008F4D00" w:rsidP="0074789D">
      <w:pPr>
        <w:pStyle w:val="CPRSBulletsSubBullets"/>
        <w:numPr>
          <w:ilvl w:val="0"/>
          <w:numId w:val="95"/>
        </w:numPr>
      </w:pPr>
      <w:r w:rsidRPr="00D81166">
        <w:t>GENERAL RADIOLOGY</w:t>
      </w:r>
    </w:p>
    <w:p w14:paraId="3AD76724" w14:textId="2C113ADD" w:rsidR="008F4D00" w:rsidRPr="00D81166" w:rsidRDefault="008F4D00" w:rsidP="0074789D">
      <w:pPr>
        <w:pStyle w:val="CPRSBulletsSubBullets"/>
        <w:numPr>
          <w:ilvl w:val="0"/>
          <w:numId w:val="95"/>
        </w:numPr>
        <w:spacing w:after="60"/>
      </w:pPr>
      <w:r w:rsidRPr="00D81166">
        <w:t>ULTRASOUND</w:t>
      </w:r>
    </w:p>
    <w:p w14:paraId="749CAA5D" w14:textId="77777777" w:rsidR="008F4D00" w:rsidRPr="00D81166" w:rsidRDefault="008F4D00" w:rsidP="0074789D">
      <w:pPr>
        <w:pStyle w:val="CPRS-NumberedList0"/>
        <w:numPr>
          <w:ilvl w:val="0"/>
          <w:numId w:val="96"/>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74789D">
      <w:pPr>
        <w:pStyle w:val="CPRS-NumberedList0"/>
        <w:numPr>
          <w:ilvl w:val="0"/>
          <w:numId w:val="96"/>
        </w:numPr>
      </w:pPr>
      <w:r w:rsidRPr="00D81166">
        <w:lastRenderedPageBreak/>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74789D">
      <w:pPr>
        <w:pStyle w:val="CPRS-NumberedList0"/>
        <w:numPr>
          <w:ilvl w:val="0"/>
          <w:numId w:val="96"/>
        </w:numPr>
      </w:pPr>
      <w:r w:rsidRPr="00D81166">
        <w:t>Enter the Reason for Study (3-64 characters) and press &lt;</w:t>
      </w:r>
      <w:r w:rsidRPr="00D81166">
        <w:rPr>
          <w:b/>
        </w:rPr>
        <w:t>Enter</w:t>
      </w:r>
      <w:r w:rsidRPr="00D81166">
        <w:t>&gt;.</w:t>
      </w:r>
    </w:p>
    <w:p w14:paraId="26770669" w14:textId="77777777" w:rsidR="008F4D00" w:rsidRPr="00D81166" w:rsidRDefault="008F4D00" w:rsidP="0074789D">
      <w:pPr>
        <w:pStyle w:val="CPRS-NumberedList0"/>
        <w:numPr>
          <w:ilvl w:val="0"/>
          <w:numId w:val="96"/>
        </w:numPr>
      </w:pPr>
      <w:r w:rsidRPr="00D81166">
        <w:t>At the Clinical History prompt, type in the clinical history, if desired.</w:t>
      </w:r>
    </w:p>
    <w:p w14:paraId="3F3DA0C5" w14:textId="77777777" w:rsidR="008F4D00" w:rsidRPr="00D81166" w:rsidRDefault="008F4D00" w:rsidP="0074789D">
      <w:pPr>
        <w:pStyle w:val="CPRS-NumberedList0"/>
        <w:numPr>
          <w:ilvl w:val="0"/>
          <w:numId w:val="96"/>
        </w:numPr>
      </w:pPr>
      <w:r w:rsidRPr="00D81166">
        <w:t>Enter the Category and then press &lt;</w:t>
      </w:r>
      <w:r w:rsidRPr="00D81166">
        <w:rPr>
          <w:b/>
        </w:rPr>
        <w:t>Enter</w:t>
      </w:r>
      <w:r w:rsidRPr="00D81166">
        <w:t>&gt;:</w:t>
      </w:r>
    </w:p>
    <w:p w14:paraId="3A4D7481" w14:textId="77777777" w:rsidR="008F4D00" w:rsidRPr="00D81166" w:rsidRDefault="008F4D00" w:rsidP="0074789D">
      <w:pPr>
        <w:pStyle w:val="CPRSBulletsSubBullets"/>
        <w:numPr>
          <w:ilvl w:val="0"/>
          <w:numId w:val="95"/>
        </w:numPr>
      </w:pPr>
      <w:r w:rsidRPr="00D81166">
        <w:t>I</w:t>
      </w:r>
      <w:r w:rsidRPr="00D81166">
        <w:tab/>
        <w:t>INPATIENT</w:t>
      </w:r>
    </w:p>
    <w:p w14:paraId="487B4D3B" w14:textId="61FD2572" w:rsidR="008F4D00" w:rsidRPr="00D81166" w:rsidRDefault="00BD5815" w:rsidP="0074789D">
      <w:pPr>
        <w:pStyle w:val="CPRSBulletsSubBullets"/>
        <w:numPr>
          <w:ilvl w:val="0"/>
          <w:numId w:val="95"/>
        </w:numPr>
      </w:pPr>
      <w:r>
        <w:t>O</w:t>
      </w:r>
      <w:r>
        <w:tab/>
      </w:r>
      <w:r w:rsidR="008F4D00" w:rsidRPr="00D81166">
        <w:t>OUTPATIENT</w:t>
      </w:r>
    </w:p>
    <w:p w14:paraId="3D4EBE81" w14:textId="77777777" w:rsidR="008F4D00" w:rsidRPr="00D81166" w:rsidRDefault="008F4D00" w:rsidP="0074789D">
      <w:pPr>
        <w:pStyle w:val="CPRSBulletsSubBullets"/>
        <w:numPr>
          <w:ilvl w:val="0"/>
          <w:numId w:val="95"/>
        </w:numPr>
      </w:pPr>
      <w:r w:rsidRPr="00D81166">
        <w:t>C</w:t>
      </w:r>
      <w:r w:rsidRPr="00D81166">
        <w:tab/>
        <w:t>CONTRACT</w:t>
      </w:r>
    </w:p>
    <w:p w14:paraId="10EF2E30" w14:textId="77777777" w:rsidR="008F4D00" w:rsidRPr="00D81166" w:rsidRDefault="008F4D00" w:rsidP="0074789D">
      <w:pPr>
        <w:pStyle w:val="CPRSBulletsSubBullets"/>
        <w:numPr>
          <w:ilvl w:val="0"/>
          <w:numId w:val="95"/>
        </w:numPr>
      </w:pPr>
      <w:r w:rsidRPr="00D81166">
        <w:t>S</w:t>
      </w:r>
      <w:r w:rsidRPr="00D81166">
        <w:tab/>
        <w:t>SHARING</w:t>
      </w:r>
    </w:p>
    <w:p w14:paraId="42CB9A50" w14:textId="77777777" w:rsidR="008F4D00" w:rsidRPr="00D81166" w:rsidRDefault="008F4D00" w:rsidP="0074789D">
      <w:pPr>
        <w:pStyle w:val="CPRSBulletsSubBullets"/>
        <w:numPr>
          <w:ilvl w:val="0"/>
          <w:numId w:val="95"/>
        </w:numPr>
      </w:pPr>
      <w:r w:rsidRPr="00D81166">
        <w:t>E</w:t>
      </w:r>
      <w:r w:rsidRPr="00D81166">
        <w:tab/>
        <w:t>EMPLOYEE</w:t>
      </w:r>
    </w:p>
    <w:p w14:paraId="4D72A179" w14:textId="4B459AA3" w:rsidR="008F4D00" w:rsidRPr="00D81166" w:rsidRDefault="008F4D00" w:rsidP="0074789D">
      <w:pPr>
        <w:pStyle w:val="CPRSBulletsSubBullets"/>
        <w:numPr>
          <w:ilvl w:val="0"/>
          <w:numId w:val="95"/>
        </w:numPr>
        <w:spacing w:after="60"/>
      </w:pPr>
      <w:r w:rsidRPr="00D81166">
        <w:t>R</w:t>
      </w:r>
      <w:r w:rsidRPr="00D81166">
        <w:tab/>
        <w:t>RESEARCH</w:t>
      </w:r>
    </w:p>
    <w:p w14:paraId="41A9908C" w14:textId="77777777" w:rsidR="00A675AF" w:rsidRPr="00D81166" w:rsidRDefault="00A675AF" w:rsidP="0074789D">
      <w:pPr>
        <w:pStyle w:val="CPRS-NumberedList0"/>
        <w:numPr>
          <w:ilvl w:val="0"/>
          <w:numId w:val="96"/>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74789D">
      <w:pPr>
        <w:pStyle w:val="CPRS-NumberedList0"/>
        <w:numPr>
          <w:ilvl w:val="0"/>
          <w:numId w:val="96"/>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74789D">
      <w:pPr>
        <w:pStyle w:val="CPRS-NumberedList0"/>
        <w:numPr>
          <w:ilvl w:val="0"/>
          <w:numId w:val="96"/>
        </w:numPr>
      </w:pPr>
      <w:r w:rsidRPr="00D81166">
        <w:t>Enter the Date Desired and press &lt;</w:t>
      </w:r>
      <w:r w:rsidRPr="00D81166">
        <w:rPr>
          <w:b/>
        </w:rPr>
        <w:t>Enter</w:t>
      </w:r>
      <w:r w:rsidRPr="00D81166">
        <w:t>&gt;.</w:t>
      </w:r>
    </w:p>
    <w:p w14:paraId="3A7F47DD" w14:textId="77777777" w:rsidR="008F4D00" w:rsidRPr="00D81166" w:rsidRDefault="008F4D00" w:rsidP="0074789D">
      <w:pPr>
        <w:pStyle w:val="CPRS-NumberedList0"/>
        <w:numPr>
          <w:ilvl w:val="0"/>
          <w:numId w:val="96"/>
        </w:numPr>
      </w:pPr>
      <w:r w:rsidRPr="00D81166">
        <w:t>At the Mode of Transport prompt, indicate how the patient will get to the exam and press &lt;</w:t>
      </w:r>
      <w:r w:rsidRPr="00D81166">
        <w:rPr>
          <w:b/>
        </w:rPr>
        <w:t>Enter</w:t>
      </w:r>
      <w:r w:rsidRPr="00D81166">
        <w:t>&gt;:</w:t>
      </w:r>
    </w:p>
    <w:p w14:paraId="3FF4B137" w14:textId="77777777" w:rsidR="008F4D00" w:rsidRPr="00D81166" w:rsidRDefault="008F4D00" w:rsidP="0074789D">
      <w:pPr>
        <w:pStyle w:val="CPRSBulletsSubBullets"/>
        <w:numPr>
          <w:ilvl w:val="0"/>
          <w:numId w:val="95"/>
        </w:numPr>
      </w:pPr>
      <w:r w:rsidRPr="00D81166">
        <w:t>A</w:t>
      </w:r>
      <w:r w:rsidRPr="00D81166">
        <w:tab/>
        <w:t>AMBULATORY</w:t>
      </w:r>
    </w:p>
    <w:p w14:paraId="293F7335" w14:textId="77777777" w:rsidR="008F4D00" w:rsidRPr="00D81166" w:rsidRDefault="008F4D00" w:rsidP="0074789D">
      <w:pPr>
        <w:pStyle w:val="CPRSBulletsSubBullets"/>
        <w:numPr>
          <w:ilvl w:val="0"/>
          <w:numId w:val="95"/>
        </w:numPr>
      </w:pPr>
      <w:r w:rsidRPr="00D81166">
        <w:t>P</w:t>
      </w:r>
      <w:r w:rsidRPr="00D81166">
        <w:tab/>
        <w:t>PORTABLE</w:t>
      </w:r>
    </w:p>
    <w:p w14:paraId="02338522" w14:textId="77777777" w:rsidR="008F4D00" w:rsidRPr="00D81166" w:rsidRDefault="008F4D00" w:rsidP="0074789D">
      <w:pPr>
        <w:pStyle w:val="CPRSBulletsSubBullets"/>
        <w:numPr>
          <w:ilvl w:val="0"/>
          <w:numId w:val="95"/>
        </w:numPr>
      </w:pPr>
      <w:r w:rsidRPr="00D81166">
        <w:t>S</w:t>
      </w:r>
      <w:r w:rsidRPr="00D81166">
        <w:tab/>
        <w:t>STRETCHER</w:t>
      </w:r>
    </w:p>
    <w:p w14:paraId="15806AA3" w14:textId="618D38BF" w:rsidR="008F4D00" w:rsidRPr="00D81166" w:rsidRDefault="008F4D00" w:rsidP="0074789D">
      <w:pPr>
        <w:pStyle w:val="CPRSBulletsSubBullets"/>
        <w:numPr>
          <w:ilvl w:val="0"/>
          <w:numId w:val="95"/>
        </w:numPr>
        <w:spacing w:after="60"/>
      </w:pPr>
      <w:r w:rsidRPr="00D81166">
        <w:t>W</w:t>
      </w:r>
      <w:r w:rsidRPr="00D81166">
        <w:tab/>
        <w:t>WHEELCHAIR</w:t>
      </w:r>
    </w:p>
    <w:p w14:paraId="7A87B9FD" w14:textId="77777777" w:rsidR="008F4D00" w:rsidRPr="00D81166" w:rsidRDefault="008F4D00" w:rsidP="0074789D">
      <w:pPr>
        <w:pStyle w:val="CPRS-NumberedList0"/>
        <w:numPr>
          <w:ilvl w:val="0"/>
          <w:numId w:val="96"/>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74789D">
      <w:pPr>
        <w:pStyle w:val="CPRS-NumberedList0"/>
        <w:numPr>
          <w:ilvl w:val="0"/>
          <w:numId w:val="96"/>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74789D">
      <w:pPr>
        <w:pStyle w:val="CPRSBulletsSubBullets"/>
        <w:numPr>
          <w:ilvl w:val="0"/>
          <w:numId w:val="95"/>
        </w:numPr>
      </w:pPr>
      <w:r w:rsidRPr="00D81166">
        <w:t xml:space="preserve">ASAP   </w:t>
      </w:r>
    </w:p>
    <w:p w14:paraId="1788FFFE" w14:textId="77777777" w:rsidR="008F4D00" w:rsidRPr="00D81166" w:rsidRDefault="008F4D00" w:rsidP="0074789D">
      <w:pPr>
        <w:pStyle w:val="CPRSBulletsSubBullets"/>
        <w:numPr>
          <w:ilvl w:val="0"/>
          <w:numId w:val="95"/>
        </w:numPr>
      </w:pPr>
      <w:r w:rsidRPr="00D81166">
        <w:t xml:space="preserve">ROUTINE   </w:t>
      </w:r>
    </w:p>
    <w:p w14:paraId="653D26F9" w14:textId="0579F448" w:rsidR="008F4D00" w:rsidRPr="00D81166" w:rsidRDefault="008F4D00" w:rsidP="0074789D">
      <w:pPr>
        <w:pStyle w:val="CPRSBulletsSubBullets"/>
        <w:numPr>
          <w:ilvl w:val="0"/>
          <w:numId w:val="95"/>
        </w:numPr>
        <w:spacing w:after="60"/>
      </w:pPr>
      <w:r w:rsidRPr="00D81166">
        <w:t>STAT</w:t>
      </w:r>
    </w:p>
    <w:p w14:paraId="760D0315" w14:textId="77777777" w:rsidR="008F4D00" w:rsidRPr="00D81166" w:rsidRDefault="008F4D00" w:rsidP="0074789D">
      <w:pPr>
        <w:pStyle w:val="CPRS-NumberedList0"/>
        <w:numPr>
          <w:ilvl w:val="0"/>
          <w:numId w:val="96"/>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74789D">
      <w:pPr>
        <w:pStyle w:val="CPRS-NumberedList0"/>
        <w:numPr>
          <w:ilvl w:val="0"/>
          <w:numId w:val="9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74789D">
      <w:pPr>
        <w:pStyle w:val="CPRS-NumberedList0"/>
        <w:numPr>
          <w:ilvl w:val="0"/>
          <w:numId w:val="96"/>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3675A">
      <w:pPr>
        <w:pStyle w:val="Heading4"/>
      </w:pPr>
      <w:r w:rsidRPr="00D81166">
        <w:t xml:space="preserve">Creating a </w:t>
      </w:r>
      <w:bookmarkStart w:id="147" w:name="continous_IV_QO"/>
      <w:bookmarkEnd w:id="147"/>
      <w:r w:rsidRPr="00D81166">
        <w:t>Continuous</w:t>
      </w:r>
      <w:r w:rsidR="00314D61" w:rsidRPr="00D81166">
        <w:t xml:space="preserve"> IV Medication Quick Order</w:t>
      </w:r>
    </w:p>
    <w:p w14:paraId="6BC2502F" w14:textId="77777777" w:rsidR="00314D61" w:rsidRPr="00D81166" w:rsidRDefault="00314D61" w:rsidP="0074789D">
      <w:pPr>
        <w:pStyle w:val="CPRS-NumberedList0"/>
        <w:numPr>
          <w:ilvl w:val="0"/>
          <w:numId w:val="68"/>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lastRenderedPageBreak/>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ml/</w:t>
      </w:r>
      <w:proofErr w:type="spellStart"/>
      <w:r w:rsidR="00BE141D" w:rsidRPr="00D81166">
        <w:t>hr</w:t>
      </w:r>
      <w:proofErr w:type="spellEnd"/>
      <w:r w:rsidR="00BE141D" w:rsidRPr="00D81166">
        <w:t xml:space="preserve">) </w:t>
      </w:r>
      <w:r w:rsidR="00F41A7E" w:rsidRPr="00D81166">
        <w:t xml:space="preserve">prompt, enter the appropriate </w:t>
      </w:r>
      <w:r w:rsidR="002D6FFD" w:rsidRPr="00D81166">
        <w:t>number of ml/</w:t>
      </w:r>
      <w:proofErr w:type="spellStart"/>
      <w:r w:rsidR="002D6FFD" w:rsidRPr="00D81166">
        <w:t>hr</w:t>
      </w:r>
      <w:proofErr w:type="spellEnd"/>
      <w:r w:rsidR="00F41A7E" w:rsidRPr="00D81166">
        <w:t xml:space="preserve"> </w:t>
      </w:r>
      <w:r w:rsidR="002D6FFD" w:rsidRPr="00D81166">
        <w:t xml:space="preserve">or </w:t>
      </w:r>
      <w:proofErr w:type="spellStart"/>
      <w:r w:rsidR="002D6FFD" w:rsidRPr="00D81166">
        <w:rPr>
          <w:i/>
        </w:rPr>
        <w:t>text</w:t>
      </w:r>
      <w:r w:rsidR="002D6FFD" w:rsidRPr="00D81166">
        <w:t>@number</w:t>
      </w:r>
      <w:proofErr w:type="spellEnd"/>
      <w:r w:rsidR="002D6FFD" w:rsidRPr="00D81166">
        <w:t xml:space="preserve">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74789D">
      <w:pPr>
        <w:pStyle w:val="CPRSBulletsSubBullets"/>
        <w:numPr>
          <w:ilvl w:val="0"/>
          <w:numId w:val="97"/>
        </w:numPr>
      </w:pPr>
      <w:r w:rsidRPr="00D81166">
        <w:t xml:space="preserve">ASAP   </w:t>
      </w:r>
    </w:p>
    <w:p w14:paraId="6DB5231A" w14:textId="4E37905B" w:rsidR="00B74601" w:rsidRPr="00D81166" w:rsidRDefault="00B74601" w:rsidP="0074789D">
      <w:pPr>
        <w:pStyle w:val="CPRSBulletsSubBullets"/>
        <w:numPr>
          <w:ilvl w:val="0"/>
          <w:numId w:val="97"/>
        </w:numPr>
      </w:pPr>
      <w:r w:rsidRPr="00D81166">
        <w:t xml:space="preserve">ROUTINE   </w:t>
      </w:r>
    </w:p>
    <w:p w14:paraId="6D537E41" w14:textId="6A61D3D8" w:rsidR="00B74601" w:rsidRPr="00D81166" w:rsidRDefault="00B74601" w:rsidP="0074789D">
      <w:pPr>
        <w:pStyle w:val="CPRSBulletsSubBullets"/>
        <w:numPr>
          <w:ilvl w:val="0"/>
          <w:numId w:val="95"/>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proofErr w:type="spellStart"/>
      <w:r w:rsidRPr="00D81166">
        <w:t>dit</w:t>
      </w:r>
      <w:proofErr w:type="spellEnd"/>
      <w:r w:rsidRPr="00D81166">
        <w:t xml:space="preserve">, press &lt;Enter&gt;, and make the necessary changes. To not save the order at all, select </w:t>
      </w:r>
      <w:r w:rsidR="008D0CC2" w:rsidRPr="00D81166">
        <w:t>(</w:t>
      </w:r>
      <w:r w:rsidRPr="00D81166">
        <w:t>C</w:t>
      </w:r>
      <w:r w:rsidR="008D0CC2" w:rsidRPr="00D81166">
        <w:t>)</w:t>
      </w:r>
      <w:proofErr w:type="spellStart"/>
      <w:r w:rsidRPr="00D81166">
        <w:t>ancel</w:t>
      </w:r>
      <w:proofErr w:type="spellEnd"/>
      <w:r w:rsidRPr="00D81166">
        <w:t xml:space="preserve">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3675A">
      <w:pPr>
        <w:pStyle w:val="Heading4"/>
      </w:pPr>
      <w:r w:rsidRPr="00D81166">
        <w:t>Creating an Intermittent IV Medication Quick Order</w:t>
      </w:r>
    </w:p>
    <w:p w14:paraId="24479A99" w14:textId="77777777" w:rsidR="00337B79" w:rsidRPr="00D81166" w:rsidRDefault="00337B79" w:rsidP="0074789D">
      <w:pPr>
        <w:pStyle w:val="CPRS-NumberedList0"/>
        <w:numPr>
          <w:ilvl w:val="0"/>
          <w:numId w:val="67"/>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74789D">
      <w:pPr>
        <w:pStyle w:val="CPRSBulletsSubBullets"/>
        <w:numPr>
          <w:ilvl w:val="0"/>
          <w:numId w:val="95"/>
        </w:numPr>
      </w:pPr>
      <w:r w:rsidRPr="00D81166">
        <w:t xml:space="preserve">ASAP   </w:t>
      </w:r>
    </w:p>
    <w:p w14:paraId="0A995369" w14:textId="451DA45D" w:rsidR="00337B79" w:rsidRPr="00D81166" w:rsidRDefault="00337B79" w:rsidP="0074789D">
      <w:pPr>
        <w:pStyle w:val="CPRSBulletsSubBullets"/>
        <w:numPr>
          <w:ilvl w:val="0"/>
          <w:numId w:val="95"/>
        </w:numPr>
      </w:pPr>
      <w:r w:rsidRPr="00D81166">
        <w:lastRenderedPageBreak/>
        <w:t xml:space="preserve">ROUTINE   </w:t>
      </w:r>
    </w:p>
    <w:p w14:paraId="1C51BDD2" w14:textId="6E6CF2BF" w:rsidR="00337B79" w:rsidRPr="00D81166" w:rsidRDefault="00337B79" w:rsidP="0074789D">
      <w:pPr>
        <w:pStyle w:val="CPRSBulletsSubBullets"/>
        <w:numPr>
          <w:ilvl w:val="0"/>
          <w:numId w:val="95"/>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proofErr w:type="spellStart"/>
      <w:r w:rsidRPr="00D81166">
        <w:t>dit</w:t>
      </w:r>
      <w:proofErr w:type="spellEnd"/>
      <w:r w:rsidRPr="00D81166">
        <w:t xml:space="preserve">, press &lt;Enter&gt;, and make the necessary changes. To not save the order at all, select </w:t>
      </w:r>
      <w:r w:rsidR="008D0CC2" w:rsidRPr="00D81166">
        <w:t>(</w:t>
      </w:r>
      <w:r w:rsidRPr="00D81166">
        <w:t>C</w:t>
      </w:r>
      <w:r w:rsidR="008D0CC2" w:rsidRPr="00D81166">
        <w:t>)</w:t>
      </w:r>
      <w:proofErr w:type="spellStart"/>
      <w:r w:rsidRPr="00D81166">
        <w:t>ancel</w:t>
      </w:r>
      <w:proofErr w:type="spellEnd"/>
      <w:r w:rsidRPr="00D81166">
        <w:t xml:space="preserve">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3675A">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Send patient to lab</w:t>
      </w:r>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Ward collect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74789D">
      <w:pPr>
        <w:pStyle w:val="CPRSBulletsSubBullets"/>
        <w:numPr>
          <w:ilvl w:val="0"/>
          <w:numId w:val="95"/>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lastRenderedPageBreak/>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3675A">
      <w:pPr>
        <w:pStyle w:val="Heading4"/>
      </w:pPr>
      <w:r w:rsidRPr="00D81166">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2DCB0126" w14:textId="77777777" w:rsidR="00087435" w:rsidRPr="00D81166" w:rsidRDefault="00087435"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lastRenderedPageBreak/>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3675A">
      <w:pPr>
        <w:pStyle w:val="Heading4"/>
      </w:pPr>
      <w:r w:rsidRPr="00D81166">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3675A">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74789D">
      <w:pPr>
        <w:pStyle w:val="CPRSBulletsSubBullets"/>
        <w:numPr>
          <w:ilvl w:val="0"/>
          <w:numId w:val="95"/>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74789D">
      <w:pPr>
        <w:pStyle w:val="CPRSBulletsSubBullets"/>
        <w:numPr>
          <w:ilvl w:val="0"/>
          <w:numId w:val="95"/>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3675A">
      <w:pPr>
        <w:pStyle w:val="Heading4"/>
      </w:pPr>
      <w:r w:rsidRPr="00D81166">
        <w:t>Creating an Outpatient Medication Quick Order</w:t>
      </w:r>
    </w:p>
    <w:p w14:paraId="0A069C95" w14:textId="77777777" w:rsidR="00641664" w:rsidRPr="00D81166" w:rsidRDefault="00641664" w:rsidP="0074789D">
      <w:pPr>
        <w:pStyle w:val="CPRS-NumberedList0"/>
        <w:numPr>
          <w:ilvl w:val="0"/>
          <w:numId w:val="57"/>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61CBCE61" w14:textId="77777777" w:rsidR="0015423B" w:rsidRPr="00D81166" w:rsidRDefault="0015423B"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And,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 xml:space="preserve">Enter the </w:t>
      </w:r>
      <w:proofErr w:type="spellStart"/>
      <w:r w:rsidRPr="00D81166">
        <w:t>Days</w:t>
      </w:r>
      <w:proofErr w:type="spellEnd"/>
      <w:r w:rsidRPr="00D81166">
        <w:t xml:space="preserve">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Select the Pick Up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1A3A2EF0" w:rsidR="00B40C1E" w:rsidRPr="00D81166" w:rsidRDefault="00B40C1E" w:rsidP="0074789D">
      <w:pPr>
        <w:pStyle w:val="CPRSBulletsSubBullets"/>
        <w:numPr>
          <w:ilvl w:val="0"/>
          <w:numId w:val="95"/>
        </w:numPr>
        <w:tabs>
          <w:tab w:val="num" w:pos="1800"/>
        </w:tabs>
        <w:spacing w:after="60"/>
      </w:pPr>
      <w:r w:rsidRPr="00D81166">
        <w:t>C</w:t>
      </w:r>
      <w:r w:rsidR="008762E6">
        <w:tab/>
      </w:r>
      <w:r w:rsidRPr="00D81166">
        <w:t>ADMINISTERED IN CLINIC</w:t>
      </w:r>
    </w:p>
    <w:p w14:paraId="05A61577" w14:textId="77777777" w:rsidR="00B40C1E" w:rsidRPr="00D81166" w:rsidRDefault="00B40C1E" w:rsidP="008A5E5E">
      <w:pPr>
        <w:pStyle w:val="CPRS-NumberedList0"/>
        <w:numPr>
          <w:ilvl w:val="0"/>
          <w:numId w:val="26"/>
        </w:numPr>
        <w:ind w:left="720"/>
      </w:pPr>
      <w:r w:rsidRPr="00D81166">
        <w:t>Select the Priority for the medication and then press &lt;</w:t>
      </w:r>
      <w:r w:rsidRPr="00D81166">
        <w:rPr>
          <w:b/>
        </w:rPr>
        <w:t>Enter</w:t>
      </w:r>
      <w:r w:rsidRPr="00D81166">
        <w:t>&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74789D">
      <w:pPr>
        <w:pStyle w:val="CPRSBulletsSubBullets"/>
        <w:numPr>
          <w:ilvl w:val="0"/>
          <w:numId w:val="95"/>
        </w:numPr>
        <w:tabs>
          <w:tab w:val="num" w:pos="2160"/>
        </w:tabs>
        <w:spacing w:after="60"/>
      </w:pPr>
      <w:r w:rsidRPr="00D81166">
        <w:t>STAT</w:t>
      </w:r>
    </w:p>
    <w:p w14:paraId="0B023446" w14:textId="77777777"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3675A">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STRICT     </w:t>
      </w:r>
    </w:p>
    <w:p w14:paraId="1754DB5E" w14:textId="3528E1F8" w:rsidR="00767C43" w:rsidRPr="00D81166" w:rsidRDefault="00767C43" w:rsidP="0074789D">
      <w:pPr>
        <w:pStyle w:val="CPRSBulletsSubBullets"/>
        <w:numPr>
          <w:ilvl w:val="0"/>
          <w:numId w:val="95"/>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3675A">
      <w:pPr>
        <w:pStyle w:val="Heading4"/>
      </w:pPr>
      <w:r w:rsidRPr="004870E9">
        <w:t>Creat</w:t>
      </w:r>
      <w:r w:rsidR="00E265B1">
        <w:t>ing</w:t>
      </w:r>
      <w:r w:rsidRPr="004870E9">
        <w:t xml:space="preserve"> a Procedure Quick Order</w:t>
      </w:r>
    </w:p>
    <w:p w14:paraId="4A84FD5B" w14:textId="77777777" w:rsidR="009805EB" w:rsidRPr="004870E9" w:rsidRDefault="009805EB" w:rsidP="0074789D">
      <w:pPr>
        <w:pStyle w:val="CPRS-NumberedList0"/>
        <w:numPr>
          <w:ilvl w:val="0"/>
          <w:numId w:val="138"/>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74789D">
      <w:pPr>
        <w:pStyle w:val="CPRS-NumberedList0"/>
        <w:numPr>
          <w:ilvl w:val="0"/>
          <w:numId w:val="138"/>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74789D">
      <w:pPr>
        <w:pStyle w:val="CPRS-NumberedList0"/>
        <w:numPr>
          <w:ilvl w:val="0"/>
          <w:numId w:val="138"/>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74789D">
      <w:pPr>
        <w:pStyle w:val="CPRS-NumberedList0"/>
        <w:numPr>
          <w:ilvl w:val="0"/>
          <w:numId w:val="138"/>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74789D">
      <w:pPr>
        <w:pStyle w:val="CPRS-NumberedList0"/>
        <w:numPr>
          <w:ilvl w:val="0"/>
          <w:numId w:val="138"/>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74789D">
      <w:pPr>
        <w:pStyle w:val="CPRS-NumberedList0"/>
        <w:numPr>
          <w:ilvl w:val="0"/>
          <w:numId w:val="138"/>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74789D">
      <w:pPr>
        <w:pStyle w:val="CPRS-NumberedList0"/>
        <w:numPr>
          <w:ilvl w:val="0"/>
          <w:numId w:val="138"/>
        </w:numPr>
      </w:pPr>
      <w:r w:rsidRPr="004870E9">
        <w:t>Confirm the name of the quick order by pressing &lt;</w:t>
      </w:r>
      <w:r w:rsidRPr="00B575AE">
        <w:t>Enter</w:t>
      </w:r>
      <w:r w:rsidRPr="004870E9">
        <w:t>&gt;.</w:t>
      </w:r>
    </w:p>
    <w:p w14:paraId="7B988C4B" w14:textId="77777777" w:rsidR="009805EB" w:rsidRPr="004870E9" w:rsidRDefault="009805EB" w:rsidP="0074789D">
      <w:pPr>
        <w:pStyle w:val="CPRS-NumberedList0"/>
        <w:numPr>
          <w:ilvl w:val="0"/>
          <w:numId w:val="138"/>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74789D">
      <w:pPr>
        <w:pStyle w:val="CPRS-NumberedList0"/>
        <w:numPr>
          <w:ilvl w:val="0"/>
          <w:numId w:val="138"/>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74789D">
      <w:pPr>
        <w:pStyle w:val="CPRS-NumberedList0"/>
        <w:numPr>
          <w:ilvl w:val="0"/>
          <w:numId w:val="138"/>
        </w:numPr>
      </w:pPr>
      <w:r w:rsidRPr="004870E9">
        <w:lastRenderedPageBreak/>
        <w:t>At the DESCRIPTION prompt, you may type in a description of this order and press &lt;</w:t>
      </w:r>
      <w:r w:rsidRPr="00B575AE">
        <w:t>Enter</w:t>
      </w:r>
      <w:r w:rsidRPr="004870E9">
        <w:t>&gt;.</w:t>
      </w:r>
    </w:p>
    <w:p w14:paraId="2DBD5546" w14:textId="77777777" w:rsidR="009805EB" w:rsidRPr="004870E9" w:rsidRDefault="009805EB" w:rsidP="0074789D">
      <w:pPr>
        <w:pStyle w:val="CPRS-NumberedList0"/>
        <w:numPr>
          <w:ilvl w:val="0"/>
          <w:numId w:val="138"/>
        </w:numPr>
      </w:pPr>
      <w:r w:rsidRPr="004870E9">
        <w:t>At the Procedure prompt, enter the type of procedure.</w:t>
      </w:r>
    </w:p>
    <w:p w14:paraId="537D339F" w14:textId="77777777" w:rsidR="009805EB" w:rsidRPr="004870E9" w:rsidRDefault="009805EB" w:rsidP="0074789D">
      <w:pPr>
        <w:pStyle w:val="CPRS-NumberedList0"/>
        <w:numPr>
          <w:ilvl w:val="0"/>
          <w:numId w:val="138"/>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74789D">
      <w:pPr>
        <w:pStyle w:val="CPRS-NumberedList0"/>
        <w:numPr>
          <w:ilvl w:val="0"/>
          <w:numId w:val="138"/>
        </w:numPr>
      </w:pPr>
      <w:r w:rsidRPr="004870E9">
        <w:t>At the Reason for Request prompt, if you want to enter a reason for request, type Y and enter the necessary text and then exit the word processing area.</w:t>
      </w:r>
    </w:p>
    <w:p w14:paraId="751E06D3" w14:textId="77777777" w:rsidR="009805EB" w:rsidRPr="004870E9" w:rsidRDefault="009805EB" w:rsidP="0074789D">
      <w:pPr>
        <w:pStyle w:val="CPRS-NumberedList0"/>
        <w:numPr>
          <w:ilvl w:val="0"/>
          <w:numId w:val="138"/>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74789D">
      <w:pPr>
        <w:pStyle w:val="CPRS-NumberedList0"/>
        <w:numPr>
          <w:ilvl w:val="0"/>
          <w:numId w:val="138"/>
        </w:numPr>
      </w:pPr>
      <w:r w:rsidRPr="004870E9">
        <w:t>The Urgency prompt choices vary based on the Category defined as Inpatient or Outpatient Input the desired value and press &lt;</w:t>
      </w:r>
      <w:r w:rsidRPr="004870E9">
        <w:rPr>
          <w:b/>
        </w:rPr>
        <w:t>Enter</w:t>
      </w:r>
      <w:r w:rsidRPr="004870E9">
        <w:t>&gt;. Available urgencies are</w:t>
      </w:r>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74789D">
      <w:pPr>
        <w:pStyle w:val="CPRSBulletsSubBullets"/>
        <w:numPr>
          <w:ilvl w:val="0"/>
          <w:numId w:val="95"/>
        </w:numPr>
        <w:tabs>
          <w:tab w:val="num" w:pos="2160"/>
        </w:tabs>
        <w:spacing w:after="60"/>
      </w:pPr>
      <w:r w:rsidRPr="0035790C">
        <w:t>WITHIN 72 HOURS</w:t>
      </w:r>
    </w:p>
    <w:p w14:paraId="3B39EC1A" w14:textId="77777777" w:rsidR="009805EB" w:rsidRPr="004870E9" w:rsidRDefault="009805EB" w:rsidP="0074789D">
      <w:pPr>
        <w:pStyle w:val="CPRS-NumberedList0"/>
        <w:numPr>
          <w:ilvl w:val="0"/>
          <w:numId w:val="138"/>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74789D">
      <w:pPr>
        <w:pStyle w:val="CPRS-NumberedList0"/>
        <w:numPr>
          <w:ilvl w:val="0"/>
          <w:numId w:val="138"/>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74789D">
      <w:pPr>
        <w:pStyle w:val="CPRS-NumberedList0"/>
        <w:numPr>
          <w:ilvl w:val="0"/>
          <w:numId w:val="138"/>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74789D">
      <w:pPr>
        <w:pStyle w:val="CPRS-NumberedList0"/>
        <w:numPr>
          <w:ilvl w:val="0"/>
          <w:numId w:val="138"/>
        </w:numPr>
      </w:pPr>
      <w:r w:rsidRPr="004870E9">
        <w:t>Type the Provisional Diagnosis and press &lt;</w:t>
      </w:r>
      <w:r w:rsidRPr="004870E9">
        <w:rPr>
          <w:b/>
        </w:rPr>
        <w:t>Enter</w:t>
      </w:r>
      <w:r w:rsidRPr="004870E9">
        <w:t>&gt;.</w:t>
      </w:r>
    </w:p>
    <w:p w14:paraId="7423D90C" w14:textId="77777777" w:rsidR="009805EB" w:rsidRPr="004870E9" w:rsidRDefault="009805EB" w:rsidP="0074789D">
      <w:pPr>
        <w:pStyle w:val="CPRS-NumberedList0"/>
        <w:numPr>
          <w:ilvl w:val="0"/>
          <w:numId w:val="138"/>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74789D">
      <w:pPr>
        <w:pStyle w:val="CPRS-NumberedList0"/>
        <w:numPr>
          <w:ilvl w:val="0"/>
          <w:numId w:val="138"/>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3675A">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lastRenderedPageBreak/>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t>Indicate whether this is a complex dose: Type Yes if it is a complex dose or No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t>(For complex dose only) At the And/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 xml:space="preserve">Enter the </w:t>
      </w:r>
      <w:proofErr w:type="spellStart"/>
      <w:r w:rsidRPr="00D81166">
        <w:t>Days</w:t>
      </w:r>
      <w:proofErr w:type="spellEnd"/>
      <w:r w:rsidRPr="00D81166">
        <w:t xml:space="preserve">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At the Pick Up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5A357F34" w:rsidR="00A7344D" w:rsidRPr="00D81166" w:rsidRDefault="00A7344D" w:rsidP="008A5E5E">
      <w:pPr>
        <w:pStyle w:val="CPRSBulletsSubBullets"/>
        <w:numPr>
          <w:ilvl w:val="0"/>
          <w:numId w:val="27"/>
        </w:numPr>
        <w:tabs>
          <w:tab w:val="clear" w:pos="1080"/>
          <w:tab w:val="num" w:pos="1440"/>
          <w:tab w:val="num" w:pos="1800"/>
        </w:tabs>
      </w:pPr>
      <w:r w:rsidRPr="00D81166">
        <w:t>C</w:t>
      </w:r>
      <w:r w:rsidRPr="00D81166">
        <w:tab/>
        <w:t>ADMINISTERED IN CLINIC</w:t>
      </w:r>
    </w:p>
    <w:p w14:paraId="3A07D2C8" w14:textId="77777777" w:rsidR="00B60A88" w:rsidRPr="00D81166" w:rsidRDefault="00B60A88" w:rsidP="0074789D">
      <w:pPr>
        <w:pStyle w:val="CPRS-NumberedList0"/>
        <w:numPr>
          <w:ilvl w:val="0"/>
          <w:numId w:val="54"/>
        </w:numPr>
        <w:ind w:left="720"/>
      </w:pPr>
      <w:r w:rsidRPr="00D81166">
        <w:t>Indicate the Priority and then press &lt;</w:t>
      </w:r>
      <w:r w:rsidRPr="00D81166">
        <w:rPr>
          <w:b/>
        </w:rPr>
        <w:t>Enter</w:t>
      </w:r>
      <w:r w:rsidRPr="00D81166">
        <w:t>&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1BAA2847" w14:textId="595F84ED" w:rsidR="00B60A88" w:rsidRPr="00D81166" w:rsidRDefault="00B60A88" w:rsidP="008A5E5E">
      <w:pPr>
        <w:pStyle w:val="CPRSBulletsSubBullets"/>
        <w:numPr>
          <w:ilvl w:val="0"/>
          <w:numId w:val="27"/>
        </w:numPr>
        <w:tabs>
          <w:tab w:val="clear" w:pos="1080"/>
          <w:tab w:val="num" w:pos="1440"/>
          <w:tab w:val="num" w:pos="1800"/>
        </w:tabs>
      </w:pPr>
      <w:r w:rsidRPr="00D81166">
        <w:t xml:space="preserve"> STAT</w:t>
      </w:r>
    </w:p>
    <w:p w14:paraId="69D7FE36" w14:textId="77777777" w:rsidR="00B60A88" w:rsidRPr="00D81166" w:rsidRDefault="00B60A88" w:rsidP="0074789D">
      <w:pPr>
        <w:pStyle w:val="CPRS-NumberedList0"/>
        <w:numPr>
          <w:ilvl w:val="0"/>
          <w:numId w:val="54"/>
        </w:numPr>
        <w:ind w:left="720"/>
      </w:pPr>
      <w:r w:rsidRPr="00D81166">
        <w:t>At the Comments prompt, enter any necessary comments by typing Yes and pressing &lt;</w:t>
      </w:r>
      <w:r w:rsidRPr="00D81166">
        <w:rPr>
          <w:b/>
        </w:rPr>
        <w:t>Enter</w:t>
      </w:r>
      <w:r w:rsidRPr="00D81166">
        <w:t>&gt;. Then, type the comments as needed.</w:t>
      </w:r>
    </w:p>
    <w:p w14:paraId="1E405654" w14:textId="77777777" w:rsidR="00005DEB" w:rsidRPr="00D81166" w:rsidRDefault="00005DEB" w:rsidP="0074789D">
      <w:pPr>
        <w:pStyle w:val="CPRS-NumberedList0"/>
        <w:numPr>
          <w:ilvl w:val="0"/>
          <w:numId w:val="54"/>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1CEE3B1" w14:textId="6917250F" w:rsidR="00005DEB" w:rsidRPr="00D81166" w:rsidRDefault="00005DEB" w:rsidP="0074789D">
      <w:pPr>
        <w:pStyle w:val="CPRS-NumberedList0"/>
        <w:numPr>
          <w:ilvl w:val="0"/>
          <w:numId w:val="54"/>
        </w:numPr>
        <w:ind w:left="72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3675A">
      <w:pPr>
        <w:pStyle w:val="Heading4"/>
      </w:pPr>
      <w:r w:rsidRPr="00D81166">
        <w:t xml:space="preserve">Creating a </w:t>
      </w:r>
      <w:proofErr w:type="spellStart"/>
      <w:r w:rsidRPr="00D81166">
        <w:t>Tubefeeding</w:t>
      </w:r>
      <w:proofErr w:type="spellEnd"/>
      <w:r w:rsidRPr="00D81166">
        <w:t xml:space="preserve">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proofErr w:type="spellStart"/>
      <w:r w:rsidRPr="00D81166">
        <w:t>tubefeeding</w:t>
      </w:r>
      <w:proofErr w:type="spellEnd"/>
      <w:r w:rsidRPr="00D81166">
        <w:t xml:space="preserve">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 xml:space="preserve">Enter the Quantity for the </w:t>
      </w:r>
      <w:proofErr w:type="spellStart"/>
      <w:r w:rsidRPr="00D81166">
        <w:t>tubefeeding</w:t>
      </w:r>
      <w:proofErr w:type="spellEnd"/>
      <w:r w:rsidRPr="00D81166">
        <w:t xml:space="preserve"> and press &lt;</w:t>
      </w:r>
      <w:r w:rsidRPr="00E3494B">
        <w:t>Enter</w:t>
      </w:r>
      <w:r w:rsidRPr="00D81166">
        <w:t>&gt;. (For additional help, type ?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 xml:space="preserve">At the Another Product prompt, to add more to the order, indicate another </w:t>
      </w:r>
      <w:proofErr w:type="spellStart"/>
      <w:r w:rsidRPr="00D81166">
        <w:t>tubefeeding</w:t>
      </w:r>
      <w:proofErr w:type="spellEnd"/>
      <w:r w:rsidRPr="00D81166">
        <w:t xml:space="preserve">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3675A">
      <w:pPr>
        <w:pStyle w:val="Heading4"/>
      </w:pPr>
      <w:r w:rsidRPr="00D81166">
        <w:t>Creating a Unit Dose Medication Quick Order</w:t>
      </w:r>
    </w:p>
    <w:p w14:paraId="55F3BF31" w14:textId="39A9D668" w:rsidR="00250B6D" w:rsidRPr="00D81166" w:rsidRDefault="00250B6D" w:rsidP="0074789D">
      <w:pPr>
        <w:pStyle w:val="CPRS-NumberedList0"/>
        <w:numPr>
          <w:ilvl w:val="0"/>
          <w:numId w:val="56"/>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8A5E5E">
      <w:pPr>
        <w:pStyle w:val="CPRS-NumberedList0"/>
        <w:numPr>
          <w:ilvl w:val="0"/>
          <w:numId w:val="26"/>
        </w:numPr>
        <w:ind w:left="720"/>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8A5E5E">
      <w:pPr>
        <w:pStyle w:val="CPRS-NumberedList0"/>
        <w:numPr>
          <w:ilvl w:val="0"/>
          <w:numId w:val="26"/>
        </w:numPr>
        <w:ind w:left="720"/>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54153744" w14:textId="77777777" w:rsidR="00250B6D" w:rsidRPr="00D81166" w:rsidRDefault="00250B6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4CF611C1" w14:textId="77777777" w:rsidR="00250B6D" w:rsidRPr="00D81166" w:rsidRDefault="00250B6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8A5E5E">
      <w:pPr>
        <w:pStyle w:val="CPRS-NumberedList0"/>
        <w:numPr>
          <w:ilvl w:val="0"/>
          <w:numId w:val="26"/>
        </w:numPr>
        <w:ind w:left="720"/>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74789D">
      <w:pPr>
        <w:pStyle w:val="CPRS-NumberedList0"/>
        <w:numPr>
          <w:ilvl w:val="0"/>
          <w:numId w:val="56"/>
        </w:numPr>
        <w:ind w:left="720"/>
      </w:pPr>
      <w:r w:rsidRPr="00D81166">
        <w:t>Indicate whether this is a complex dose: Type Yes if it is a complex dose or No if it is not and then press &lt;</w:t>
      </w:r>
      <w:r w:rsidRPr="00716FD2">
        <w:t>Enter</w:t>
      </w:r>
      <w:r w:rsidRPr="00D81166">
        <w:t>&gt;.</w:t>
      </w:r>
    </w:p>
    <w:p w14:paraId="28B2E367" w14:textId="77777777" w:rsidR="007300F8" w:rsidRPr="00D81166" w:rsidRDefault="007300F8" w:rsidP="0074789D">
      <w:pPr>
        <w:pStyle w:val="CPRS-NumberedList0"/>
        <w:numPr>
          <w:ilvl w:val="0"/>
          <w:numId w:val="56"/>
        </w:numPr>
        <w:ind w:left="72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74789D">
      <w:pPr>
        <w:pStyle w:val="CPRS-NumberedList0"/>
        <w:numPr>
          <w:ilvl w:val="0"/>
          <w:numId w:val="56"/>
        </w:numPr>
        <w:ind w:left="720"/>
      </w:pPr>
      <w:r w:rsidRPr="00D81166">
        <w:t>Enter a Route and press &lt;</w:t>
      </w:r>
      <w:r w:rsidRPr="00716FD2">
        <w:t>Enter</w:t>
      </w:r>
      <w:r w:rsidRPr="00D81166">
        <w:t>&gt;.</w:t>
      </w:r>
    </w:p>
    <w:p w14:paraId="060E45E4" w14:textId="77777777" w:rsidR="007300F8" w:rsidRPr="00D81166" w:rsidRDefault="007300F8" w:rsidP="0074789D">
      <w:pPr>
        <w:pStyle w:val="CPRS-NumberedList0"/>
        <w:numPr>
          <w:ilvl w:val="0"/>
          <w:numId w:val="56"/>
        </w:numPr>
        <w:ind w:left="720"/>
      </w:pPr>
      <w:r w:rsidRPr="00D81166">
        <w:t>Enter a Schedule and press &lt;</w:t>
      </w:r>
      <w:r w:rsidRPr="00716FD2">
        <w:t>Enter</w:t>
      </w:r>
      <w:r w:rsidRPr="00D81166">
        <w:t>&gt;.</w:t>
      </w:r>
    </w:p>
    <w:p w14:paraId="6C9BF18D" w14:textId="77777777" w:rsidR="007300F8" w:rsidRPr="00D81166" w:rsidRDefault="007300F8" w:rsidP="0074789D">
      <w:pPr>
        <w:pStyle w:val="CPRS-NumberedList0"/>
        <w:numPr>
          <w:ilvl w:val="0"/>
          <w:numId w:val="56"/>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74789D">
      <w:pPr>
        <w:pStyle w:val="CPRS-NumberedList0"/>
        <w:numPr>
          <w:ilvl w:val="0"/>
          <w:numId w:val="56"/>
        </w:numPr>
        <w:ind w:left="720"/>
      </w:pPr>
      <w:r w:rsidRPr="00D81166">
        <w:t>(For complex dose only) At the And/then/except prompt, indicated the appropriate conjunction and press &lt;</w:t>
      </w:r>
      <w:r w:rsidRPr="00716FD2">
        <w:t>Enter</w:t>
      </w:r>
      <w:r w:rsidRPr="00D81166">
        <w:t>&gt;.</w:t>
      </w:r>
    </w:p>
    <w:p w14:paraId="10693E36" w14:textId="6539CF57" w:rsidR="007300F8" w:rsidRPr="00D81166" w:rsidRDefault="007300F8" w:rsidP="0074789D">
      <w:pPr>
        <w:pStyle w:val="CPRS-NumberedList0"/>
        <w:numPr>
          <w:ilvl w:val="0"/>
          <w:numId w:val="56"/>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74789D">
      <w:pPr>
        <w:pStyle w:val="CPRS-NumberedList0"/>
        <w:numPr>
          <w:ilvl w:val="0"/>
          <w:numId w:val="56"/>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5D13EA03" w14:textId="77777777" w:rsidR="007300F8" w:rsidRPr="00D81166" w:rsidRDefault="007300F8" w:rsidP="0074789D">
      <w:pPr>
        <w:pStyle w:val="CPRS-NumberedList0"/>
        <w:numPr>
          <w:ilvl w:val="0"/>
          <w:numId w:val="56"/>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74789D">
      <w:pPr>
        <w:pStyle w:val="CPRS-NumberedList0"/>
        <w:numPr>
          <w:ilvl w:val="0"/>
          <w:numId w:val="5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74789D">
      <w:pPr>
        <w:pStyle w:val="CPRS-NumberedList0"/>
        <w:numPr>
          <w:ilvl w:val="0"/>
          <w:numId w:val="5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3675A">
      <w:pPr>
        <w:pStyle w:val="Heading4"/>
      </w:pPr>
      <w:r w:rsidRPr="00D81166">
        <w:lastRenderedPageBreak/>
        <w:t>Creating a Vitals/Measurements Quick Order</w:t>
      </w:r>
    </w:p>
    <w:p w14:paraId="0494A227" w14:textId="77777777" w:rsidR="007967F3" w:rsidRPr="00D81166" w:rsidRDefault="007967F3" w:rsidP="0074789D">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74789D">
      <w:pPr>
        <w:pStyle w:val="CPRS-NumberedList0"/>
        <w:numPr>
          <w:ilvl w:val="0"/>
          <w:numId w:val="55"/>
        </w:numPr>
        <w:ind w:left="720"/>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74789D">
      <w:pPr>
        <w:pStyle w:val="CPRS-NumberedList0"/>
        <w:numPr>
          <w:ilvl w:val="0"/>
          <w:numId w:val="55"/>
        </w:numPr>
        <w:ind w:left="720"/>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74789D">
      <w:pPr>
        <w:pStyle w:val="CPRS-NumberedList0"/>
        <w:numPr>
          <w:ilvl w:val="0"/>
          <w:numId w:val="55"/>
        </w:numPr>
        <w:ind w:left="720"/>
      </w:pPr>
      <w:r w:rsidRPr="00D81166">
        <w:t>At the QUICK ORDER NAME prompt, type the name for the quick order and press &lt;</w:t>
      </w:r>
      <w:r w:rsidRPr="00273D5B">
        <w:t>Enter</w:t>
      </w:r>
      <w:r w:rsidRPr="00D81166">
        <w:t>&gt;.</w:t>
      </w:r>
    </w:p>
    <w:p w14:paraId="11DE8927" w14:textId="77777777" w:rsidR="007967F3" w:rsidRPr="00D81166" w:rsidRDefault="007967F3" w:rsidP="0074789D">
      <w:pPr>
        <w:pStyle w:val="CPRS-NumberedList0"/>
        <w:numPr>
          <w:ilvl w:val="0"/>
          <w:numId w:val="55"/>
        </w:numPr>
        <w:ind w:left="720"/>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74789D">
      <w:pPr>
        <w:pStyle w:val="CPRS-NumberedList0"/>
        <w:numPr>
          <w:ilvl w:val="0"/>
          <w:numId w:val="55"/>
        </w:numPr>
        <w:ind w:left="720"/>
      </w:pPr>
      <w:r w:rsidRPr="00D81166">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74789D">
      <w:pPr>
        <w:pStyle w:val="CPRS-NumberedList0"/>
        <w:numPr>
          <w:ilvl w:val="0"/>
          <w:numId w:val="55"/>
        </w:numPr>
        <w:ind w:left="720"/>
      </w:pPr>
      <w:r w:rsidRPr="00D81166">
        <w:t>Confirm the name of the quick order by pressing &lt;</w:t>
      </w:r>
      <w:r w:rsidRPr="00273D5B">
        <w:t>Enter</w:t>
      </w:r>
      <w:r w:rsidRPr="00D81166">
        <w:t>&gt;.</w:t>
      </w:r>
    </w:p>
    <w:p w14:paraId="46BB8C77" w14:textId="77777777" w:rsidR="007967F3" w:rsidRPr="00D81166" w:rsidRDefault="007967F3" w:rsidP="0074789D">
      <w:pPr>
        <w:pStyle w:val="CPRS-NumberedList0"/>
        <w:numPr>
          <w:ilvl w:val="0"/>
          <w:numId w:val="55"/>
        </w:numPr>
        <w:ind w:left="720"/>
      </w:pPr>
      <w:r w:rsidRPr="00D81166">
        <w:t>At the DISPLAY TEXT prompt, type the text that will display on the order menu and press &lt;</w:t>
      </w:r>
      <w:r w:rsidRPr="00273D5B">
        <w:t>Enter</w:t>
      </w:r>
      <w:r w:rsidRPr="00D81166">
        <w:t>&gt;.</w:t>
      </w:r>
    </w:p>
    <w:p w14:paraId="24088168" w14:textId="77777777" w:rsidR="007967F3" w:rsidRPr="00D81166" w:rsidRDefault="007967F3" w:rsidP="0074789D">
      <w:pPr>
        <w:pStyle w:val="CPRS-NumberedList0"/>
        <w:numPr>
          <w:ilvl w:val="0"/>
          <w:numId w:val="55"/>
        </w:numPr>
        <w:ind w:left="720"/>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74789D">
      <w:pPr>
        <w:pStyle w:val="CPRS-NumberedList0"/>
        <w:numPr>
          <w:ilvl w:val="0"/>
          <w:numId w:val="55"/>
        </w:numPr>
        <w:ind w:left="720"/>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74789D">
      <w:pPr>
        <w:pStyle w:val="CPRS-NumberedList0"/>
        <w:numPr>
          <w:ilvl w:val="0"/>
          <w:numId w:val="55"/>
        </w:numPr>
        <w:ind w:left="720"/>
      </w:pPr>
      <w:r w:rsidRPr="00D81166">
        <w:t>At the Vital Sign prompt, select the type of vital sign or measurement to be taken (to get a listing, type a question mark, ?, and press &lt;Enter&gt;) and then press &lt;</w:t>
      </w:r>
      <w:r w:rsidRPr="00273D5B">
        <w:t>Enter</w:t>
      </w:r>
      <w:r w:rsidRPr="00D81166">
        <w:t>&gt;.</w:t>
      </w:r>
    </w:p>
    <w:p w14:paraId="055F98CC" w14:textId="77777777" w:rsidR="007967F3" w:rsidRPr="00D81166" w:rsidRDefault="007967F3" w:rsidP="0074789D">
      <w:pPr>
        <w:pStyle w:val="CPRS-NumberedList0"/>
        <w:numPr>
          <w:ilvl w:val="0"/>
          <w:numId w:val="55"/>
        </w:numPr>
        <w:ind w:left="720"/>
      </w:pPr>
      <w:r w:rsidRPr="00D81166">
        <w:t>Enter the Start Date/Time and press &lt;</w:t>
      </w:r>
      <w:r w:rsidRPr="00273D5B">
        <w:t>Enter</w:t>
      </w:r>
      <w:r w:rsidRPr="00D81166">
        <w:t>&gt;.</w:t>
      </w:r>
    </w:p>
    <w:p w14:paraId="3F758FDE" w14:textId="77777777" w:rsidR="007967F3" w:rsidRPr="00D81166" w:rsidRDefault="007967F3" w:rsidP="0074789D">
      <w:pPr>
        <w:pStyle w:val="CPRS-NumberedList0"/>
        <w:numPr>
          <w:ilvl w:val="0"/>
          <w:numId w:val="55"/>
        </w:numPr>
        <w:ind w:left="720"/>
      </w:pPr>
      <w:r w:rsidRPr="00D81166">
        <w:t>Enter a Schedule and press &lt;</w:t>
      </w:r>
      <w:r w:rsidRPr="00273D5B">
        <w:t>Enter</w:t>
      </w:r>
      <w:r w:rsidRPr="00D81166">
        <w:t>&gt;.</w:t>
      </w:r>
    </w:p>
    <w:p w14:paraId="1C1D159C" w14:textId="77777777" w:rsidR="007967F3" w:rsidRPr="00D81166" w:rsidRDefault="007967F3" w:rsidP="0074789D">
      <w:pPr>
        <w:pStyle w:val="CPRS-NumberedList0"/>
        <w:numPr>
          <w:ilvl w:val="0"/>
          <w:numId w:val="55"/>
        </w:numPr>
        <w:ind w:left="720"/>
      </w:pPr>
      <w:r w:rsidRPr="00D81166">
        <w:t>Enter a Stop Date/Time and press &lt;</w:t>
      </w:r>
      <w:r w:rsidRPr="00273D5B">
        <w:t>Enter</w:t>
      </w:r>
      <w:r w:rsidRPr="00D81166">
        <w:t>&gt;.</w:t>
      </w:r>
    </w:p>
    <w:p w14:paraId="22D2D2F9" w14:textId="77777777" w:rsidR="007967F3" w:rsidRPr="00D81166" w:rsidRDefault="007967F3" w:rsidP="0074789D">
      <w:pPr>
        <w:pStyle w:val="CPRS-NumberedList0"/>
        <w:numPr>
          <w:ilvl w:val="0"/>
          <w:numId w:val="55"/>
        </w:numPr>
        <w:ind w:left="720"/>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74789D">
      <w:pPr>
        <w:pStyle w:val="CPRS-NumberedList0"/>
        <w:numPr>
          <w:ilvl w:val="0"/>
          <w:numId w:val="5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71BA594A" w:rsidR="00695BE3" w:rsidRPr="00D81166" w:rsidRDefault="007967F3" w:rsidP="0074789D">
      <w:pPr>
        <w:pStyle w:val="CPRS-NumberedList0"/>
        <w:numPr>
          <w:ilvl w:val="0"/>
          <w:numId w:val="5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F0E2E1B" w14:textId="77777777" w:rsidR="00162E1B" w:rsidRDefault="00162E1B" w:rsidP="00935BE8">
      <w:pPr>
        <w:pStyle w:val="Heading1"/>
      </w:pPr>
      <w:r>
        <w:br w:type="page"/>
      </w:r>
    </w:p>
    <w:p w14:paraId="2C4595F3" w14:textId="1F5F88C2" w:rsidR="00941AEB" w:rsidRPr="00D81166" w:rsidRDefault="00941AEB" w:rsidP="00C07BD4">
      <w:pPr>
        <w:pStyle w:val="Heading2"/>
      </w:pPr>
      <w:bookmarkStart w:id="148" w:name="_Toc23348083"/>
      <w:r w:rsidRPr="00D81166">
        <w:lastRenderedPageBreak/>
        <w:t>Ordering Reports and Utilities</w:t>
      </w:r>
      <w:bookmarkEnd w:id="148"/>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74789D">
      <w:pPr>
        <w:pStyle w:val="Bullet"/>
        <w:numPr>
          <w:ilvl w:val="0"/>
          <w:numId w:val="95"/>
        </w:numPr>
        <w:ind w:left="550"/>
      </w:pPr>
      <w:bookmarkStart w:id="149" w:name="_Hlk17114962"/>
      <w:r w:rsidRPr="00F05922">
        <w:t>IV Medication Quick order Report</w:t>
      </w:r>
    </w:p>
    <w:p w14:paraId="120A04DD" w14:textId="77777777" w:rsidR="00A06A64" w:rsidRPr="00F05922" w:rsidRDefault="00A06A64" w:rsidP="0074789D">
      <w:pPr>
        <w:pStyle w:val="Bullet"/>
        <w:numPr>
          <w:ilvl w:val="0"/>
          <w:numId w:val="95"/>
        </w:numPr>
        <w:ind w:left="550"/>
      </w:pPr>
      <w:r w:rsidRPr="00F05922">
        <w:t>Quick Order Reports to Correct Dosages for Order Checks</w:t>
      </w:r>
    </w:p>
    <w:p w14:paraId="25693D72" w14:textId="77777777" w:rsidR="00941AEB" w:rsidRPr="00F05922" w:rsidRDefault="00941AEB" w:rsidP="0074789D">
      <w:pPr>
        <w:pStyle w:val="Bullet"/>
        <w:numPr>
          <w:ilvl w:val="0"/>
          <w:numId w:val="95"/>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74789D">
      <w:pPr>
        <w:pStyle w:val="Bullet"/>
        <w:numPr>
          <w:ilvl w:val="0"/>
          <w:numId w:val="95"/>
        </w:numPr>
        <w:ind w:left="550"/>
      </w:pPr>
      <w:r w:rsidRPr="00F05922">
        <w:t>IV Quick Order Additive Frequency Utility</w:t>
      </w:r>
    </w:p>
    <w:p w14:paraId="78F2601D" w14:textId="77777777" w:rsidR="00695BE3" w:rsidRPr="00F05922" w:rsidRDefault="0076138F" w:rsidP="0074789D">
      <w:pPr>
        <w:pStyle w:val="Bullet"/>
        <w:numPr>
          <w:ilvl w:val="0"/>
          <w:numId w:val="95"/>
        </w:numPr>
        <w:ind w:left="550"/>
      </w:pPr>
      <w:r w:rsidRPr="00F05922">
        <w:t>Order Check Override Reason Report</w:t>
      </w:r>
    </w:p>
    <w:p w14:paraId="055E29E8" w14:textId="77777777" w:rsidR="0076138F" w:rsidRPr="00F05922" w:rsidRDefault="0076138F" w:rsidP="0074789D">
      <w:pPr>
        <w:pStyle w:val="Bullet"/>
        <w:numPr>
          <w:ilvl w:val="0"/>
          <w:numId w:val="95"/>
        </w:numPr>
        <w:ind w:left="550"/>
      </w:pPr>
      <w:r w:rsidRPr="00F05922">
        <w:t>Performance Monitor Report</w:t>
      </w:r>
    </w:p>
    <w:p w14:paraId="087A5604" w14:textId="77777777" w:rsidR="000D4FFC" w:rsidRPr="00D81166" w:rsidRDefault="000D4FFC" w:rsidP="007D3123">
      <w:pPr>
        <w:pStyle w:val="Heading3"/>
      </w:pPr>
      <w:bookmarkStart w:id="150" w:name="_Toc23348084"/>
      <w:bookmarkStart w:id="151" w:name="_Hlk17114881"/>
      <w:bookmarkEnd w:id="149"/>
      <w:r w:rsidRPr="00D81166">
        <w:t>IV Medication Quick Order Report</w:t>
      </w:r>
      <w:bookmarkEnd w:id="150"/>
    </w:p>
    <w:p w14:paraId="58429BC9" w14:textId="77777777" w:rsidR="00591553" w:rsidRPr="00D81166" w:rsidRDefault="00591553" w:rsidP="00A92954">
      <w:bookmarkStart w:id="152" w:name="_Hlk17114934"/>
      <w:bookmarkEnd w:id="151"/>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53" w:name="IV_QO_Report"/>
      <w:bookmarkEnd w:id="153"/>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52"/>
    <w:p w14:paraId="0E5F610A" w14:textId="77777777" w:rsidR="00591553" w:rsidRPr="00D81166" w:rsidRDefault="007F536E" w:rsidP="00A92954">
      <w:r w:rsidRPr="00D81166">
        <w:t>Therefor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77777777" w:rsidR="00591553" w:rsidRPr="00D81166" w:rsidRDefault="00100859" w:rsidP="00A92954">
      <w:r w:rsidRPr="00D81166">
        <w:t xml:space="preserve">The report is </w:t>
      </w:r>
      <w:r w:rsidR="00591553" w:rsidRPr="00D81166">
        <w:t>compiled real time and sent to the MailMan mail box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Action:  Please edit the IV Type or route fields with the appropriate information.</w:t>
      </w:r>
    </w:p>
    <w:p w14:paraId="315850E8" w14:textId="77777777" w:rsidR="00670FD6" w:rsidRPr="00D81166" w:rsidRDefault="00D44249" w:rsidP="006D6773">
      <w:pPr>
        <w:pStyle w:val="CPRSH3Body"/>
        <w:ind w:left="540" w:hanging="270"/>
      </w:pPr>
      <w:r w:rsidRPr="00D81166">
        <w:t>B.</w:t>
      </w:r>
      <w:r w:rsidRPr="00D81166">
        <w:tab/>
      </w:r>
      <w:r w:rsidR="00897AA3" w:rsidRPr="00D81166">
        <w:t xml:space="preserve">Problem: </w:t>
      </w:r>
      <w:r w:rsidRPr="00D81166">
        <w:t>The IV type is ‘I’,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lastRenderedPageBreak/>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77777777"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w:t>
      </w:r>
      <w:proofErr w:type="spellStart"/>
      <w:r w:rsidR="00034E8F" w:rsidRPr="00D81166">
        <w:t>Y’</w:t>
      </w:r>
      <w:r w:rsidRPr="00D81166">
        <w:t>es</w:t>
      </w:r>
      <w:proofErr w:type="spellEnd"/>
      <w:r w:rsidRPr="00D81166">
        <w:t xml:space="preserve"> and now set to </w:t>
      </w:r>
      <w:r w:rsidR="00034E8F" w:rsidRPr="00D81166">
        <w:t>‘</w:t>
      </w:r>
      <w:proofErr w:type="spellStart"/>
      <w:r w:rsidR="00034E8F" w:rsidRPr="00D81166">
        <w:t>N’</w:t>
      </w:r>
      <w:r w:rsidRPr="00D81166">
        <w:t>o</w:t>
      </w:r>
      <w:proofErr w:type="spellEnd"/>
      <w:r w:rsidRPr="00D81166">
        <w:t>.</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w:t>
      </w:r>
      <w:proofErr w:type="spellStart"/>
      <w:r w:rsidRPr="00D81166">
        <w:rPr>
          <w:b/>
        </w:rPr>
        <w:t>hr</w:t>
      </w:r>
      <w:proofErr w:type="spellEnd"/>
      <w:r w:rsidRPr="00D81166">
        <w:t>’ for number of milliliters per hour</w:t>
      </w:r>
      <w:r w:rsidR="00081D9E" w:rsidRPr="00D81166">
        <w:t>, such as 50ml/</w:t>
      </w:r>
      <w:proofErr w:type="spellStart"/>
      <w:r w:rsidR="00081D9E" w:rsidRPr="00D81166">
        <w:t>hr</w:t>
      </w:r>
      <w:proofErr w:type="spellEnd"/>
    </w:p>
    <w:p w14:paraId="17BC2F52" w14:textId="77777777" w:rsidR="005B51EE" w:rsidRPr="00D81166" w:rsidRDefault="005B51EE" w:rsidP="006D6773">
      <w:pPr>
        <w:pStyle w:val="CPRSBulletssub3"/>
        <w:tabs>
          <w:tab w:val="clear" w:pos="1080"/>
          <w:tab w:val="num" w:pos="1440"/>
        </w:tabs>
      </w:pPr>
      <w:r w:rsidRPr="00D81166">
        <w:t>‘#.# ml/</w:t>
      </w:r>
      <w:proofErr w:type="spellStart"/>
      <w:r w:rsidRPr="00D81166">
        <w:t>hr</w:t>
      </w:r>
      <w:proofErr w:type="spellEnd"/>
      <w:r w:rsidRPr="00D81166">
        <w:t>’</w:t>
      </w:r>
      <w:r w:rsidR="00081D9E" w:rsidRPr="00D81166">
        <w:t>, such as 100.5 ml/</w:t>
      </w:r>
      <w:proofErr w:type="spellStart"/>
      <w:r w:rsidR="00081D9E" w:rsidRPr="00D81166">
        <w:t>hr</w:t>
      </w:r>
      <w:proofErr w:type="spellEnd"/>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r w:rsidRPr="00D81166">
        <w:rPr>
          <w:b/>
        </w:rPr>
        <w:t>for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r w:rsidRPr="00D81166">
        <w:rPr>
          <w:b/>
        </w:rPr>
        <w:t>with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r w:rsidRPr="00D81166">
        <w:rPr>
          <w:b/>
        </w:rPr>
        <w:t>with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5E28ED">
      <w:pPr>
        <w:pStyle w:val="TableHeading"/>
      </w:pPr>
      <w:r w:rsidRPr="00D81166">
        <w:br w:type="page"/>
      </w:r>
      <w:r w:rsidR="0089498B" w:rsidRPr="00D81166">
        <w:lastRenderedPageBreak/>
        <w:t>Below is an example of what this report might look like</w:t>
      </w:r>
    </w:p>
    <w:p w14:paraId="6FA7A6D4" w14:textId="77777777" w:rsidR="0089498B" w:rsidRPr="00D81166" w:rsidRDefault="0089498B" w:rsidP="00935BE8">
      <w:pPr>
        <w:pStyle w:val="CPRScapture"/>
        <w:spacing w:before="30" w:after="30"/>
        <w:ind w:left="0"/>
      </w:pPr>
      <w:r w:rsidRPr="00D81166">
        <w:t>Quick Orders Which Need Editing</w:t>
      </w:r>
    </w:p>
    <w:p w14:paraId="0DB80E47" w14:textId="77777777" w:rsidR="0089498B" w:rsidRPr="00D81166" w:rsidRDefault="0089498B" w:rsidP="00935BE8">
      <w:pPr>
        <w:pStyle w:val="CPRScapture"/>
        <w:spacing w:before="30" w:after="30"/>
        <w:ind w:left="0"/>
      </w:pPr>
      <w:r w:rsidRPr="00D81166">
        <w:t xml:space="preserve"> IEN  Name                           Display Name                   Legend</w:t>
      </w:r>
    </w:p>
    <w:p w14:paraId="690865A0" w14:textId="77777777" w:rsidR="0089498B" w:rsidRPr="00D81166" w:rsidRDefault="0089498B" w:rsidP="00935BE8">
      <w:pPr>
        <w:pStyle w:val="CPRScapture"/>
        <w:spacing w:before="30" w:after="30"/>
        <w:ind w:left="0"/>
      </w:pPr>
      <w:r w:rsidRPr="00D81166">
        <w:t>===== ============================== ============================== ======</w:t>
      </w:r>
    </w:p>
    <w:p w14:paraId="022F8EEF" w14:textId="77777777" w:rsidR="0089498B" w:rsidRPr="00D81166" w:rsidRDefault="0089498B" w:rsidP="00935BE8">
      <w:pPr>
        <w:pStyle w:val="CPRScapture"/>
        <w:spacing w:before="30" w:after="30"/>
        <w:ind w:left="0"/>
      </w:pPr>
      <w:r w:rsidRPr="00D81166">
        <w:t xml:space="preserve">  669 AGP AUTO ACCEPT 2                                                 BD</w:t>
      </w:r>
    </w:p>
    <w:p w14:paraId="758B1833" w14:textId="77777777" w:rsidR="0089498B" w:rsidRPr="00D81166" w:rsidRDefault="0089498B" w:rsidP="00935BE8">
      <w:pPr>
        <w:pStyle w:val="CPRScapture"/>
        <w:spacing w:before="30" w:after="30"/>
        <w:ind w:left="0"/>
      </w:pPr>
      <w:r w:rsidRPr="00D81166">
        <w:t xml:space="preserve">  668 AGP AUTO-ACCEPT 1                                                  A</w:t>
      </w:r>
    </w:p>
    <w:p w14:paraId="742C5144" w14:textId="77777777" w:rsidR="0089498B" w:rsidRPr="00D81166" w:rsidRDefault="0089498B" w:rsidP="00935BE8">
      <w:pPr>
        <w:pStyle w:val="CPRScapture"/>
        <w:spacing w:before="30" w:after="30"/>
        <w:ind w:left="0"/>
      </w:pPr>
      <w:r w:rsidRPr="00D81166">
        <w:t xml:space="preserve">  696 AGP DEFAULT ROUTE TEST                                             C</w:t>
      </w:r>
    </w:p>
    <w:p w14:paraId="63368E78" w14:textId="77777777" w:rsidR="0089498B" w:rsidRPr="00D81166" w:rsidRDefault="0089498B" w:rsidP="00935BE8">
      <w:pPr>
        <w:pStyle w:val="CPRScapture"/>
        <w:spacing w:before="30" w:after="30"/>
        <w:ind w:left="0"/>
      </w:pPr>
      <w:r w:rsidRPr="00D81166">
        <w:t xml:space="preserve">  694 AGP INFUSION TEST                                                 AC</w:t>
      </w:r>
    </w:p>
    <w:p w14:paraId="3F0479AB" w14:textId="77777777" w:rsidR="0089498B" w:rsidRPr="00D81166" w:rsidRDefault="0089498B" w:rsidP="00935BE8">
      <w:pPr>
        <w:pStyle w:val="CPRScapture"/>
        <w:spacing w:before="30" w:after="30"/>
        <w:ind w:left="0"/>
      </w:pPr>
      <w:r w:rsidRPr="00D81166">
        <w:t xml:space="preserve">  666 AGP INT NO SCH                                                     B</w:t>
      </w:r>
    </w:p>
    <w:p w14:paraId="29BC7A6D" w14:textId="77777777" w:rsidR="0089498B" w:rsidRPr="00D81166" w:rsidRDefault="0089498B" w:rsidP="00935BE8">
      <w:pPr>
        <w:pStyle w:val="CPRScapture"/>
        <w:spacing w:before="30" w:after="30"/>
        <w:ind w:left="0"/>
      </w:pPr>
      <w:r w:rsidRPr="00D81166">
        <w:t xml:space="preserve">  667 AGP INT NO SCH 1                                                  AB</w:t>
      </w:r>
    </w:p>
    <w:p w14:paraId="3EB17141" w14:textId="77777777" w:rsidR="0089498B" w:rsidRPr="00D81166" w:rsidRDefault="0089498B" w:rsidP="00935BE8">
      <w:pPr>
        <w:pStyle w:val="CPRScapture"/>
        <w:spacing w:before="30" w:after="30"/>
        <w:ind w:left="0"/>
      </w:pPr>
      <w:r w:rsidRPr="00D81166">
        <w:t xml:space="preserve">  688 AGP INTERMITTENT DOSE QO                                          AC</w:t>
      </w:r>
    </w:p>
    <w:p w14:paraId="3852934B" w14:textId="77777777" w:rsidR="0089498B" w:rsidRPr="00D81166" w:rsidRDefault="0089498B" w:rsidP="00935BE8">
      <w:pPr>
        <w:pStyle w:val="CPRScapture"/>
        <w:spacing w:before="30" w:after="30"/>
        <w:ind w:left="0"/>
      </w:pPr>
      <w:r w:rsidRPr="00D81166">
        <w:t xml:space="preserve">  635 AGP IV DISPLAY GROUP TEST      AGP IV DISPLAY GROUP TEST           B</w:t>
      </w:r>
    </w:p>
    <w:p w14:paraId="52E9856D" w14:textId="77777777" w:rsidR="0089498B" w:rsidRPr="00D81166" w:rsidRDefault="0089498B" w:rsidP="00935BE8">
      <w:pPr>
        <w:pStyle w:val="CPRScapture"/>
        <w:spacing w:before="30" w:after="30"/>
        <w:ind w:left="0"/>
      </w:pPr>
      <w:r w:rsidRPr="00D81166">
        <w:t xml:space="preserve">  763 AGP IV </w:t>
      </w:r>
      <w:proofErr w:type="spellStart"/>
      <w:r w:rsidRPr="00D81166">
        <w:t>IV</w:t>
      </w:r>
      <w:proofErr w:type="spellEnd"/>
      <w:r w:rsidRPr="00D81166">
        <w:t xml:space="preserve"> ROUTE HELP                                              AC</w:t>
      </w:r>
    </w:p>
    <w:p w14:paraId="63B096FD" w14:textId="77777777" w:rsidR="0089498B" w:rsidRPr="00D81166" w:rsidRDefault="0089498B" w:rsidP="00935BE8">
      <w:pPr>
        <w:pStyle w:val="CPRScapture"/>
        <w:spacing w:before="30" w:after="30"/>
        <w:ind w:left="0"/>
      </w:pPr>
      <w:r w:rsidRPr="00D81166">
        <w:t>15805 AGP IV PROMPT                  AGP IV PROMPT                       A</w:t>
      </w:r>
    </w:p>
    <w:p w14:paraId="169695E7" w14:textId="53B93AC2" w:rsidR="0089498B" w:rsidRPr="00D81166" w:rsidRDefault="0089498B" w:rsidP="00935BE8">
      <w:pPr>
        <w:pStyle w:val="CPRScapture"/>
        <w:spacing w:before="30" w:after="30"/>
        <w:ind w:left="0"/>
      </w:pPr>
      <w:r w:rsidRPr="00D81166">
        <w:t>15799 AGP IV QUICK ORDER             AGP IV QUICK ORDER                  A</w:t>
      </w:r>
    </w:p>
    <w:p w14:paraId="2A018AD2" w14:textId="77777777" w:rsidR="0007052F" w:rsidRPr="00176615" w:rsidRDefault="0007052F" w:rsidP="007D3123">
      <w:pPr>
        <w:pStyle w:val="Heading3"/>
      </w:pPr>
      <w:bookmarkStart w:id="154" w:name="_Toc359239555"/>
      <w:bookmarkStart w:id="155" w:name="_Toc402507352"/>
      <w:bookmarkStart w:id="156" w:name="_Toc23348085"/>
      <w:bookmarkStart w:id="157" w:name="_Toc357498836"/>
      <w:r w:rsidRPr="00176615">
        <w:t>Quick Order Reports to Correct Dosages for Order Checks</w:t>
      </w:r>
      <w:bookmarkEnd w:id="154"/>
      <w:bookmarkEnd w:id="155"/>
      <w:bookmarkEnd w:id="156"/>
    </w:p>
    <w:p w14:paraId="18377435" w14:textId="0D189D31" w:rsidR="0007052F" w:rsidRPr="00D81166" w:rsidRDefault="0007052F" w:rsidP="00A92954">
      <w:r w:rsidRPr="00D81166">
        <w:t>CPR</w:t>
      </w:r>
      <w:bookmarkStart w:id="158" w:name="Quick_order_reports_MOCHA2"/>
      <w:bookmarkEnd w:id="158"/>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3675A">
      <w:pPr>
        <w:pStyle w:val="Heading4"/>
      </w:pPr>
      <w:bookmarkStart w:id="159" w:name="_Toc402507353"/>
      <w:r w:rsidRPr="00D81166">
        <w:t>Quick Order Mixed-Case Report</w:t>
      </w:r>
      <w:bookmarkEnd w:id="157"/>
      <w:bookmarkEnd w:id="159"/>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74789D">
      <w:pPr>
        <w:pStyle w:val="CPRS-NumberedList0"/>
        <w:numPr>
          <w:ilvl w:val="0"/>
          <w:numId w:val="98"/>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74789D">
      <w:pPr>
        <w:pStyle w:val="CPRS-NumberedList0"/>
        <w:numPr>
          <w:ilvl w:val="1"/>
          <w:numId w:val="98"/>
        </w:numPr>
        <w:ind w:left="1080"/>
      </w:pPr>
      <w:r w:rsidRPr="00D81166">
        <w:t>Go to the CPRS Manger Menu by typing ORMGR and pressing &lt;Enter&gt;.</w:t>
      </w:r>
    </w:p>
    <w:p w14:paraId="740EB38B" w14:textId="77777777" w:rsidR="0007052F" w:rsidRPr="00D81166" w:rsidRDefault="0007052F" w:rsidP="0074789D">
      <w:pPr>
        <w:pStyle w:val="CPRS-NumberedList0"/>
        <w:numPr>
          <w:ilvl w:val="1"/>
          <w:numId w:val="98"/>
        </w:numPr>
        <w:ind w:left="1080"/>
      </w:pPr>
      <w:r w:rsidRPr="00D81166">
        <w:t>Select the CPRS Configuration (Clin Coord) by typing PE  and pressing &lt;Enter&gt;.</w:t>
      </w:r>
    </w:p>
    <w:p w14:paraId="730AD4A7" w14:textId="77777777" w:rsidR="0007052F" w:rsidRPr="00D81166" w:rsidRDefault="0007052F" w:rsidP="0074789D">
      <w:pPr>
        <w:pStyle w:val="CPRS-NumberedList0"/>
        <w:numPr>
          <w:ilvl w:val="1"/>
          <w:numId w:val="98"/>
        </w:numPr>
        <w:ind w:left="1080"/>
      </w:pPr>
      <w:r w:rsidRPr="00D81166">
        <w:lastRenderedPageBreak/>
        <w:t>Select the Order Menu Management by typing MM  and pressing &lt;Enter&gt;.</w:t>
      </w:r>
    </w:p>
    <w:p w14:paraId="018CFFEF" w14:textId="77777777" w:rsidR="0007052F" w:rsidRPr="009052A4" w:rsidRDefault="0007052F" w:rsidP="0074789D">
      <w:pPr>
        <w:pStyle w:val="CPRS-NumberedList0"/>
        <w:numPr>
          <w:ilvl w:val="0"/>
          <w:numId w:val="98"/>
        </w:numPr>
        <w:ind w:left="720"/>
        <w:rPr>
          <w:spacing w:val="-6"/>
        </w:rPr>
      </w:pPr>
      <w:r w:rsidRPr="009052A4">
        <w:rPr>
          <w:spacing w:val="-6"/>
        </w:rPr>
        <w:t>Select the option CA  Quick Order Mixed-Case Report or type OR QO CASE REPORT and press &lt;Enter&gt;.</w:t>
      </w:r>
    </w:p>
    <w:p w14:paraId="194331A5" w14:textId="77777777" w:rsidR="0007052F" w:rsidRPr="00D81166" w:rsidRDefault="0007052F" w:rsidP="0074789D">
      <w:pPr>
        <w:pStyle w:val="CPRS-NumberedList0"/>
        <w:numPr>
          <w:ilvl w:val="0"/>
          <w:numId w:val="98"/>
        </w:numPr>
        <w:ind w:left="720"/>
      </w:pPr>
      <w:r w:rsidRPr="00D81166">
        <w:t>At the Device prompt, enter the device where the report should be sent.</w:t>
      </w:r>
    </w:p>
    <w:p w14:paraId="41D434CD" w14:textId="77777777" w:rsidR="0007052F" w:rsidRPr="00D81166" w:rsidRDefault="0007052F" w:rsidP="0074789D">
      <w:pPr>
        <w:pStyle w:val="CPRS-NumberedList0"/>
        <w:numPr>
          <w:ilvl w:val="0"/>
          <w:numId w:val="98"/>
        </w:numPr>
        <w:ind w:left="720"/>
      </w:pPr>
      <w:r w:rsidRPr="00D81166">
        <w:t>The report will run.</w:t>
      </w:r>
    </w:p>
    <w:p w14:paraId="04FA61BF" w14:textId="055E99EA" w:rsidR="0007052F" w:rsidRPr="00D415B8" w:rsidRDefault="0007052F" w:rsidP="00FF67C0">
      <w:pPr>
        <w:pStyle w:val="Heading5"/>
      </w:pPr>
      <w:bookmarkStart w:id="160" w:name="_Toc357498837"/>
      <w:r w:rsidRPr="00D415B8">
        <w:t>Display of Sample Report</w:t>
      </w:r>
      <w:bookmarkEnd w:id="160"/>
    </w:p>
    <w:p w14:paraId="1484A046" w14:textId="77777777" w:rsidR="0007052F" w:rsidRPr="0054387D" w:rsidRDefault="0007052F" w:rsidP="005E28ED">
      <w:pPr>
        <w:pStyle w:val="TableHeading"/>
      </w:pPr>
      <w:r w:rsidRPr="0054387D">
        <w:t>Quick Order Mixed-Case Report [OR QO CASE REPORT]</w:t>
      </w:r>
    </w:p>
    <w:p w14:paraId="3F0566A3" w14:textId="77777777" w:rsidR="0007052F" w:rsidRPr="00D81166" w:rsidRDefault="0007052F" w:rsidP="00DD0C78">
      <w:pPr>
        <w:pStyle w:val="CPRScapture"/>
        <w:spacing w:before="20" w:after="20"/>
        <w:ind w:left="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ind w:left="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ind w:left="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ind w:left="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ind w:left="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ind w:left="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ind w:left="0"/>
        <w:rPr>
          <w:sz w:val="16"/>
          <w:szCs w:val="16"/>
        </w:rPr>
      </w:pPr>
    </w:p>
    <w:p w14:paraId="5E8AB7D9" w14:textId="77777777" w:rsidR="0007052F" w:rsidRPr="00D81166" w:rsidRDefault="0007052F" w:rsidP="00DD0C78">
      <w:pPr>
        <w:pStyle w:val="CPRScapture"/>
        <w:spacing w:before="20" w:after="20"/>
        <w:ind w:left="0"/>
        <w:rPr>
          <w:sz w:val="16"/>
          <w:szCs w:val="16"/>
        </w:rPr>
      </w:pPr>
      <w:r w:rsidRPr="00D81166">
        <w:rPr>
          <w:sz w:val="16"/>
          <w:szCs w:val="16"/>
        </w:rPr>
        <w:t>Select CPRS Manager Menu &lt;TEST ACCOUNT&gt; Option: PE  CPRS Configuration (Clin Coord)</w:t>
      </w:r>
    </w:p>
    <w:p w14:paraId="0ABBF792" w14:textId="77777777" w:rsidR="0007052F" w:rsidRPr="00D81166" w:rsidRDefault="0007052F" w:rsidP="00DD0C78">
      <w:pPr>
        <w:pStyle w:val="CPRScapture"/>
        <w:spacing w:before="20" w:after="20"/>
        <w:ind w:left="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ind w:left="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ind w:left="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ind w:left="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ind w:left="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ind w:left="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ind w:left="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ind w:left="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ind w:left="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ind w:left="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ind w:left="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ind w:left="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ind w:left="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ind w:left="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ind w:left="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ind w:left="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ind w:left="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ind w:left="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ind w:left="0"/>
        <w:rPr>
          <w:sz w:val="16"/>
          <w:szCs w:val="16"/>
        </w:rPr>
      </w:pPr>
      <w:r w:rsidRPr="00D81166">
        <w:rPr>
          <w:sz w:val="16"/>
          <w:szCs w:val="16"/>
        </w:rPr>
        <w:t xml:space="preserve">   LO     Lapsed Orders search</w:t>
      </w:r>
    </w:p>
    <w:p w14:paraId="0F58F43C" w14:textId="77777777" w:rsidR="0007052F" w:rsidRPr="00D81166" w:rsidRDefault="0007052F" w:rsidP="00DD0C78">
      <w:pPr>
        <w:pStyle w:val="CPRScapture"/>
        <w:spacing w:before="20" w:after="20"/>
        <w:ind w:left="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ind w:left="0"/>
        <w:rPr>
          <w:sz w:val="16"/>
          <w:szCs w:val="16"/>
        </w:rPr>
      </w:pPr>
    </w:p>
    <w:p w14:paraId="6F5FA58C" w14:textId="77777777" w:rsidR="0007052F" w:rsidRPr="00D81166" w:rsidRDefault="0007052F" w:rsidP="00DD0C78">
      <w:pPr>
        <w:pStyle w:val="CPRScapture"/>
        <w:spacing w:before="20" w:after="20"/>
        <w:ind w:left="0"/>
        <w:rPr>
          <w:sz w:val="16"/>
          <w:szCs w:val="16"/>
        </w:rPr>
      </w:pPr>
      <w:r w:rsidRPr="00D81166">
        <w:rPr>
          <w:sz w:val="16"/>
          <w:szCs w:val="16"/>
        </w:rPr>
        <w:t>Select CPRS Configuration (Clin Coord) &lt;TEST ACCOUNT&gt; Option: MM  Order Menu Management</w:t>
      </w:r>
    </w:p>
    <w:p w14:paraId="2A1784A2" w14:textId="77777777" w:rsidR="0007052F" w:rsidRPr="00D81166" w:rsidRDefault="0007052F" w:rsidP="00DD0C78">
      <w:pPr>
        <w:pStyle w:val="CPRScapture"/>
        <w:spacing w:before="20" w:after="20"/>
        <w:ind w:left="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ind w:left="0"/>
        <w:rPr>
          <w:sz w:val="16"/>
          <w:szCs w:val="16"/>
        </w:rPr>
      </w:pPr>
      <w:r w:rsidRPr="00D81166">
        <w:rPr>
          <w:sz w:val="16"/>
          <w:szCs w:val="16"/>
        </w:rPr>
        <w:t xml:space="preserve">   PM     Enter/edit prompts</w:t>
      </w:r>
    </w:p>
    <w:p w14:paraId="5B916709" w14:textId="77777777" w:rsidR="0007052F" w:rsidRPr="00D81166" w:rsidRDefault="0007052F" w:rsidP="00DD0C78">
      <w:pPr>
        <w:pStyle w:val="CPRScapture"/>
        <w:spacing w:before="20" w:after="20"/>
        <w:ind w:left="0"/>
        <w:rPr>
          <w:sz w:val="16"/>
          <w:szCs w:val="16"/>
        </w:rPr>
      </w:pPr>
      <w:r w:rsidRPr="00D81166">
        <w:rPr>
          <w:sz w:val="16"/>
          <w:szCs w:val="16"/>
        </w:rPr>
        <w:t xml:space="preserve">   GO     Enter/edit generic orders</w:t>
      </w:r>
    </w:p>
    <w:p w14:paraId="742ABB41" w14:textId="77777777" w:rsidR="0007052F" w:rsidRPr="00D81166" w:rsidRDefault="0007052F" w:rsidP="00DD0C78">
      <w:pPr>
        <w:pStyle w:val="CPRScapture"/>
        <w:spacing w:before="20" w:after="20"/>
        <w:ind w:left="0"/>
        <w:rPr>
          <w:sz w:val="16"/>
          <w:szCs w:val="16"/>
        </w:rPr>
      </w:pPr>
      <w:r w:rsidRPr="00D81166">
        <w:rPr>
          <w:sz w:val="16"/>
          <w:szCs w:val="16"/>
        </w:rPr>
        <w:t xml:space="preserve">   QO     Enter/edit quick orders</w:t>
      </w:r>
    </w:p>
    <w:p w14:paraId="265E978A" w14:textId="77777777" w:rsidR="0007052F" w:rsidRPr="00D81166" w:rsidRDefault="0007052F" w:rsidP="00DD0C78">
      <w:pPr>
        <w:pStyle w:val="CPRScapture"/>
        <w:spacing w:before="20" w:after="20"/>
        <w:ind w:left="0"/>
        <w:rPr>
          <w:sz w:val="16"/>
          <w:szCs w:val="16"/>
        </w:rPr>
      </w:pPr>
      <w:r w:rsidRPr="00D81166">
        <w:rPr>
          <w:sz w:val="16"/>
          <w:szCs w:val="16"/>
        </w:rPr>
        <w:t xml:space="preserve">   QU     Edit personal quick orders by user</w:t>
      </w:r>
    </w:p>
    <w:p w14:paraId="15E84467" w14:textId="77777777" w:rsidR="0007052F" w:rsidRPr="00D81166" w:rsidRDefault="0007052F" w:rsidP="00DD0C78">
      <w:pPr>
        <w:pStyle w:val="CPRScapture"/>
        <w:spacing w:before="20" w:after="20"/>
        <w:ind w:left="0"/>
        <w:rPr>
          <w:sz w:val="16"/>
          <w:szCs w:val="16"/>
        </w:rPr>
      </w:pPr>
      <w:r w:rsidRPr="00D81166">
        <w:rPr>
          <w:sz w:val="16"/>
          <w:szCs w:val="16"/>
        </w:rPr>
        <w:t xml:space="preserve">   ST     Enter/edit order sets</w:t>
      </w:r>
    </w:p>
    <w:p w14:paraId="0A94F0E6" w14:textId="77777777" w:rsidR="0007052F" w:rsidRPr="00D81166" w:rsidRDefault="0007052F" w:rsidP="00DD0C78">
      <w:pPr>
        <w:pStyle w:val="CPRScapture"/>
        <w:spacing w:before="20" w:after="20"/>
        <w:ind w:left="0"/>
        <w:rPr>
          <w:sz w:val="16"/>
          <w:szCs w:val="16"/>
        </w:rPr>
      </w:pPr>
      <w:r w:rsidRPr="00D81166">
        <w:rPr>
          <w:sz w:val="16"/>
          <w:szCs w:val="16"/>
        </w:rPr>
        <w:t xml:space="preserve">   AC     Enter/edit actions</w:t>
      </w:r>
    </w:p>
    <w:p w14:paraId="0EEA53FE" w14:textId="77777777" w:rsidR="0007052F" w:rsidRPr="00D81166" w:rsidRDefault="0007052F" w:rsidP="00DD0C78">
      <w:pPr>
        <w:pStyle w:val="CPRScapture"/>
        <w:spacing w:before="20" w:after="20"/>
        <w:ind w:left="0"/>
        <w:rPr>
          <w:sz w:val="16"/>
          <w:szCs w:val="16"/>
        </w:rPr>
      </w:pPr>
      <w:r w:rsidRPr="00D81166">
        <w:rPr>
          <w:sz w:val="16"/>
          <w:szCs w:val="16"/>
        </w:rPr>
        <w:t xml:space="preserve">   MN     Enter/edit order menus</w:t>
      </w:r>
    </w:p>
    <w:p w14:paraId="4EA4DFBC" w14:textId="77777777" w:rsidR="0007052F" w:rsidRPr="00D81166" w:rsidRDefault="0007052F" w:rsidP="00DD0C78">
      <w:pPr>
        <w:pStyle w:val="CPRScapture"/>
        <w:spacing w:before="20" w:after="20"/>
        <w:ind w:left="0"/>
        <w:rPr>
          <w:sz w:val="16"/>
          <w:szCs w:val="16"/>
        </w:rPr>
      </w:pPr>
      <w:r w:rsidRPr="00D81166">
        <w:rPr>
          <w:sz w:val="16"/>
          <w:szCs w:val="16"/>
        </w:rPr>
        <w:t xml:space="preserve">   AO     Assign Primary Order Menu</w:t>
      </w:r>
    </w:p>
    <w:p w14:paraId="26280C6F" w14:textId="77777777" w:rsidR="0007052F" w:rsidRPr="00D81166" w:rsidRDefault="0007052F" w:rsidP="00DD0C78">
      <w:pPr>
        <w:pStyle w:val="CPRScapture"/>
        <w:spacing w:before="20" w:after="20"/>
        <w:ind w:left="0"/>
        <w:rPr>
          <w:sz w:val="16"/>
          <w:szCs w:val="16"/>
        </w:rPr>
      </w:pPr>
      <w:r w:rsidRPr="00D81166">
        <w:rPr>
          <w:sz w:val="16"/>
          <w:szCs w:val="16"/>
        </w:rPr>
        <w:t xml:space="preserve">   CP     Convert protocols</w:t>
      </w:r>
    </w:p>
    <w:p w14:paraId="6971CFB2" w14:textId="77777777" w:rsidR="0007052F" w:rsidRPr="00D81166" w:rsidRDefault="0007052F" w:rsidP="00DD0C78">
      <w:pPr>
        <w:pStyle w:val="CPRScapture"/>
        <w:spacing w:before="20" w:after="20"/>
        <w:ind w:left="0"/>
        <w:rPr>
          <w:sz w:val="16"/>
          <w:szCs w:val="16"/>
        </w:rPr>
      </w:pPr>
      <w:r w:rsidRPr="00D81166">
        <w:rPr>
          <w:sz w:val="16"/>
          <w:szCs w:val="16"/>
        </w:rPr>
        <w:t xml:space="preserve">   SR     Search/replace components</w:t>
      </w:r>
    </w:p>
    <w:p w14:paraId="4E39C38B" w14:textId="77777777" w:rsidR="0007052F" w:rsidRPr="00D81166" w:rsidRDefault="0007052F" w:rsidP="00DD0C78">
      <w:pPr>
        <w:pStyle w:val="CPRScapture"/>
        <w:spacing w:before="20" w:after="20"/>
        <w:ind w:left="0"/>
        <w:rPr>
          <w:sz w:val="16"/>
          <w:szCs w:val="16"/>
        </w:rPr>
      </w:pPr>
      <w:r w:rsidRPr="00D81166">
        <w:rPr>
          <w:sz w:val="16"/>
          <w:szCs w:val="16"/>
        </w:rPr>
        <w:lastRenderedPageBreak/>
        <w:t xml:space="preserve">   LM     List Primary Order Menus</w:t>
      </w:r>
    </w:p>
    <w:p w14:paraId="190F8A35" w14:textId="77777777" w:rsidR="0007052F" w:rsidRPr="00D81166" w:rsidRDefault="0007052F" w:rsidP="00DD0C78">
      <w:pPr>
        <w:pStyle w:val="CPRScapture"/>
        <w:spacing w:before="20" w:after="20"/>
        <w:ind w:left="0"/>
        <w:rPr>
          <w:sz w:val="16"/>
          <w:szCs w:val="16"/>
        </w:rPr>
      </w:pPr>
      <w:r w:rsidRPr="00D81166">
        <w:rPr>
          <w:sz w:val="16"/>
          <w:szCs w:val="16"/>
        </w:rPr>
        <w:t xml:space="preserve">   DS     Disable/Enable order dialogs</w:t>
      </w:r>
    </w:p>
    <w:p w14:paraId="0435DD83" w14:textId="77777777" w:rsidR="0007052F" w:rsidRPr="00D81166" w:rsidRDefault="0007052F" w:rsidP="00DD0C78">
      <w:pPr>
        <w:pStyle w:val="CPRScapture"/>
        <w:spacing w:before="20" w:after="20"/>
        <w:ind w:left="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ind w:left="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ind w:left="0"/>
        <w:rPr>
          <w:sz w:val="16"/>
          <w:szCs w:val="16"/>
        </w:rPr>
      </w:pPr>
      <w:r w:rsidRPr="00D81166">
        <w:rPr>
          <w:sz w:val="16"/>
          <w:szCs w:val="16"/>
        </w:rPr>
        <w:t xml:space="preserve">   CA     Quick Order Mixed-Case Report</w:t>
      </w:r>
    </w:p>
    <w:p w14:paraId="693C72E4" w14:textId="77777777" w:rsidR="0007052F" w:rsidRPr="00D81166" w:rsidRDefault="0007052F" w:rsidP="00DD0C78">
      <w:pPr>
        <w:pStyle w:val="CPRScapture"/>
        <w:spacing w:before="20" w:after="20"/>
        <w:ind w:left="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ind w:left="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ind w:left="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ind w:left="0"/>
        <w:rPr>
          <w:sz w:val="16"/>
          <w:szCs w:val="16"/>
        </w:rPr>
      </w:pPr>
    </w:p>
    <w:p w14:paraId="1DDE6A92" w14:textId="77777777" w:rsidR="0007052F" w:rsidRPr="00D81166" w:rsidRDefault="0007052F" w:rsidP="00DD0C78">
      <w:pPr>
        <w:pStyle w:val="CPRScapture"/>
        <w:spacing w:before="20" w:after="20"/>
        <w:ind w:left="0"/>
        <w:rPr>
          <w:sz w:val="16"/>
          <w:szCs w:val="16"/>
        </w:rPr>
      </w:pPr>
      <w:r w:rsidRPr="00D81166">
        <w:rPr>
          <w:sz w:val="16"/>
          <w:szCs w:val="16"/>
        </w:rPr>
        <w:t>Select Order Menu Management &lt;TEST ACCOUNT&gt; Option: CA  Quick Order Mixed-Case Report</w:t>
      </w:r>
    </w:p>
    <w:p w14:paraId="5B570067" w14:textId="4E512D36" w:rsidR="0007052F" w:rsidRPr="00D81166" w:rsidRDefault="0007052F" w:rsidP="00935BE8">
      <w:pPr>
        <w:pStyle w:val="CPRScapture"/>
        <w:ind w:left="0"/>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ind w:left="0"/>
        <w:rPr>
          <w:sz w:val="16"/>
          <w:szCs w:val="16"/>
        </w:rPr>
      </w:pPr>
      <w:r w:rsidRPr="00D81166">
        <w:rPr>
          <w:sz w:val="16"/>
          <w:szCs w:val="16"/>
        </w:rPr>
        <w:t>DEVICE: TELNET TERMINAL</w:t>
      </w:r>
    </w:p>
    <w:p w14:paraId="691E70EA" w14:textId="77777777" w:rsidR="0007052F" w:rsidRPr="00D81166" w:rsidRDefault="0007052F" w:rsidP="00935BE8">
      <w:pPr>
        <w:pStyle w:val="CPRScapture"/>
        <w:ind w:left="0"/>
        <w:rPr>
          <w:sz w:val="16"/>
          <w:szCs w:val="16"/>
        </w:rPr>
      </w:pPr>
      <w:r w:rsidRPr="00D81166">
        <w:rPr>
          <w:sz w:val="16"/>
          <w:szCs w:val="16"/>
        </w:rPr>
        <w:t>QUICK ORDER MIXED-CASE REPORT                  JAN 1, 2013  07:56   PAGE 1</w:t>
      </w:r>
    </w:p>
    <w:p w14:paraId="4FDEA676" w14:textId="77777777" w:rsidR="0007052F" w:rsidRPr="00D81166" w:rsidRDefault="0007052F" w:rsidP="00935BE8">
      <w:pPr>
        <w:pStyle w:val="CPRScapture"/>
        <w:ind w:left="0"/>
        <w:rPr>
          <w:sz w:val="16"/>
          <w:szCs w:val="16"/>
        </w:rPr>
      </w:pPr>
      <w:r w:rsidRPr="00D81166">
        <w:rPr>
          <w:sz w:val="16"/>
          <w:szCs w:val="16"/>
        </w:rPr>
        <w:t>-----------------------------------------------------------------------------</w:t>
      </w:r>
    </w:p>
    <w:p w14:paraId="2BA4D476" w14:textId="77777777" w:rsidR="0007052F" w:rsidRPr="00D81166" w:rsidRDefault="0007052F" w:rsidP="00935BE8">
      <w:pPr>
        <w:pStyle w:val="CPRScapture"/>
        <w:ind w:left="0"/>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ind w:left="0"/>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ind w:left="0"/>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ind w:left="0"/>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ind w:left="0"/>
        <w:rPr>
          <w:sz w:val="16"/>
          <w:szCs w:val="16"/>
        </w:rPr>
      </w:pPr>
      <w:r w:rsidRPr="00D81166">
        <w:rPr>
          <w:sz w:val="16"/>
          <w:szCs w:val="16"/>
        </w:rPr>
        <w:t xml:space="preserve">  DRUG IEN:             94402</w:t>
      </w:r>
    </w:p>
    <w:p w14:paraId="036509A3" w14:textId="77777777" w:rsidR="0042441D" w:rsidRDefault="0007052F" w:rsidP="006B47CC">
      <w:pPr>
        <w:pStyle w:val="CPRScapture"/>
        <w:ind w:left="0"/>
        <w:rPr>
          <w:sz w:val="16"/>
          <w:szCs w:val="16"/>
        </w:rPr>
      </w:pPr>
      <w:r w:rsidRPr="00D81166">
        <w:rPr>
          <w:sz w:val="16"/>
          <w:szCs w:val="16"/>
        </w:rPr>
        <w:t xml:space="preserve">  DRUG TEXT:            </w:t>
      </w:r>
      <w:proofErr w:type="spellStart"/>
      <w:r w:rsidRPr="00D81166">
        <w:rPr>
          <w:sz w:val="16"/>
          <w:szCs w:val="16"/>
        </w:rPr>
        <w:t>amLODIPine</w:t>
      </w:r>
      <w:proofErr w:type="spellEnd"/>
      <w:r w:rsidRPr="00D81166">
        <w:rPr>
          <w:sz w:val="16"/>
          <w:szCs w:val="16"/>
        </w:rPr>
        <w:t xml:space="preserve"> 10MG/ATORVASTATIN 40MG TAB  </w:t>
      </w:r>
    </w:p>
    <w:p w14:paraId="5F0518CC" w14:textId="74571DB8" w:rsidR="0007052F" w:rsidRPr="00023E6F" w:rsidRDefault="0042441D" w:rsidP="0042441D">
      <w:pPr>
        <w:pStyle w:val="CPRScapture"/>
        <w:ind w:left="0"/>
        <w:rPr>
          <w:sz w:val="16"/>
          <w:szCs w:val="16"/>
        </w:rPr>
      </w:pPr>
      <w:r>
        <w:rPr>
          <w:sz w:val="16"/>
          <w:szCs w:val="16"/>
        </w:rPr>
        <w:t xml:space="preserve">  </w:t>
      </w:r>
      <w:r w:rsidR="0007052F" w:rsidRPr="00D81166">
        <w:rPr>
          <w:sz w:val="16"/>
          <w:szCs w:val="16"/>
        </w:rPr>
        <w:t xml:space="preserve">QO INSTRUCTIONS:      1 TAB(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FF67C0">
      <w:pPr>
        <w:pStyle w:val="Heading5"/>
      </w:pPr>
      <w:bookmarkStart w:id="161" w:name="_Toc357498838"/>
      <w:r w:rsidRPr="00D81166">
        <w:t>Purpose of Report</w:t>
      </w:r>
      <w:bookmarkEnd w:id="161"/>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5E28ED">
      <w:pPr>
        <w:pStyle w:val="TableHeading"/>
      </w:pPr>
      <w:r w:rsidRPr="00D81166">
        <w:t>Generic Message</w:t>
      </w:r>
    </w:p>
    <w:p w14:paraId="51CB6696" w14:textId="044066EF" w:rsidR="0007052F" w:rsidRPr="00D81166" w:rsidRDefault="0007052F" w:rsidP="0042441D">
      <w:pPr>
        <w:pStyle w:val="CPRScapture"/>
        <w:ind w:left="0"/>
      </w:pPr>
      <w:r w:rsidRPr="00D81166">
        <w:t>Maximum Single Dose Check could not be done for Drug: &lt;&lt;DRUG NAME HERE&gt;&gt;, please complete a manual check for appropriate Dosing.</w:t>
      </w:r>
    </w:p>
    <w:p w14:paraId="032B6A0E" w14:textId="77777777" w:rsidR="0007052F" w:rsidRPr="00D81166" w:rsidRDefault="0007052F" w:rsidP="005E28ED">
      <w:pPr>
        <w:pStyle w:val="TableHeading"/>
      </w:pPr>
      <w:r w:rsidRPr="00D81166">
        <w:t>Example Message</w:t>
      </w:r>
    </w:p>
    <w:p w14:paraId="3F3D1D5A" w14:textId="29C9F5AF" w:rsidR="0007052F" w:rsidRPr="00D81166" w:rsidRDefault="0007052F" w:rsidP="0042441D">
      <w:pPr>
        <w:pStyle w:val="CPRScapture"/>
        <w:ind w:left="0"/>
      </w:pPr>
      <w:r w:rsidRPr="00D81166">
        <w:t xml:space="preserve">Maximum Single Dose Check could not be done for Drug: </w:t>
      </w:r>
      <w:proofErr w:type="spellStart"/>
      <w:r w:rsidRPr="00D81166">
        <w:t>amLODIPine</w:t>
      </w:r>
      <w:proofErr w:type="spellEnd"/>
      <w:r w:rsidRPr="00D81166">
        <w:t xml:space="preserv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If there are no results displayed when running this report then there is nothing to update and no further action is required</w:t>
      </w:r>
      <w:r w:rsidR="00023E6F">
        <w:br w:type="page"/>
      </w:r>
    </w:p>
    <w:p w14:paraId="7318517D" w14:textId="77777777" w:rsidR="0007052F" w:rsidRPr="00D81166" w:rsidRDefault="0007052F" w:rsidP="00FF67C0">
      <w:pPr>
        <w:pStyle w:val="Heading5"/>
      </w:pPr>
      <w:bookmarkStart w:id="162" w:name="_Toc357498839"/>
      <w:r w:rsidRPr="00D81166">
        <w:lastRenderedPageBreak/>
        <w:t>Example Display in CPRS</w:t>
      </w:r>
      <w:bookmarkEnd w:id="162"/>
    </w:p>
    <w:p w14:paraId="06FB30B5" w14:textId="77777777" w:rsidR="0007052F" w:rsidRPr="00D81166" w:rsidRDefault="0007052F" w:rsidP="007C144B">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spacing w:after="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FF67C0">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5E28ED">
      <w:pPr>
        <w:pStyle w:val="TableHeading"/>
      </w:pPr>
      <w:r w:rsidRPr="00D81166">
        <w:t>Example of a drug being changed from all capital letters to mixed-case</w:t>
      </w:r>
    </w:p>
    <w:p w14:paraId="2BBBBF66" w14:textId="5A9C8C7F" w:rsidR="0007052F" w:rsidRPr="00D81166" w:rsidRDefault="0007052F" w:rsidP="00935BE8">
      <w:pPr>
        <w:pStyle w:val="CPRScapture"/>
        <w:spacing w:before="40" w:after="40"/>
        <w:ind w:left="0"/>
      </w:pPr>
      <w:r w:rsidRPr="00D81166">
        <w:t>Select DRUG GENERIC NAME:    AMLODIPINE 10MG/ATORVASTATIN 40MG TAB         CV200</w:t>
      </w:r>
    </w:p>
    <w:p w14:paraId="5CAA8392" w14:textId="77777777" w:rsidR="0007052F" w:rsidRPr="00D81166" w:rsidRDefault="0007052F" w:rsidP="00935BE8">
      <w:pPr>
        <w:pStyle w:val="CPRScapture"/>
        <w:spacing w:before="40" w:after="40"/>
        <w:ind w:left="0"/>
      </w:pPr>
      <w:r w:rsidRPr="00D81166">
        <w:t xml:space="preserve">         ...OK? Yes//   (Yes)</w:t>
      </w:r>
    </w:p>
    <w:p w14:paraId="148657E0" w14:textId="77777777" w:rsidR="0007052F" w:rsidRPr="00D81166" w:rsidRDefault="0007052F" w:rsidP="00935BE8">
      <w:pPr>
        <w:pStyle w:val="CPRScapture"/>
        <w:spacing w:before="40" w:after="40"/>
        <w:ind w:left="0"/>
      </w:pPr>
      <w:r w:rsidRPr="00D81166">
        <w:t>************************************************************************</w:t>
      </w:r>
    </w:p>
    <w:p w14:paraId="00E5EC11" w14:textId="77777777" w:rsidR="0007052F" w:rsidRPr="00D81166" w:rsidRDefault="0007052F" w:rsidP="00935BE8">
      <w:pPr>
        <w:pStyle w:val="CPRScapture"/>
        <w:spacing w:before="40" w:after="40"/>
        <w:ind w:left="0"/>
      </w:pPr>
      <w:r w:rsidRPr="00D81166">
        <w:t xml:space="preserve">This entry is marked for the following PHARMACY packages: </w:t>
      </w:r>
    </w:p>
    <w:p w14:paraId="0F9E0ACA" w14:textId="77777777" w:rsidR="0007052F" w:rsidRPr="00D81166" w:rsidRDefault="0007052F" w:rsidP="00935BE8">
      <w:pPr>
        <w:pStyle w:val="CPRScapture"/>
        <w:spacing w:before="40" w:after="40"/>
        <w:ind w:left="0"/>
      </w:pPr>
      <w:r w:rsidRPr="00D81166">
        <w:t xml:space="preserve"> Outpatient</w:t>
      </w:r>
    </w:p>
    <w:p w14:paraId="3D10AD38" w14:textId="77777777" w:rsidR="0007052F" w:rsidRPr="00D81166" w:rsidRDefault="0007052F" w:rsidP="00935BE8">
      <w:pPr>
        <w:pStyle w:val="CPRScapture"/>
        <w:spacing w:before="40" w:after="40"/>
        <w:ind w:left="0"/>
      </w:pPr>
      <w:r w:rsidRPr="00D81166">
        <w:t xml:space="preserve"> Unit Dose</w:t>
      </w:r>
    </w:p>
    <w:p w14:paraId="43D20769" w14:textId="77777777" w:rsidR="0007052F" w:rsidRPr="00D81166" w:rsidRDefault="0007052F" w:rsidP="00935BE8">
      <w:pPr>
        <w:pStyle w:val="CPRScapture"/>
        <w:spacing w:before="40" w:after="40"/>
        <w:ind w:left="0"/>
      </w:pPr>
      <w:r w:rsidRPr="00D81166">
        <w:t xml:space="preserve"> Non-VA Med</w:t>
      </w:r>
    </w:p>
    <w:p w14:paraId="6B732301" w14:textId="77777777" w:rsidR="0007052F" w:rsidRPr="00D81166" w:rsidRDefault="0007052F" w:rsidP="00935BE8">
      <w:pPr>
        <w:pStyle w:val="CPRScapture"/>
        <w:spacing w:before="40" w:after="40"/>
        <w:ind w:left="0"/>
      </w:pPr>
      <w:r w:rsidRPr="00D81166">
        <w:t xml:space="preserve">GENERIC NAME: AMLODIPINE 10MG/ATORVASTATIN 40MG TAB         </w:t>
      </w:r>
    </w:p>
    <w:p w14:paraId="3B12D1BA" w14:textId="77777777" w:rsidR="0007052F" w:rsidRPr="00D81166" w:rsidRDefault="0007052F" w:rsidP="00935BE8">
      <w:pPr>
        <w:pStyle w:val="CPRScapture"/>
        <w:spacing w:before="40" w:after="40"/>
        <w:ind w:left="0"/>
      </w:pPr>
      <w:r w:rsidRPr="00D81166">
        <w:lastRenderedPageBreak/>
        <w:t xml:space="preserve">           Replace ... With </w:t>
      </w:r>
      <w:proofErr w:type="spellStart"/>
      <w:r w:rsidRPr="00D81166">
        <w:t>amLODIPine</w:t>
      </w:r>
      <w:proofErr w:type="spellEnd"/>
      <w:r w:rsidRPr="00D81166">
        <w:t xml:space="preserve"> 10MG/ATORVASTATIN 40MG TAB</w:t>
      </w:r>
    </w:p>
    <w:p w14:paraId="5C04A9DB" w14:textId="77777777" w:rsidR="0007052F" w:rsidRPr="00D81166" w:rsidRDefault="0007052F" w:rsidP="00935BE8">
      <w:pPr>
        <w:pStyle w:val="CPRScapture"/>
        <w:spacing w:before="40" w:after="40"/>
        <w:ind w:left="0"/>
      </w:pPr>
      <w:r w:rsidRPr="00D81166">
        <w:t xml:space="preserve">  Replace</w:t>
      </w:r>
    </w:p>
    <w:p w14:paraId="0A54C14A" w14:textId="6462C19D" w:rsidR="0007052F" w:rsidRPr="00D81166" w:rsidRDefault="0007052F" w:rsidP="00FF67C0">
      <w:pPr>
        <w:pStyle w:val="Heading5"/>
      </w:pPr>
      <w:r w:rsidRPr="00D81166">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FF67C0">
      <w:pPr>
        <w:pStyle w:val="Heading5"/>
      </w:pPr>
      <w:r w:rsidRPr="00D81166">
        <w:t xml:space="preserve">Example of Quick Order with mixed-cased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D81166" w:rsidRDefault="0007052F" w:rsidP="00341C2A">
      <w:pPr>
        <w:pStyle w:val="CPRScapture"/>
        <w:spacing w:before="40" w:after="40"/>
        <w:ind w:left="0"/>
      </w:pPr>
      <w:r w:rsidRPr="00D81166">
        <w:t xml:space="preserve">Select Order Menu Management Option: </w:t>
      </w:r>
    </w:p>
    <w:p w14:paraId="2EDE9F5D" w14:textId="77777777" w:rsidR="0007052F" w:rsidRPr="00D81166" w:rsidRDefault="0007052F" w:rsidP="00341C2A">
      <w:pPr>
        <w:pStyle w:val="CPRScapture"/>
        <w:spacing w:before="40" w:after="40"/>
        <w:ind w:left="0"/>
      </w:pPr>
      <w:r w:rsidRPr="00D81166">
        <w:t>Enter/edit quick orders</w:t>
      </w:r>
    </w:p>
    <w:p w14:paraId="2D94832F" w14:textId="77777777" w:rsidR="0007052F" w:rsidRPr="00D81166" w:rsidRDefault="0007052F" w:rsidP="00341C2A">
      <w:pPr>
        <w:pStyle w:val="CPRScapture"/>
        <w:spacing w:before="40" w:after="40"/>
        <w:ind w:left="0"/>
      </w:pPr>
      <w:r w:rsidRPr="00D81166">
        <w:t>Select QUICK ORDER NAME:    PSJQOS GLYBURIDE 5MG BID</w:t>
      </w:r>
    </w:p>
    <w:p w14:paraId="35797818" w14:textId="77777777" w:rsidR="0007052F" w:rsidRPr="00D81166" w:rsidRDefault="0007052F" w:rsidP="00341C2A">
      <w:pPr>
        <w:pStyle w:val="CPRScapture"/>
        <w:spacing w:before="40" w:after="40"/>
        <w:ind w:left="0"/>
      </w:pPr>
      <w:r w:rsidRPr="00D81166">
        <w:t xml:space="preserve">NAME: PSJQOS GLYBURIDE 5MG BID  Replace </w:t>
      </w:r>
    </w:p>
    <w:p w14:paraId="1000F847" w14:textId="77777777" w:rsidR="0007052F" w:rsidRPr="00D81166" w:rsidRDefault="0007052F" w:rsidP="00341C2A">
      <w:pPr>
        <w:pStyle w:val="CPRScapture"/>
        <w:spacing w:before="40" w:after="40"/>
        <w:ind w:left="0"/>
      </w:pPr>
      <w:r w:rsidRPr="00D81166">
        <w:t xml:space="preserve">DISPLAY TEXT: GLYBURIDE 5MG BID// </w:t>
      </w:r>
    </w:p>
    <w:p w14:paraId="1041812E" w14:textId="77777777" w:rsidR="0007052F" w:rsidRPr="00D81166" w:rsidRDefault="0007052F" w:rsidP="00341C2A">
      <w:pPr>
        <w:pStyle w:val="CPRScapture"/>
        <w:spacing w:before="40" w:after="40"/>
        <w:ind w:left="0"/>
      </w:pPr>
      <w:r w:rsidRPr="00D81166">
        <w:t xml:space="preserve">VERIFY ORDER: </w:t>
      </w:r>
    </w:p>
    <w:p w14:paraId="3C057CD4" w14:textId="77777777" w:rsidR="0007052F" w:rsidRPr="00D81166" w:rsidRDefault="0007052F" w:rsidP="00341C2A">
      <w:pPr>
        <w:pStyle w:val="CPRScapture"/>
        <w:spacing w:before="40" w:after="40"/>
        <w:ind w:left="0"/>
      </w:pPr>
      <w:r w:rsidRPr="00D81166">
        <w:t>DESCRIPTION:</w:t>
      </w:r>
    </w:p>
    <w:p w14:paraId="3992B6EB" w14:textId="77777777" w:rsidR="0007052F" w:rsidRPr="00D81166" w:rsidRDefault="0007052F" w:rsidP="00341C2A">
      <w:pPr>
        <w:pStyle w:val="CPRScapture"/>
        <w:spacing w:before="40" w:after="40"/>
        <w:ind w:left="0"/>
      </w:pPr>
      <w:r w:rsidRPr="00D81166">
        <w:t xml:space="preserve">  1&gt;</w:t>
      </w:r>
    </w:p>
    <w:p w14:paraId="6CCDFA38" w14:textId="3539AC7D" w:rsidR="0007052F" w:rsidRPr="00D81166" w:rsidRDefault="0007052F" w:rsidP="00341C2A">
      <w:pPr>
        <w:pStyle w:val="CPRScapture"/>
        <w:spacing w:before="40" w:after="40"/>
        <w:ind w:left="0"/>
      </w:pPr>
      <w:r w:rsidRPr="00D81166">
        <w:t xml:space="preserve">ENTRY ACTION: </w:t>
      </w:r>
    </w:p>
    <w:p w14:paraId="1FD75AFA" w14:textId="009B0005" w:rsidR="0007052F" w:rsidRPr="00D81166" w:rsidRDefault="0007052F" w:rsidP="00341C2A">
      <w:pPr>
        <w:pStyle w:val="CPRScapture"/>
        <w:spacing w:before="40" w:after="40"/>
        <w:ind w:left="0"/>
      </w:pPr>
      <w:r w:rsidRPr="00D81166">
        <w:t xml:space="preserve">Medication: </w:t>
      </w:r>
      <w:proofErr w:type="spellStart"/>
      <w:r w:rsidRPr="00D81166">
        <w:t>glyBURIDE</w:t>
      </w:r>
      <w:proofErr w:type="spellEnd"/>
      <w:r w:rsidRPr="00D81166">
        <w:t xml:space="preserve"> TAB // </w:t>
      </w:r>
    </w:p>
    <w:p w14:paraId="23C9E98F" w14:textId="77777777" w:rsidR="0007052F" w:rsidRPr="00D81166" w:rsidRDefault="0007052F" w:rsidP="00341C2A">
      <w:pPr>
        <w:pStyle w:val="CPRScapture"/>
        <w:spacing w:before="40" w:after="40"/>
        <w:ind w:left="0"/>
      </w:pPr>
      <w:r w:rsidRPr="00D81166">
        <w:t xml:space="preserve">Patients with existing sulfa compound allergies may react to this </w:t>
      </w:r>
    </w:p>
    <w:p w14:paraId="0E59D732" w14:textId="119D328E" w:rsidR="0007052F" w:rsidRPr="00D81166" w:rsidRDefault="00D9009A" w:rsidP="00935BE8">
      <w:pPr>
        <w:pStyle w:val="CPRScapture"/>
        <w:ind w:left="0"/>
      </w:pPr>
      <w:r w:rsidRPr="00D81166">
        <w:rPr>
          <w:noProof/>
        </w:rPr>
        <mc:AlternateContent>
          <mc:Choice Requires="wps">
            <w:drawing>
              <wp:anchor distT="0" distB="0" distL="114300" distR="114300" simplePos="0" relativeHeight="251636224" behindDoc="0" locked="0" layoutInCell="1" allowOverlap="1" wp14:anchorId="1C1D2896" wp14:editId="0945B40C">
                <wp:simplePos x="0" y="0"/>
                <wp:positionH relativeFrom="column">
                  <wp:posOffset>3166745</wp:posOffset>
                </wp:positionH>
                <wp:positionV relativeFrom="page">
                  <wp:posOffset>4758055</wp:posOffset>
                </wp:positionV>
                <wp:extent cx="2689860" cy="556895"/>
                <wp:effectExtent l="0" t="0" r="15240" b="14605"/>
                <wp:wrapNone/>
                <wp:docPr id="323" name="Text Box 2" descr="This will not need to be updated since there is NO drug name and only a strength after the OF"/>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1E6B88" w:rsidRPr="00FD13B5" w:rsidRDefault="001E6B88"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alt="This will not need to be updated since there is NO drug name and only a strength after the OF"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">
                <v:textbox>
                  <w:txbxContent>
                    <w:p w14:paraId="4634F1A8" w14:textId="77777777" w:rsidR="001E6B88" w:rsidRPr="00FD13B5" w:rsidRDefault="001E6B88"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ind w:left="0"/>
      </w:pPr>
      <w:r w:rsidRPr="00D81166">
        <w:t xml:space="preserve">Complex dose? NO// </w:t>
      </w:r>
    </w:p>
    <w:p w14:paraId="7478A50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7248" behindDoc="0" locked="0" layoutInCell="1" allowOverlap="1" wp14:anchorId="252FCD6F" wp14:editId="4336A4EF">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35F7783B" id="_x0000_t32" coordsize="21600,21600" o:spt="32" o:oned="t" path="m,l21600,21600e" filled="f">
                <v:path arrowok="t" fillok="f" o:connecttype="none"/>
                <o:lock v:ext="edit" shapetype="t"/>
              </v:shapetype>
              <v:shape id="Straight Arrow Connector 3" o:spid="_x0000_s1026" type="#_x0000_t32" alt="Arrow pointing at text"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">
                <v:stroke endarrow="open"/>
                <o:lock v:ext="edit" shapetype="f"/>
              </v:shape>
            </w:pict>
          </mc:Fallback>
        </mc:AlternateContent>
      </w:r>
      <w:r w:rsidR="0007052F" w:rsidRPr="00D81166">
        <w:t>Dose: 1 TABLET OF 5MG// ??</w:t>
      </w:r>
    </w:p>
    <w:p w14:paraId="5360F9C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8272" behindDoc="0" locked="0" layoutInCell="1" allowOverlap="1" wp14:anchorId="432F33A8" wp14:editId="50C1B03C">
                <wp:simplePos x="0" y="0"/>
                <wp:positionH relativeFrom="column">
                  <wp:posOffset>3324225</wp:posOffset>
                </wp:positionH>
                <wp:positionV relativeFrom="paragraph">
                  <wp:posOffset>138431</wp:posOffset>
                </wp:positionV>
                <wp:extent cx="1781175" cy="552450"/>
                <wp:effectExtent l="0" t="0" r="28575" b="19050"/>
                <wp:wrapNone/>
                <wp:docPr id="321" name="Text Box 2" descr="The LPDs only have the strength listed after the OF"/>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1E6B88" w:rsidRPr="00FD13B5" w:rsidRDefault="001E6B88"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alt="The LPDs only have the strength listed after the OF"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">
                <v:textbox>
                  <w:txbxContent>
                    <w:p w14:paraId="23A54990" w14:textId="77777777" w:rsidR="001E6B88" w:rsidRPr="00FD13B5" w:rsidRDefault="001E6B88"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ind w:left="0"/>
      </w:pPr>
      <w:r w:rsidRPr="00D81166">
        <w:rPr>
          <w:noProof/>
        </w:rPr>
        <mc:AlternateContent>
          <mc:Choice Requires="wps">
            <w:drawing>
              <wp:anchor distT="4294967295" distB="4294967295" distL="114300" distR="114300" simplePos="0" relativeHeight="251639296" behindDoc="0" locked="0" layoutInCell="1" allowOverlap="1" wp14:anchorId="42CC335B" wp14:editId="7F77D02C">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descr="Arrow pointing to line of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6F33452" id="Straight Arrow Connector 25" o:spid="_x0000_s1026" type="#_x0000_t32" alt="Arrow pointing to line of text"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ind w:left="0"/>
      </w:pPr>
      <w:r w:rsidRPr="00D81166">
        <w:t xml:space="preserve">     2   1 TABLET OF 2.5MG     $0.0324</w:t>
      </w:r>
    </w:p>
    <w:p w14:paraId="68CC2B76" w14:textId="56CE3545" w:rsidR="0007052F" w:rsidRPr="00D81166" w:rsidRDefault="0007052F" w:rsidP="00341C2A">
      <w:pPr>
        <w:pStyle w:val="CPRScapture"/>
        <w:spacing w:before="40" w:after="40"/>
        <w:ind w:left="0"/>
      </w:pPr>
      <w:r w:rsidRPr="00D81166">
        <w:t>Enter the dosage instructions for this order, as a dose or amount.</w:t>
      </w:r>
    </w:p>
    <w:p w14:paraId="7BAC4A78" w14:textId="77777777" w:rsidR="0007052F" w:rsidRPr="00D81166" w:rsidRDefault="0007052F" w:rsidP="00341C2A">
      <w:pPr>
        <w:pStyle w:val="CPRScapture"/>
        <w:spacing w:before="40" w:after="40"/>
        <w:ind w:left="0"/>
      </w:pPr>
      <w:r w:rsidRPr="00D81166">
        <w:t xml:space="preserve">Dose: 1 TABLET OF 5MG// </w:t>
      </w:r>
    </w:p>
    <w:p w14:paraId="1BB1E06C" w14:textId="77777777" w:rsidR="0007052F" w:rsidRPr="00D81166" w:rsidRDefault="0007052F" w:rsidP="00341C2A">
      <w:pPr>
        <w:pStyle w:val="CPRScapture"/>
        <w:spacing w:before="40" w:after="40"/>
        <w:ind w:left="0"/>
      </w:pPr>
      <w:r w:rsidRPr="00D81166">
        <w:t xml:space="preserve">Route: ORAL// </w:t>
      </w:r>
    </w:p>
    <w:p w14:paraId="11FB4868" w14:textId="77777777" w:rsidR="0007052F" w:rsidRPr="00D81166" w:rsidRDefault="0007052F" w:rsidP="00341C2A">
      <w:pPr>
        <w:pStyle w:val="CPRScapture"/>
        <w:spacing w:before="40" w:after="40"/>
        <w:ind w:left="0"/>
      </w:pPr>
      <w:r w:rsidRPr="00D81166">
        <w:t xml:space="preserve">Schedule: BID-AC// </w:t>
      </w:r>
    </w:p>
    <w:p w14:paraId="701587F5" w14:textId="77777777" w:rsidR="0007052F" w:rsidRPr="00D81166" w:rsidRDefault="0007052F" w:rsidP="00341C2A">
      <w:pPr>
        <w:pStyle w:val="CPRScapture"/>
        <w:spacing w:before="40" w:after="40"/>
        <w:ind w:left="0"/>
      </w:pPr>
      <w:r w:rsidRPr="00D81166">
        <w:t xml:space="preserve">Give additional dose NOW? NO// </w:t>
      </w:r>
    </w:p>
    <w:p w14:paraId="050DBB77" w14:textId="77777777" w:rsidR="0007052F" w:rsidRPr="00D81166" w:rsidRDefault="0007052F" w:rsidP="00341C2A">
      <w:pPr>
        <w:pStyle w:val="CPRScapture"/>
        <w:spacing w:before="40" w:after="40"/>
        <w:ind w:left="0"/>
      </w:pPr>
      <w:r w:rsidRPr="00D81166">
        <w:t xml:space="preserve">Priority: ROUTINE// </w:t>
      </w:r>
    </w:p>
    <w:p w14:paraId="7ADD88A3" w14:textId="77777777" w:rsidR="0007052F" w:rsidRPr="00D81166" w:rsidRDefault="0007052F" w:rsidP="00341C2A">
      <w:pPr>
        <w:pStyle w:val="CPRScapture"/>
        <w:spacing w:before="40" w:after="40"/>
        <w:ind w:left="0"/>
      </w:pPr>
      <w:r w:rsidRPr="00D81166">
        <w:t xml:space="preserve">Comments: </w:t>
      </w:r>
    </w:p>
    <w:p w14:paraId="1FCFCF33" w14:textId="77777777" w:rsidR="0007052F" w:rsidRPr="00D81166" w:rsidRDefault="0007052F" w:rsidP="00341C2A">
      <w:pPr>
        <w:pStyle w:val="CPRScapture"/>
        <w:spacing w:before="40" w:after="40"/>
        <w:ind w:left="0"/>
      </w:pPr>
      <w:r w:rsidRPr="00D81166">
        <w:t xml:space="preserve">  1&gt;</w:t>
      </w:r>
    </w:p>
    <w:p w14:paraId="024CA648" w14:textId="77777777" w:rsidR="0007052F" w:rsidRPr="00D81166" w:rsidRDefault="0007052F" w:rsidP="00341C2A">
      <w:pPr>
        <w:pStyle w:val="CPRScapture"/>
        <w:spacing w:before="40" w:after="40"/>
        <w:ind w:left="0"/>
      </w:pPr>
      <w:r w:rsidRPr="00D81166">
        <w:t>-------------------------------------------------------------------------------</w:t>
      </w:r>
    </w:p>
    <w:p w14:paraId="5193C7F6" w14:textId="77777777" w:rsidR="0007052F" w:rsidRPr="00D81166" w:rsidRDefault="0007052F" w:rsidP="00341C2A">
      <w:pPr>
        <w:pStyle w:val="CPRScapture"/>
        <w:spacing w:before="40" w:after="40"/>
        <w:ind w:left="0"/>
      </w:pPr>
      <w:r w:rsidRPr="00D81166">
        <w:t xml:space="preserve">                  Medication: </w:t>
      </w:r>
      <w:proofErr w:type="spellStart"/>
      <w:r w:rsidRPr="00D81166">
        <w:t>glyBURIDE</w:t>
      </w:r>
      <w:proofErr w:type="spellEnd"/>
      <w:r w:rsidRPr="00D81166">
        <w:t xml:space="preserve"> TAB  5MG</w:t>
      </w:r>
    </w:p>
    <w:p w14:paraId="2D6AFDDD" w14:textId="69C815A0" w:rsidR="0007052F" w:rsidRPr="00D81166" w:rsidRDefault="005826E9" w:rsidP="00935BE8">
      <w:pPr>
        <w:pStyle w:val="CPRScapture"/>
        <w:ind w:left="0"/>
      </w:pPr>
      <w:r w:rsidRPr="00D81166">
        <w:rPr>
          <w:noProof/>
        </w:rPr>
        <mc:AlternateContent>
          <mc:Choice Requires="wps">
            <w:drawing>
              <wp:anchor distT="0" distB="0" distL="114300" distR="114300" simplePos="0" relativeHeight="251693568" behindDoc="0" locked="0" layoutInCell="1" allowOverlap="1" wp14:anchorId="2381DC9C" wp14:editId="3499CF3E">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7000F3DE" id="_x0000_t32" coordsize="21600,21600" o:spt="32" o:oned="t" path="m,l21600,21600e" filled="f">
                <v:path arrowok="t" fillok="f" o:connecttype="none"/>
                <o:lock v:ext="edit" shapetype="t"/>
              </v:shapetype>
              <v:shape id="Straight Arrow Connector 8" o:spid="_x0000_s1026" type="#_x0000_t32" alt="Arrow pointing at text"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67EAC523">
                <wp:simplePos x="0" y="0"/>
                <wp:positionH relativeFrom="column">
                  <wp:posOffset>3971925</wp:posOffset>
                </wp:positionH>
                <wp:positionV relativeFrom="paragraph">
                  <wp:posOffset>144780</wp:posOffset>
                </wp:positionV>
                <wp:extent cx="1792605" cy="514350"/>
                <wp:effectExtent l="0" t="0" r="17145" b="19050"/>
                <wp:wrapNone/>
                <wp:docPr id="318" name="Text Box 2" descr="The drug name is NOT displayed in the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1E6B88" w:rsidRPr="00FD13B5" w:rsidRDefault="001E6B88"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alt="The drug name is NOT displayed in the Instructions"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">
                <v:textbox>
                  <w:txbxContent>
                    <w:p w14:paraId="097D9FEB" w14:textId="77777777" w:rsidR="001E6B88" w:rsidRPr="00FD13B5" w:rsidRDefault="001E6B88"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ind w:left="0"/>
      </w:pPr>
      <w:r w:rsidRPr="00D81166">
        <w:lastRenderedPageBreak/>
        <w:t xml:space="preserve">                    Priority: ROUTINE</w:t>
      </w:r>
    </w:p>
    <w:p w14:paraId="1FD37F76" w14:textId="7749BA5B" w:rsidR="0007052F" w:rsidRPr="00D81166" w:rsidRDefault="0007052F" w:rsidP="00935BE8">
      <w:pPr>
        <w:pStyle w:val="CPRScapture"/>
        <w:ind w:left="0"/>
      </w:pPr>
      <w:r w:rsidRPr="00D81166">
        <w:t>-------------------------------------------------------------------</w:t>
      </w:r>
    </w:p>
    <w:p w14:paraId="0FCD918F" w14:textId="77777777" w:rsidR="0007052F" w:rsidRPr="00D81166" w:rsidRDefault="0007052F" w:rsidP="00935BE8">
      <w:pPr>
        <w:pStyle w:val="CPRScapture"/>
        <w:ind w:left="0"/>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5C55DD8F" w14:textId="77777777" w:rsidR="0007052F" w:rsidRPr="00D81166" w:rsidRDefault="0007052F" w:rsidP="00D3675A">
      <w:pPr>
        <w:pStyle w:val="Heading4"/>
      </w:pPr>
      <w:bookmarkStart w:id="163" w:name="_Toc357498840"/>
      <w:bookmarkStart w:id="164" w:name="_Toc402507354"/>
      <w:r w:rsidRPr="00D81166">
        <w:t>Fixing the Quick Orders listed the report</w:t>
      </w:r>
      <w:bookmarkEnd w:id="163"/>
      <w:bookmarkEnd w:id="164"/>
    </w:p>
    <w:p w14:paraId="6521A325" w14:textId="77777777" w:rsidR="0007052F" w:rsidRPr="00D81166" w:rsidRDefault="0007052F" w:rsidP="00935BE8">
      <w:pPr>
        <w:pStyle w:val="CPRScapture"/>
        <w:ind w:left="0"/>
      </w:pPr>
      <w:r w:rsidRPr="00D81166">
        <w:t>QUICK ORDER MIXED-CASE REPORT                  JAN 1, 2013  07:56   PAGE 1</w:t>
      </w:r>
    </w:p>
    <w:p w14:paraId="567CA75E" w14:textId="77777777" w:rsidR="0007052F" w:rsidRPr="00D81166" w:rsidRDefault="0007052F" w:rsidP="00935BE8">
      <w:pPr>
        <w:pStyle w:val="CPRScapture"/>
        <w:ind w:left="0"/>
      </w:pPr>
      <w:r w:rsidRPr="00D81166">
        <w:t>-----------------------------------------------------------------------------</w:t>
      </w:r>
    </w:p>
    <w:p w14:paraId="072DB4B1" w14:textId="77777777" w:rsidR="0007052F" w:rsidRPr="00D81166" w:rsidRDefault="0007052F" w:rsidP="00935BE8">
      <w:pPr>
        <w:pStyle w:val="CPRScapture"/>
        <w:ind w:left="0"/>
      </w:pPr>
      <w:r w:rsidRPr="00D81166">
        <w:t>QUICK ORDER (IEN):      AMLODIPINE/ATORVASTATIN 10MG/40MG DAILY (602)</w:t>
      </w:r>
    </w:p>
    <w:p w14:paraId="7F79A138" w14:textId="77777777" w:rsidR="0007052F" w:rsidRPr="00D81166" w:rsidRDefault="0007052F" w:rsidP="00935BE8">
      <w:pPr>
        <w:pStyle w:val="CPRScapture"/>
        <w:ind w:left="0"/>
      </w:pPr>
      <w:r w:rsidRPr="00D81166">
        <w:t xml:space="preserve">  DISPLAY GROUP:        OUTPATIENT MEDICATIONS</w:t>
      </w:r>
    </w:p>
    <w:p w14:paraId="782AE703" w14:textId="77777777" w:rsidR="0007052F" w:rsidRPr="00D81166" w:rsidRDefault="0007052F" w:rsidP="00935BE8">
      <w:pPr>
        <w:pStyle w:val="CPRScapture"/>
        <w:ind w:left="0"/>
      </w:pPr>
      <w:r w:rsidRPr="00D81166">
        <w:t xml:space="preserve">  ORDERABLE ITEM IEN:   6882</w:t>
      </w:r>
    </w:p>
    <w:p w14:paraId="20ED6018" w14:textId="77777777" w:rsidR="0007052F" w:rsidRPr="00D81166" w:rsidRDefault="0007052F" w:rsidP="00935BE8">
      <w:pPr>
        <w:pStyle w:val="CPRScapture"/>
        <w:ind w:left="0"/>
      </w:pPr>
      <w:r w:rsidRPr="00D81166">
        <w:t xml:space="preserve">  ORDERABLE ITEM NAME:  AMLODIPINE/ATORVASTATIN TAB </w:t>
      </w:r>
    </w:p>
    <w:p w14:paraId="4D8C31E3" w14:textId="77777777" w:rsidR="0007052F" w:rsidRPr="00D81166" w:rsidRDefault="0007052F" w:rsidP="00935BE8">
      <w:pPr>
        <w:pStyle w:val="CPRScapture"/>
        <w:ind w:left="0"/>
      </w:pPr>
      <w:r w:rsidRPr="00D81166">
        <w:t xml:space="preserve">  DRUG IEN:             94402</w:t>
      </w:r>
    </w:p>
    <w:p w14:paraId="1662C203" w14:textId="77777777" w:rsidR="0007052F" w:rsidRPr="00D81166" w:rsidRDefault="0007052F" w:rsidP="00935BE8">
      <w:pPr>
        <w:pStyle w:val="CPRScapture"/>
        <w:ind w:left="0"/>
      </w:pPr>
      <w:r w:rsidRPr="00D81166">
        <w:t xml:space="preserve">  DRUG TEXT:            </w:t>
      </w:r>
      <w:proofErr w:type="spellStart"/>
      <w:r w:rsidRPr="00D81166">
        <w:t>amLODIPine</w:t>
      </w:r>
      <w:proofErr w:type="spellEnd"/>
      <w:r w:rsidRPr="00D81166">
        <w:t xml:space="preserve"> 10MG/ATORVASTATIN 40MG TAB</w:t>
      </w:r>
    </w:p>
    <w:p w14:paraId="1C4EF7FD" w14:textId="785F90AA" w:rsidR="0007052F" w:rsidRPr="00D81166" w:rsidRDefault="0007052F" w:rsidP="00D9009A">
      <w:pPr>
        <w:pStyle w:val="CPRScapture"/>
        <w:ind w:left="0"/>
      </w:pPr>
      <w:r w:rsidRPr="00D81166">
        <w:t xml:space="preserve">  QO INSTRUCTIONS:      1 TAB(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74789D">
      <w:pPr>
        <w:pStyle w:val="CPRS-NumberedList0"/>
        <w:numPr>
          <w:ilvl w:val="0"/>
          <w:numId w:val="74"/>
        </w:numPr>
        <w:tabs>
          <w:tab w:val="num" w:pos="1080"/>
        </w:tabs>
        <w:spacing w:before="120"/>
      </w:pPr>
      <w:r w:rsidRPr="00D81166">
        <w:t xml:space="preserve">Use Option - Enter/edit quick orders  [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74789D">
      <w:pPr>
        <w:pStyle w:val="CPRS-NumberedList0"/>
        <w:numPr>
          <w:ilvl w:val="0"/>
          <w:numId w:val="74"/>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447C7872">
            <wp:simplePos x="0" y="0"/>
            <wp:positionH relativeFrom="column">
              <wp:posOffset>457200</wp:posOffset>
            </wp:positionH>
            <wp:positionV relativeFrom="paragraph">
              <wp:posOffset>228600</wp:posOffset>
            </wp:positionV>
            <wp:extent cx="2735580" cy="1102995"/>
            <wp:effectExtent l="0" t="0" r="7620" b="1905"/>
            <wp:wrapTopAndBottom/>
            <wp:docPr id="317" name="Picture 1" descr="This grphic shows a keyboard with the back quote or grave accent shaded in blue. It is located above the Tab key on most keybo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quote(grave accent) then the Quick Order (IEN) </w:t>
      </w:r>
    </w:p>
    <w:p w14:paraId="18B44D39" w14:textId="77777777" w:rsidR="0007052F" w:rsidRPr="00D81166" w:rsidRDefault="0007052F" w:rsidP="00D9009A">
      <w:pPr>
        <w:pStyle w:val="CPRSNumlistCapture"/>
        <w:ind w:left="720"/>
      </w:pPr>
      <w:r w:rsidRPr="00D81166">
        <w:t>Select QUICK ORDER NAME: `602  PSJOZ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74789D">
      <w:pPr>
        <w:pStyle w:val="CPRS-NumberedList0"/>
        <w:numPr>
          <w:ilvl w:val="0"/>
          <w:numId w:val="74"/>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58006E" w:rsidRDefault="0058006E" w:rsidP="00935BE8">
      <w:pPr>
        <w:pStyle w:val="ListParagraph"/>
        <w:autoSpaceDE w:val="0"/>
        <w:autoSpaceDN w:val="0"/>
        <w:adjustRightInd w:val="0"/>
        <w:spacing w:after="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lastRenderedPageBreak/>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proofErr w:type="spellStart"/>
      <w:r w:rsidRPr="00D81166">
        <w:t>Days</w:t>
      </w:r>
      <w:proofErr w:type="spellEnd"/>
      <w:r w:rsidRPr="00D81166">
        <w:t xml:space="preserve">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4A1D788B">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C42036C" id="Straight Arrow Connector 10" o:spid="_x0000_s1026" type="#_x0000_t32" alt="Arrow pointing at text"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">
                <v:stroke endarrow="open"/>
              </v:shape>
            </w:pict>
          </mc:Fallback>
        </mc:AlternateContent>
      </w:r>
      <w:r w:rsidR="0007052F" w:rsidRPr="00D81166">
        <w:t xml:space="preserve">               Dispense Drug: </w:t>
      </w:r>
      <w:proofErr w:type="spellStart"/>
      <w:r w:rsidR="0007052F" w:rsidRPr="00D81166">
        <w:t>amLODIPine</w:t>
      </w:r>
      <w:proofErr w:type="spellEnd"/>
      <w:r w:rsidR="0007052F" w:rsidRPr="00D81166">
        <w:t xml:space="preserve"> 10MG/ATORVASTATIN 40MG TAB</w:t>
      </w:r>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71F356C1">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14FA06A" id="Straight Arrow Connector 9" o:spid="_x0000_s1026" type="#_x0000_t32" alt="Arrow pointing at text"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36223167">
                <wp:simplePos x="0" y="0"/>
                <wp:positionH relativeFrom="column">
                  <wp:posOffset>3456305</wp:posOffset>
                </wp:positionH>
                <wp:positionV relativeFrom="paragraph">
                  <wp:posOffset>17145</wp:posOffset>
                </wp:positionV>
                <wp:extent cx="1792605" cy="777875"/>
                <wp:effectExtent l="0" t="0" r="17145" b="2222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1E6B88" w:rsidRPr="00FD13B5" w:rsidRDefault="001E6B88"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">
                <v:textbox>
                  <w:txbxContent>
                    <w:p w14:paraId="6BDA698D" w14:textId="77777777" w:rsidR="001E6B88" w:rsidRPr="00FD13B5" w:rsidRDefault="001E6B88"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w:t>
      </w:r>
      <w:proofErr w:type="spellStart"/>
      <w:r w:rsidRPr="00D81166">
        <w:t>Days</w:t>
      </w:r>
      <w:proofErr w:type="spellEnd"/>
      <w:r w:rsidRPr="00D81166">
        <w:t xml:space="preserve">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74789D">
      <w:pPr>
        <w:pStyle w:val="CPRS-NumberedList0"/>
        <w:numPr>
          <w:ilvl w:val="0"/>
          <w:numId w:val="74"/>
        </w:numPr>
        <w:spacing w:before="120"/>
        <w:ind w:left="1080"/>
      </w:pPr>
      <w:r w:rsidRPr="00D81166">
        <w:t>Type E to Edit</w:t>
      </w:r>
    </w:p>
    <w:p w14:paraId="3827490E" w14:textId="3DD8CD4B" w:rsidR="0007052F" w:rsidRPr="000421FB" w:rsidRDefault="0007052F" w:rsidP="00AD15FD">
      <w:pPr>
        <w:pStyle w:val="CPRSNumlistCapture"/>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 EDIT</w:t>
      </w:r>
    </w:p>
    <w:p w14:paraId="562A7F31" w14:textId="16FE0B93" w:rsidR="0007052F" w:rsidRPr="00D81166" w:rsidRDefault="0007052F" w:rsidP="0074789D">
      <w:pPr>
        <w:pStyle w:val="CPRS-NumberedList0"/>
        <w:numPr>
          <w:ilvl w:val="0"/>
          <w:numId w:val="74"/>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74789D">
      <w:pPr>
        <w:pStyle w:val="CPRS-NumberedList0"/>
        <w:numPr>
          <w:ilvl w:val="0"/>
          <w:numId w:val="74"/>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181D255E">
                <wp:simplePos x="0" y="0"/>
                <wp:positionH relativeFrom="column">
                  <wp:posOffset>4008474</wp:posOffset>
                </wp:positionH>
                <wp:positionV relativeFrom="paragraph">
                  <wp:posOffset>68491</wp:posOffset>
                </wp:positionV>
                <wp:extent cx="1454785" cy="489098"/>
                <wp:effectExtent l="0" t="0" r="12065" b="2540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1E6B88" w:rsidRPr="00FD13B5" w:rsidRDefault="001E6B88"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">
                <v:textbox>
                  <w:txbxContent>
                    <w:p w14:paraId="4CAF923D" w14:textId="77777777" w:rsidR="001E6B88" w:rsidRPr="00FD13B5" w:rsidRDefault="001E6B88"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74789D">
      <w:pPr>
        <w:pStyle w:val="BodyBulletNumbered2"/>
        <w:numPr>
          <w:ilvl w:val="0"/>
          <w:numId w:val="72"/>
        </w:numPr>
        <w:ind w:left="1800"/>
      </w:pPr>
      <w:r>
        <w:rPr>
          <w:noProof/>
        </w:rPr>
        <mc:AlternateContent>
          <mc:Choice Requires="wps">
            <w:drawing>
              <wp:anchor distT="0" distB="0" distL="114300" distR="114300" simplePos="0" relativeHeight="251696640" behindDoc="0" locked="0" layoutInCell="1" allowOverlap="1" wp14:anchorId="53FF3AD9" wp14:editId="52765233">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descr="Arrow pointing at text"/>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721754" id="Straight Arrow Connector 328" o:spid="_x0000_s1026" type="#_x0000_t32" alt="Arrow pointing at text"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74789D">
      <w:pPr>
        <w:pStyle w:val="BodyBulletNumbered2"/>
        <w:numPr>
          <w:ilvl w:val="0"/>
          <w:numId w:val="72"/>
        </w:numPr>
        <w:ind w:left="1800"/>
      </w:pPr>
      <w:r w:rsidRPr="00D81166">
        <w:t>Press Enter</w:t>
      </w:r>
    </w:p>
    <w:p w14:paraId="138DFA9C" w14:textId="754C654A" w:rsidR="0007052F" w:rsidRPr="00D81166" w:rsidRDefault="0007052F" w:rsidP="0074789D">
      <w:pPr>
        <w:pStyle w:val="BodyBulletNumbered2"/>
        <w:numPr>
          <w:ilvl w:val="0"/>
          <w:numId w:val="72"/>
        </w:numPr>
        <w:ind w:left="1800"/>
      </w:pPr>
      <w:r w:rsidRPr="00D81166">
        <w:t>Enter a Local Possible Dose</w:t>
      </w:r>
    </w:p>
    <w:p w14:paraId="48D3E94B" w14:textId="28737448" w:rsidR="0007052F" w:rsidRPr="00D81166" w:rsidRDefault="0007052F" w:rsidP="0074789D">
      <w:pPr>
        <w:pStyle w:val="BodyBulletNumbered2"/>
        <w:numPr>
          <w:ilvl w:val="0"/>
          <w:numId w:val="72"/>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 xml:space="preserve">Dose: 1 TABLET OF </w:t>
      </w:r>
      <w:proofErr w:type="spellStart"/>
      <w:r w:rsidRPr="00D81166">
        <w:t>amLODIPine</w:t>
      </w:r>
      <w:proofErr w:type="spellEnd"/>
      <w:r w:rsidRPr="00D81166">
        <w:t xml:space="preserve"> 10MG/ATORVASTATIN 40MG TAB</w:t>
      </w:r>
    </w:p>
    <w:p w14:paraId="0105AE1F" w14:textId="34D56864" w:rsidR="0007052F" w:rsidRPr="00D81166" w:rsidRDefault="0007052F" w:rsidP="00A96A45">
      <w:pPr>
        <w:pStyle w:val="CPRSNumlistCapture"/>
        <w:tabs>
          <w:tab w:val="clear" w:pos="720"/>
        </w:tabs>
      </w:pPr>
      <w:r w:rsidRPr="00D81166">
        <w:t xml:space="preserve">Replace ... With 1 TABLET  Replace </w:t>
      </w:r>
    </w:p>
    <w:p w14:paraId="550FD338" w14:textId="64D83770" w:rsidR="0007052F" w:rsidRPr="000421FB" w:rsidRDefault="0007052F" w:rsidP="00A96A45">
      <w:pPr>
        <w:pStyle w:val="CPRSNumlistCapture"/>
        <w:tabs>
          <w:tab w:val="clear" w:pos="720"/>
        </w:tabs>
      </w:pPr>
      <w:r w:rsidRPr="00D81166">
        <w:t xml:space="preserve">1 TABLET OF </w:t>
      </w:r>
      <w:proofErr w:type="spellStart"/>
      <w:r w:rsidRPr="00D81166">
        <w:t>amLODIPine</w:t>
      </w:r>
      <w:proofErr w:type="spellEnd"/>
      <w:r w:rsidRPr="00D81166">
        <w:t xml:space="preserv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2CD74898">
                <wp:simplePos x="0" y="0"/>
                <wp:positionH relativeFrom="column">
                  <wp:posOffset>3562350</wp:posOffset>
                </wp:positionH>
                <wp:positionV relativeFrom="paragraph">
                  <wp:posOffset>205740</wp:posOffset>
                </wp:positionV>
                <wp:extent cx="2371725" cy="523875"/>
                <wp:effectExtent l="0" t="0" r="28575" b="2857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1E6B88" w:rsidRPr="003B275D" w:rsidRDefault="001E6B88"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" filled="f">
                <v:textbox>
                  <w:txbxContent>
                    <w:p w14:paraId="7BC8B27C" w14:textId="77777777" w:rsidR="001E6B88" w:rsidRPr="003B275D" w:rsidRDefault="001E6B88"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0F31542E" w:rsidR="0007052F" w:rsidRPr="00D81166" w:rsidRDefault="0007052F" w:rsidP="008C59EC">
      <w:pPr>
        <w:pStyle w:val="CPRSNumlistCapture"/>
        <w:tabs>
          <w:tab w:val="clear" w:pos="720"/>
        </w:tabs>
      </w:pPr>
      <w:r w:rsidRPr="00D81166">
        <w:t>Dose: 2 TABLETS</w:t>
      </w:r>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2FD3CC1E">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8830B3C" id="Straight Arrow Connector 18" o:spid="_x0000_s1026" type="#_x0000_t32" alt="Arrow pointing at text"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lastRenderedPageBreak/>
        <w:t xml:space="preserve">Option A. </w:t>
      </w:r>
      <w:r w:rsidR="00C250C1">
        <w:rPr>
          <w:b w:val="0"/>
          <w:sz w:val="22"/>
        </w:rPr>
        <w:t>C</w:t>
      </w:r>
      <w:r w:rsidRPr="00C250C1">
        <w:rPr>
          <w:b w:val="0"/>
          <w:sz w:val="22"/>
        </w:rPr>
        <w:t>omplete - skip to step 11</w:t>
      </w:r>
    </w:p>
    <w:p w14:paraId="4371CA37" w14:textId="2B900FDF" w:rsidR="0007052F" w:rsidRPr="00D81166" w:rsidRDefault="0007052F" w:rsidP="0074789D">
      <w:pPr>
        <w:pStyle w:val="CPRSsubnumlist"/>
        <w:numPr>
          <w:ilvl w:val="0"/>
          <w:numId w:val="95"/>
        </w:numPr>
        <w:spacing w:after="0"/>
        <w:ind w:left="1440"/>
      </w:pPr>
      <w:r w:rsidRPr="00D81166">
        <w:t>Delete the Dose:</w:t>
      </w:r>
    </w:p>
    <w:p w14:paraId="7F677EC3" w14:textId="77777777" w:rsidR="0007052F" w:rsidRPr="00D81166" w:rsidRDefault="0007052F" w:rsidP="0074789D">
      <w:pPr>
        <w:pStyle w:val="BodyBulletNumbered2"/>
        <w:numPr>
          <w:ilvl w:val="0"/>
          <w:numId w:val="99"/>
        </w:numPr>
        <w:ind w:left="1800"/>
      </w:pPr>
      <w:r w:rsidRPr="00D81166">
        <w:t>Type @</w:t>
      </w:r>
    </w:p>
    <w:p w14:paraId="4076F66D" w14:textId="77777777" w:rsidR="0007052F" w:rsidRPr="00D81166" w:rsidRDefault="0007052F" w:rsidP="0074789D">
      <w:pPr>
        <w:pStyle w:val="BodyBulletNumbered2"/>
        <w:numPr>
          <w:ilvl w:val="0"/>
          <w:numId w:val="99"/>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omplete - continue to step 7</w:t>
      </w:r>
    </w:p>
    <w:p w14:paraId="210F8E8F" w14:textId="77777777" w:rsidR="0007052F" w:rsidRPr="00D81166" w:rsidRDefault="0007052F" w:rsidP="0074789D">
      <w:pPr>
        <w:pStyle w:val="CPRS-NumberedList0"/>
        <w:numPr>
          <w:ilvl w:val="0"/>
          <w:numId w:val="74"/>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w:t>
      </w:r>
      <w:proofErr w:type="spellStart"/>
      <w:r w:rsidRPr="00D81166">
        <w:t>dit</w:t>
      </w:r>
      <w:proofErr w:type="spellEnd"/>
      <w:r w:rsidRPr="00D81166">
        <w:t>, or (C)</w:t>
      </w:r>
      <w:proofErr w:type="spellStart"/>
      <w:r w:rsidRPr="00D81166">
        <w:t>ancel</w:t>
      </w:r>
      <w:proofErr w:type="spellEnd"/>
      <w:r w:rsidRPr="00D81166">
        <w:t xml:space="preserve"> this quick order? PLACE//</w:t>
      </w:r>
    </w:p>
    <w:p w14:paraId="64A38A5F" w14:textId="77777777" w:rsidR="0007052F" w:rsidRPr="00D81166" w:rsidRDefault="0007052F" w:rsidP="00145049">
      <w:pPr>
        <w:pStyle w:val="CPRSNumlistCapture"/>
      </w:pPr>
      <w:r w:rsidRPr="00D81166">
        <w:t>Are you sure you want to delete this value? NO// y  YES</w:t>
      </w:r>
    </w:p>
    <w:p w14:paraId="71005BB7" w14:textId="77777777" w:rsidR="0007052F" w:rsidRPr="00D81166" w:rsidRDefault="0007052F" w:rsidP="00145049">
      <w:pPr>
        <w:pStyle w:val="CPRSNumlistCapture"/>
      </w:pPr>
      <w:proofErr w:type="spellStart"/>
      <w:r w:rsidRPr="00D81166">
        <w:t>Days</w:t>
      </w:r>
      <w:proofErr w:type="spellEnd"/>
      <w:r w:rsidRPr="00D81166">
        <w:t xml:space="preserve">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w:t>
      </w:r>
      <w:proofErr w:type="spellStart"/>
      <w:r w:rsidRPr="00D81166">
        <w:t>amLODIPine</w:t>
      </w:r>
      <w:proofErr w:type="spellEnd"/>
      <w:r w:rsidRPr="00D81166">
        <w:t xml:space="preserve"> 10MG/ATORVASTATIN 40MG TAB</w:t>
      </w:r>
    </w:p>
    <w:p w14:paraId="5B104D37" w14:textId="77777777" w:rsidR="0007052F" w:rsidRPr="00D81166" w:rsidRDefault="0007052F" w:rsidP="00145049">
      <w:pPr>
        <w:pStyle w:val="CPRSNumlistCapture"/>
      </w:pPr>
      <w:r w:rsidRPr="00D81166">
        <w:t xml:space="preserve">                 </w:t>
      </w:r>
      <w:proofErr w:type="spellStart"/>
      <w:r w:rsidRPr="00D81166">
        <w:t>Days</w:t>
      </w:r>
      <w:proofErr w:type="spellEnd"/>
      <w:r w:rsidRPr="00D81166">
        <w:t xml:space="preserve">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74789D">
      <w:pPr>
        <w:pStyle w:val="CPRS-NumberedList0"/>
        <w:numPr>
          <w:ilvl w:val="0"/>
          <w:numId w:val="74"/>
        </w:numPr>
        <w:spacing w:before="120"/>
        <w:ind w:left="1080"/>
      </w:pPr>
      <w:r w:rsidRPr="00D81166">
        <w:t>Type E to Edit</w:t>
      </w:r>
    </w:p>
    <w:p w14:paraId="3938DB02" w14:textId="6AD42283" w:rsidR="0007052F" w:rsidRPr="00324E45" w:rsidRDefault="0007052F" w:rsidP="003611A9">
      <w:pPr>
        <w:pStyle w:val="CPRSNumlistCapture"/>
      </w:pPr>
      <w:r w:rsidRPr="00D81166">
        <w:t>(P)lace, (E)</w:t>
      </w:r>
      <w:proofErr w:type="spellStart"/>
      <w:r w:rsidRPr="00D81166">
        <w:t>dit</w:t>
      </w:r>
      <w:proofErr w:type="spellEnd"/>
      <w:r w:rsidRPr="00D81166">
        <w:t>, or (C)</w:t>
      </w:r>
      <w:proofErr w:type="spellStart"/>
      <w:r w:rsidRPr="00D81166">
        <w:t>ancel</w:t>
      </w:r>
      <w:proofErr w:type="spellEnd"/>
      <w:r w:rsidRPr="00D81166">
        <w:t xml:space="preserve"> this quick order? PLACE// E  EDIT</w:t>
      </w:r>
    </w:p>
    <w:p w14:paraId="5536B27E" w14:textId="6AA1192A" w:rsidR="0007052F" w:rsidRPr="00D81166" w:rsidRDefault="0007052F" w:rsidP="0074789D">
      <w:pPr>
        <w:pStyle w:val="CPRS-NumberedList0"/>
        <w:numPr>
          <w:ilvl w:val="0"/>
          <w:numId w:val="74"/>
        </w:numPr>
        <w:spacing w:before="120"/>
        <w:ind w:left="1080"/>
      </w:pPr>
      <w:r w:rsidRPr="00D81166">
        <w:t>Press enter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w:t>
      </w:r>
      <w:proofErr w:type="spellStart"/>
      <w:r w:rsidRPr="00D81166">
        <w:t>amLODIPine</w:t>
      </w:r>
      <w:proofErr w:type="spellEnd"/>
      <w:r w:rsidRPr="00D81166">
        <w:t xml:space="preserve"> 10MG/ATORVASTATIN 40MG TAB     $0.2346 </w:t>
      </w:r>
    </w:p>
    <w:p w14:paraId="0F85D115" w14:textId="190B3F37" w:rsidR="0007052F" w:rsidRPr="00D81166" w:rsidRDefault="0007052F" w:rsidP="0074789D">
      <w:pPr>
        <w:pStyle w:val="CPRS-NumberedList0"/>
        <w:numPr>
          <w:ilvl w:val="0"/>
          <w:numId w:val="74"/>
        </w:numPr>
        <w:spacing w:before="120"/>
        <w:ind w:left="1080"/>
      </w:pPr>
      <w:r w:rsidRPr="00D81166">
        <w:t xml:space="preserve">Select dose from abo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 xml:space="preserve">Dose: 1   1 TABLET OF </w:t>
      </w:r>
      <w:proofErr w:type="spellStart"/>
      <w:r w:rsidRPr="00D81166">
        <w:t>amLODIPine</w:t>
      </w:r>
      <w:proofErr w:type="spellEnd"/>
      <w:r w:rsidRPr="00D81166">
        <w:t xml:space="preserve"> 10MG/ATORVASTATIN 40MG TAB     $0.2346   (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spacing w:after="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7AE27282">
                <wp:simplePos x="0" y="0"/>
                <wp:positionH relativeFrom="column">
                  <wp:posOffset>3743325</wp:posOffset>
                </wp:positionH>
                <wp:positionV relativeFrom="paragraph">
                  <wp:posOffset>175260</wp:posOffset>
                </wp:positionV>
                <wp:extent cx="2028825" cy="600075"/>
                <wp:effectExtent l="0" t="0" r="28575" b="2857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1E6B88" w:rsidRPr="003B275D" w:rsidRDefault="001E6B88"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" filled="f">
                <v:textbox>
                  <w:txbxContent>
                    <w:p w14:paraId="1D6B40BA" w14:textId="77777777" w:rsidR="001E6B88" w:rsidRPr="003B275D" w:rsidRDefault="001E6B88"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613F05C9" w:rsidR="0007052F" w:rsidRPr="00D81166" w:rsidRDefault="0007052F" w:rsidP="003611A9">
      <w:pPr>
        <w:pStyle w:val="CPRSNumlistCapture"/>
      </w:pPr>
      <w:r w:rsidRPr="00D81166">
        <w:t>Dose: 2 TABLETS</w:t>
      </w:r>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0E37A663">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E2FA113" id="Straight Arrow Connector 24" o:spid="_x0000_s1026" type="#_x0000_t32" alt="Arrow pointing at tex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spacing w:after="0"/>
        <w:rPr>
          <w:rFonts w:ascii="r_ansi" w:hAnsi="r_ansi" w:cs="r_ansi"/>
          <w:sz w:val="18"/>
          <w:szCs w:val="20"/>
        </w:rPr>
      </w:pPr>
    </w:p>
    <w:p w14:paraId="36B03128" w14:textId="474B6F4E" w:rsidR="0007052F" w:rsidRPr="00D81166" w:rsidRDefault="0007052F" w:rsidP="0074789D">
      <w:pPr>
        <w:pStyle w:val="CPRS-NumberedList0"/>
        <w:numPr>
          <w:ilvl w:val="0"/>
          <w:numId w:val="74"/>
        </w:numPr>
        <w:tabs>
          <w:tab w:val="left" w:pos="1080"/>
        </w:tabs>
        <w:ind w:left="1080"/>
      </w:pPr>
      <w:r w:rsidRPr="00D81166">
        <w:t xml:space="preserve">Enter the Route, Schedule, </w:t>
      </w:r>
      <w:proofErr w:type="spellStart"/>
      <w:r w:rsidRPr="00D81166">
        <w:t>Days</w:t>
      </w:r>
      <w:proofErr w:type="spellEnd"/>
      <w:r w:rsidRPr="00D81166">
        <w:t xml:space="preserve"> Supply and Refills based the data you obtained from step 3.</w:t>
      </w:r>
    </w:p>
    <w:p w14:paraId="205A9AA8" w14:textId="77777777" w:rsidR="0007052F" w:rsidRPr="00D81166" w:rsidRDefault="0007052F" w:rsidP="00EA4CE6">
      <w:pPr>
        <w:pStyle w:val="CPRSNumlistCapture"/>
      </w:pPr>
      <w:r w:rsidRPr="00D81166">
        <w:lastRenderedPageBreak/>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r>
      <w:proofErr w:type="spellStart"/>
      <w:r w:rsidRPr="00D81166">
        <w:t>Days</w:t>
      </w:r>
      <w:proofErr w:type="spellEnd"/>
      <w:r w:rsidRPr="00D81166">
        <w:t xml:space="preserve">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3D40CB9D">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A5E86EB" id="Straight Arrow Connector 12" o:spid="_x0000_s1026" type="#_x0000_t32" alt="Arrow pointing at tex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">
                <v:stroke endarrow="open"/>
              </v:shape>
            </w:pict>
          </mc:Fallback>
        </mc:AlternateContent>
      </w:r>
      <w:r w:rsidR="0007052F" w:rsidRPr="00D81166">
        <w:t xml:space="preserve">               Dispense Drug: </w:t>
      </w:r>
      <w:proofErr w:type="spellStart"/>
      <w:r w:rsidR="0007052F" w:rsidRPr="00D81166">
        <w:t>amLODIPine</w:t>
      </w:r>
      <w:proofErr w:type="spellEnd"/>
      <w:r w:rsidR="0007052F" w:rsidRPr="00D81166">
        <w:t xml:space="preserve"> 10MG/ATORVASTATIN 40MG TAB</w:t>
      </w:r>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2DB1A5BE">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992252C" id="Straight Arrow Connector 13" o:spid="_x0000_s1026" type="#_x0000_t32" alt="Arrow pointing at tex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">
                <v:stroke endarrow="open"/>
              </v:shape>
            </w:pict>
          </mc:Fallback>
        </mc:AlternateContent>
      </w:r>
      <w:r w:rsidR="0007052F" w:rsidRPr="00D81166">
        <w:t xml:space="preserve">                Instructions: 1 TABLET OF </w:t>
      </w:r>
      <w:proofErr w:type="spellStart"/>
      <w:r w:rsidR="0007052F" w:rsidRPr="00D81166">
        <w:t>amLODIPine</w:t>
      </w:r>
      <w:proofErr w:type="spellEnd"/>
      <w:r w:rsidR="0007052F" w:rsidRPr="00D81166">
        <w:t xml:space="preserv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3D342757">
                <wp:simplePos x="0" y="0"/>
                <wp:positionH relativeFrom="column">
                  <wp:posOffset>3558702</wp:posOffset>
                </wp:positionH>
                <wp:positionV relativeFrom="paragraph">
                  <wp:posOffset>6350</wp:posOffset>
                </wp:positionV>
                <wp:extent cx="1792605" cy="652780"/>
                <wp:effectExtent l="0" t="0" r="17145" b="1397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1E6B88" w:rsidRPr="00FD13B5" w:rsidRDefault="001E6B88"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">
                <v:textbox inset="3.6pt,2.16pt,3.6pt,2.16pt">
                  <w:txbxContent>
                    <w:p w14:paraId="09C4FA7D" w14:textId="77777777" w:rsidR="001E6B88" w:rsidRPr="00FD13B5" w:rsidRDefault="001E6B88"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w:t>
      </w:r>
      <w:proofErr w:type="spellStart"/>
      <w:r w:rsidR="0007052F" w:rsidRPr="00D81166">
        <w:t>Days</w:t>
      </w:r>
      <w:proofErr w:type="spellEnd"/>
      <w:r w:rsidR="0007052F" w:rsidRPr="00D81166">
        <w:t xml:space="preserve">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74789D">
      <w:pPr>
        <w:pStyle w:val="CPRS-NumberedList0"/>
        <w:numPr>
          <w:ilvl w:val="0"/>
          <w:numId w:val="74"/>
        </w:numPr>
        <w:spacing w:before="120"/>
        <w:ind w:left="1080"/>
      </w:pPr>
      <w:r w:rsidRPr="00D81166">
        <w:t xml:space="preserve">Verify that it looks correct and type P to Place it </w:t>
      </w:r>
    </w:p>
    <w:p w14:paraId="522DD700" w14:textId="4052D98F" w:rsidR="0007052F" w:rsidRPr="00D81166" w:rsidRDefault="0007052F" w:rsidP="003611A9">
      <w:pPr>
        <w:pStyle w:val="CPRSNumlistCapture"/>
      </w:pPr>
      <w:r w:rsidRPr="00D81166">
        <w:tab/>
        <w:t>(P)lace, (E)</w:t>
      </w:r>
      <w:proofErr w:type="spellStart"/>
      <w:r w:rsidRPr="00D81166">
        <w:t>dit</w:t>
      </w:r>
      <w:proofErr w:type="spellEnd"/>
      <w:r w:rsidRPr="00D81166">
        <w:t>, or (C)</w:t>
      </w:r>
      <w:proofErr w:type="spellStart"/>
      <w:r w:rsidRPr="00D81166">
        <w:t>ancel</w:t>
      </w:r>
      <w:proofErr w:type="spellEnd"/>
      <w:r w:rsidRPr="00D81166">
        <w:t xml:space="preserve"> this quick order? PLACE// PLACE</w:t>
      </w:r>
      <w:bookmarkStart w:id="165" w:name="_EXCLUSIONS"/>
      <w:bookmarkStart w:id="166" w:name="Top"/>
      <w:bookmarkStart w:id="167" w:name="QAFreeTextDDNonSeq"/>
      <w:bookmarkStart w:id="168" w:name="APPENDIX"/>
      <w:bookmarkStart w:id="169" w:name="QOFreeTExtReportFAQs"/>
      <w:bookmarkStart w:id="170" w:name="QOReportFAQs"/>
      <w:bookmarkStart w:id="171" w:name="_DOSE_DETERMINATION"/>
      <w:bookmarkStart w:id="172" w:name="SDAandDUIV"/>
      <w:bookmarkStart w:id="173" w:name="DeriveSDA"/>
      <w:bookmarkStart w:id="174" w:name="CalcSDA"/>
      <w:bookmarkStart w:id="175" w:name="_Types_of_Order"/>
      <w:bookmarkStart w:id="176" w:name="_Appendix"/>
      <w:bookmarkStart w:id="177" w:name="DosageOrderedOPUD"/>
      <w:bookmarkStart w:id="178" w:name="DosageOrderedIVderived"/>
      <w:bookmarkStart w:id="179" w:name="IVType"/>
      <w:bookmarkStart w:id="180" w:name="DosageOrderedIVcalculated"/>
      <w:bookmarkStart w:id="181" w:name="FreeTextInfusionRates"/>
      <w:bookmarkStart w:id="182" w:name="IVPBCPRS"/>
      <w:bookmarkStart w:id="183" w:name="IVPBBD1"/>
      <w:bookmarkStart w:id="184" w:name="IVPBBD2"/>
      <w:bookmarkStart w:id="185" w:name="SDAFreqRounded"/>
      <w:bookmarkStart w:id="186" w:name="SDAIVlongerthanduration"/>
      <w:bookmarkStart w:id="187" w:name="FreeTextInfusionRatesSimple"/>
      <w:bookmarkStart w:id="188" w:name="FreeTextInfusionRatesComplex"/>
      <w:bookmarkStart w:id="189" w:name="FreeTextInfusionRatesParameter"/>
      <w:bookmarkStart w:id="190" w:name="PD"/>
      <w:bookmarkStart w:id="191" w:name="ONELPD"/>
      <w:bookmarkStart w:id="192" w:name="TWOLPDs"/>
      <w:bookmarkStart w:id="193" w:name="NatureofFreeText"/>
      <w:bookmarkStart w:id="194" w:name="NatureofFreeTextnoDD"/>
      <w:bookmarkStart w:id="195" w:name="FreeTextLogic"/>
      <w:bookmarkStart w:id="196" w:name="PatternsOfPredefinedText"/>
      <w:bookmarkStart w:id="197" w:name="Logic1Check1"/>
      <w:bookmarkStart w:id="198" w:name="Logic1Check1noDD"/>
      <w:bookmarkStart w:id="199" w:name="RequiredDosingInfo"/>
      <w:bookmarkStart w:id="200" w:name="EligibleDrugs"/>
      <w:bookmarkStart w:id="201" w:name="Logic1Check1noDDPASS"/>
      <w:bookmarkStart w:id="202" w:name="Slide32"/>
      <w:bookmarkStart w:id="203" w:name="Logic1Check1noDDFAIL"/>
      <w:bookmarkStart w:id="204" w:name="Logic1Check2"/>
      <w:bookmarkStart w:id="205" w:name="Logic1Check2noDD"/>
      <w:bookmarkStart w:id="206" w:name="Logic1Check2noDDPASS"/>
      <w:bookmarkStart w:id="207" w:name="Logic1Check2noDDFAIL"/>
      <w:bookmarkStart w:id="208" w:name="Logic2Check1DDPASS"/>
      <w:bookmarkStart w:id="209" w:name="Logic2Check2DDPASS"/>
      <w:bookmarkStart w:id="210" w:name="Logic2Check3DDFAIL"/>
      <w:bookmarkStart w:id="211" w:name="Logic2Check1to4noDDPASS"/>
      <w:bookmarkStart w:id="212" w:name="VistaOptionsofQOReports"/>
      <w:bookmarkStart w:id="213" w:name="_Vista_Options_for"/>
      <w:bookmarkStart w:id="214" w:name="Editpersonalquickorder"/>
      <w:bookmarkStart w:id="215" w:name="Searchprelacecomponents"/>
      <w:bookmarkStart w:id="216" w:name="NamingConventions"/>
      <w:bookmarkStart w:id="217" w:name="VistADisplays"/>
      <w:bookmarkStart w:id="218" w:name="QOAssocwOIorDD"/>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439DEFF8" w14:textId="1F5E1D26" w:rsidR="0007052F" w:rsidRPr="00804842" w:rsidRDefault="0007052F" w:rsidP="00D3675A">
      <w:pPr>
        <w:pStyle w:val="Heading4"/>
      </w:pPr>
      <w:bookmarkStart w:id="219" w:name="_Toc402507355"/>
      <w:r w:rsidRPr="00804842">
        <w:t>Quick Order Free Text Report</w:t>
      </w:r>
      <w:bookmarkEnd w:id="219"/>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FF67C0">
      <w:pPr>
        <w:pStyle w:val="Heading5"/>
      </w:pPr>
      <w:bookmarkStart w:id="220" w:name="_Toc358298552"/>
      <w:r w:rsidRPr="00D81166">
        <w:lastRenderedPageBreak/>
        <w:t xml:space="preserve">Report </w:t>
      </w:r>
      <w:bookmarkEnd w:id="220"/>
      <w:r w:rsidRPr="00D81166">
        <w:t>Options</w:t>
      </w:r>
    </w:p>
    <w:p w14:paraId="331FCEC8" w14:textId="77777777" w:rsidR="0007052F" w:rsidRPr="00D81166" w:rsidRDefault="0007052F" w:rsidP="00935BE8">
      <w:pPr>
        <w:pStyle w:val="BodyText"/>
        <w:keepNext/>
        <w:spacing w:before="240" w:after="60"/>
      </w:pPr>
      <w:r w:rsidRPr="00D81166">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15.2pt" o:ole="">
            <v:imagedata r:id="rId19" o:title=""/>
          </v:shape>
          <o:OLEObject Type="Embed" ProgID="Visio.Drawing.11" ShapeID="_x0000_i1025" DrawAspect="Content" ObjectID="_1634106940" r:id="rId20"/>
        </w:object>
      </w:r>
    </w:p>
    <w:p w14:paraId="664C9EE7" w14:textId="66C995C7" w:rsidR="0007052F" w:rsidRPr="00D81166" w:rsidRDefault="00C5672C" w:rsidP="00FF67C0">
      <w:pPr>
        <w:pStyle w:val="Heading5"/>
      </w:pPr>
      <w:bookmarkStart w:id="221"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1DA6832E">
                <wp:simplePos x="0" y="0"/>
                <wp:positionH relativeFrom="column">
                  <wp:posOffset>3619500</wp:posOffset>
                </wp:positionH>
                <wp:positionV relativeFrom="paragraph">
                  <wp:posOffset>135255</wp:posOffset>
                </wp:positionV>
                <wp:extent cx="2273300" cy="628650"/>
                <wp:effectExtent l="0" t="0" r="12700" b="19050"/>
                <wp:wrapNone/>
                <wp:docPr id="30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1E6B88" w:rsidRPr="0018332E" w:rsidRDefault="001E6B88"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">
                <v:textbox>
                  <w:txbxContent>
                    <w:p w14:paraId="3C1FCD8C" w14:textId="77777777" w:rsidR="001E6B88" w:rsidRPr="0018332E" w:rsidRDefault="001E6B88"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21"/>
    </w:p>
    <w:p w14:paraId="2478F25D" w14:textId="1A3E6586" w:rsidR="0007052F" w:rsidRPr="00D81166" w:rsidRDefault="0007052F" w:rsidP="005E28ED">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rPr>
          <w:noProof/>
        </w:rPr>
        <mc:AlternateContent>
          <mc:Choice Requires="wps">
            <w:drawing>
              <wp:anchor distT="0" distB="0" distL="114300" distR="114300" simplePos="0" relativeHeight="251654656" behindDoc="0" locked="0" layoutInCell="1" allowOverlap="1" wp14:anchorId="1786863E" wp14:editId="125F0F5D">
                <wp:simplePos x="0" y="0"/>
                <wp:positionH relativeFrom="column">
                  <wp:posOffset>3892550</wp:posOffset>
                </wp:positionH>
                <wp:positionV relativeFrom="paragraph">
                  <wp:posOffset>13970</wp:posOffset>
                </wp:positionV>
                <wp:extent cx="1711355" cy="946298"/>
                <wp:effectExtent l="0" t="0" r="22225" b="25400"/>
                <wp:wrapNone/>
                <wp:docPr id="30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1E6B88" w:rsidRPr="00B56594" w:rsidRDefault="001E6B88"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">
                <v:textbox>
                  <w:txbxContent>
                    <w:p w14:paraId="1AF62356" w14:textId="77777777" w:rsidR="001E6B88" w:rsidRPr="00B56594" w:rsidRDefault="001E6B88"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QUICK ORDER: PS// </w:t>
      </w:r>
      <w:r w:rsidRPr="00D81166">
        <w:rPr>
          <w:b/>
        </w:rPr>
        <w:t>S  System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DOSAGE: L// </w:t>
      </w:r>
      <w:r w:rsidRPr="00D81166">
        <w:rPr>
          <w:b/>
        </w:rPr>
        <w:t>L  Local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EVICE: 0;80;9999  TELNET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                 MAY 16, 2013  08: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O DISPLAY NAME:        ALBUTEROL SOLN,INHL</w:t>
      </w:r>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150FB144">
                <wp:simplePos x="0" y="0"/>
                <wp:positionH relativeFrom="column">
                  <wp:posOffset>3476625</wp:posOffset>
                </wp:positionH>
                <wp:positionV relativeFrom="paragraph">
                  <wp:posOffset>20320</wp:posOffset>
                </wp:positionV>
                <wp:extent cx="2416175" cy="990600"/>
                <wp:effectExtent l="0" t="0" r="22225" b="190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1E6B88" w:rsidRDefault="001E6B88"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">
                <v:textbox>
                  <w:txbxContent>
                    <w:p w14:paraId="413D6D17" w14:textId="74669707" w:rsidR="001E6B88" w:rsidRDefault="001E6B88"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ORDERABLE ITEM NAME:  ALBUTEROL SOLN,INHL</w:t>
      </w:r>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6C351E48">
                <wp:simplePos x="0" y="0"/>
                <wp:positionH relativeFrom="column">
                  <wp:posOffset>2576830</wp:posOffset>
                </wp:positionH>
                <wp:positionV relativeFrom="paragraph">
                  <wp:posOffset>125730</wp:posOffset>
                </wp:positionV>
                <wp:extent cx="895985" cy="0"/>
                <wp:effectExtent l="0" t="0" r="0" b="0"/>
                <wp:wrapNone/>
                <wp:docPr id="298" name="AutoShape 5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55479B6" id="AutoShape 54" o:spid="_x0000_s1026" type="#_x0000_t32" alt="Arrow pointing at text"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52A7F021">
                <wp:simplePos x="0" y="0"/>
                <wp:positionH relativeFrom="column">
                  <wp:posOffset>3917950</wp:posOffset>
                </wp:positionH>
                <wp:positionV relativeFrom="paragraph">
                  <wp:posOffset>-56515</wp:posOffset>
                </wp:positionV>
                <wp:extent cx="1796902" cy="805815"/>
                <wp:effectExtent l="0" t="0" r="13335" b="13335"/>
                <wp:wrapNone/>
                <wp:docPr id="29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1E6B88" w:rsidRDefault="001E6B88"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">
                <v:textbox>
                  <w:txbxContent>
                    <w:p w14:paraId="42FB29D1" w14:textId="77777777" w:rsidR="001E6B88" w:rsidRDefault="001E6B88"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09630813">
                <wp:simplePos x="0" y="0"/>
                <wp:positionH relativeFrom="column">
                  <wp:posOffset>3149600</wp:posOffset>
                </wp:positionH>
                <wp:positionV relativeFrom="paragraph">
                  <wp:posOffset>107950</wp:posOffset>
                </wp:positionV>
                <wp:extent cx="776605" cy="635"/>
                <wp:effectExtent l="38100" t="76200" r="0" b="113665"/>
                <wp:wrapNone/>
                <wp:docPr id="296" name="AutoShape 5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AFC3B61"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alt="Arrow pointing at text"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NE TABLET OF AMOXICILLIN 500/CLAV K 125MG TAB</w:t>
      </w:r>
    </w:p>
    <w:p w14:paraId="5BD53C3B" w14:textId="71F015F9" w:rsidR="0007052F" w:rsidRPr="00D81166" w:rsidRDefault="0007052F" w:rsidP="005E28ED">
      <w:pPr>
        <w:pStyle w:val="TableHeading"/>
      </w:pPr>
      <w:r w:rsidRPr="00D81166">
        <w:br w:type="page"/>
      </w:r>
      <w:r w:rsidRPr="00D81166">
        <w:lastRenderedPageBreak/>
        <w:t>Example 2 System Quick Orders with Possible Doses</w:t>
      </w:r>
    </w:p>
    <w:p w14:paraId="1E749387" w14:textId="77777777" w:rsidR="0007052F" w:rsidRPr="00D81166" w:rsidRDefault="0007052F" w:rsidP="00935BE8">
      <w:pPr>
        <w:pStyle w:val="CPRScapture"/>
        <w:spacing w:after="0"/>
        <w:ind w:left="0"/>
      </w:pPr>
      <w:r w:rsidRPr="00D81166">
        <w:t>Quick Order Free-Text Report</w:t>
      </w:r>
    </w:p>
    <w:p w14:paraId="04B2705E" w14:textId="77777777" w:rsidR="0007052F" w:rsidRPr="00D81166" w:rsidRDefault="0007052F" w:rsidP="00935BE8">
      <w:pPr>
        <w:pStyle w:val="CPRScapture"/>
        <w:spacing w:after="0"/>
        <w:ind w:left="0"/>
      </w:pPr>
      <w:r w:rsidRPr="00D81166">
        <w:t>This report identifies Medication Quick orders that have a free text dosage</w:t>
      </w:r>
    </w:p>
    <w:p w14:paraId="4C8D6A57" w14:textId="77777777" w:rsidR="0007052F" w:rsidRPr="00D81166" w:rsidRDefault="0007052F" w:rsidP="00935BE8">
      <w:pPr>
        <w:pStyle w:val="CPRScapture"/>
        <w:spacing w:after="0"/>
        <w:ind w:left="0"/>
      </w:pPr>
      <w:r w:rsidRPr="00D81166">
        <w:t>that does not match exactly one of the Local Dosages from Pharmacy.</w:t>
      </w:r>
    </w:p>
    <w:p w14:paraId="61F7C9CD" w14:textId="77777777" w:rsidR="0007052F" w:rsidRPr="00D81166" w:rsidRDefault="0007052F" w:rsidP="00935BE8">
      <w:pPr>
        <w:pStyle w:val="CPRScapture"/>
        <w:spacing w:after="0"/>
        <w:ind w:left="0"/>
      </w:pPr>
      <w:r w:rsidRPr="00D81166">
        <w:t xml:space="preserve">     Select one of the following:</w:t>
      </w:r>
    </w:p>
    <w:p w14:paraId="47985B0C" w14:textId="77777777" w:rsidR="0007052F" w:rsidRPr="00D81166" w:rsidRDefault="0007052F" w:rsidP="00935BE8">
      <w:pPr>
        <w:pStyle w:val="CPRScapture"/>
        <w:spacing w:after="0"/>
        <w:ind w:left="0"/>
      </w:pPr>
      <w:r w:rsidRPr="00D81166">
        <w:t xml:space="preserve">          S         System Quick Orders</w:t>
      </w:r>
    </w:p>
    <w:p w14:paraId="3AE9BD4B" w14:textId="77777777" w:rsidR="0007052F" w:rsidRPr="00D81166" w:rsidRDefault="0007052F" w:rsidP="00935BE8">
      <w:pPr>
        <w:pStyle w:val="CPRScapture"/>
        <w:spacing w:after="0"/>
        <w:ind w:left="0"/>
      </w:pPr>
      <w:r w:rsidRPr="00D81166">
        <w:t xml:space="preserve">          P         Personal Quick Orders</w:t>
      </w:r>
    </w:p>
    <w:p w14:paraId="340FA93C" w14:textId="77777777" w:rsidR="0007052F" w:rsidRPr="00D81166" w:rsidRDefault="0007052F" w:rsidP="00935BE8">
      <w:pPr>
        <w:pStyle w:val="CPRScapture"/>
        <w:spacing w:after="0"/>
        <w:ind w:left="0"/>
      </w:pPr>
      <w:r w:rsidRPr="00D81166">
        <w:t xml:space="preserve">          PS        Personal and System Quick Orders</w:t>
      </w:r>
    </w:p>
    <w:p w14:paraId="3388737F" w14:textId="77777777" w:rsidR="0007052F" w:rsidRPr="00D81166" w:rsidRDefault="0007052F" w:rsidP="00935BE8">
      <w:pPr>
        <w:pStyle w:val="CPRScapture"/>
        <w:spacing w:after="0"/>
        <w:ind w:left="0"/>
      </w:pPr>
      <w:r w:rsidRPr="00D81166">
        <w:t xml:space="preserve">SELECT THE TYPE OF QUICK ORDER: PS// </w:t>
      </w:r>
      <w:r w:rsidRPr="00D81166">
        <w:rPr>
          <w:b/>
        </w:rPr>
        <w:t>S  System Quick Orders</w:t>
      </w:r>
    </w:p>
    <w:p w14:paraId="2F98631E" w14:textId="77777777" w:rsidR="0007052F" w:rsidRPr="00D81166" w:rsidRDefault="0007052F" w:rsidP="00935BE8">
      <w:pPr>
        <w:pStyle w:val="CPRScapture"/>
        <w:spacing w:after="0"/>
        <w:ind w:left="0"/>
      </w:pPr>
      <w:r w:rsidRPr="00D81166">
        <w:t xml:space="preserve">     Select one of the following:</w:t>
      </w:r>
    </w:p>
    <w:p w14:paraId="3D23BB49" w14:textId="77777777" w:rsidR="0007052F" w:rsidRPr="00D81166" w:rsidRDefault="0007052F" w:rsidP="00935BE8">
      <w:pPr>
        <w:pStyle w:val="CPRScapture"/>
        <w:spacing w:after="0"/>
        <w:ind w:left="0"/>
      </w:pPr>
      <w:r w:rsidRPr="00D81166">
        <w:t xml:space="preserve">          L         Local Possible Dosages</w:t>
      </w:r>
    </w:p>
    <w:p w14:paraId="1ED4B3AB" w14:textId="77777777" w:rsidR="0007052F" w:rsidRPr="00D81166" w:rsidRDefault="0007052F" w:rsidP="00935BE8">
      <w:pPr>
        <w:pStyle w:val="CPRScapture"/>
        <w:spacing w:after="0"/>
        <w:ind w:left="0"/>
      </w:pPr>
      <w:r w:rsidRPr="00D81166">
        <w:t xml:space="preserve">          P         Possible Dosages</w:t>
      </w:r>
    </w:p>
    <w:p w14:paraId="60FD59EC" w14:textId="77777777" w:rsidR="0007052F" w:rsidRPr="00D81166" w:rsidRDefault="0007052F" w:rsidP="00935BE8">
      <w:pPr>
        <w:pStyle w:val="CPRScapture"/>
        <w:spacing w:after="0"/>
        <w:ind w:left="0"/>
      </w:pPr>
      <w:r w:rsidRPr="00D81166">
        <w:t xml:space="preserve">          N         No Local Possible and No Possible Dosages</w:t>
      </w:r>
    </w:p>
    <w:p w14:paraId="3D50EAFD" w14:textId="77777777" w:rsidR="0007052F" w:rsidRPr="00D81166" w:rsidRDefault="0007052F" w:rsidP="00935BE8">
      <w:pPr>
        <w:pStyle w:val="CPRScapture"/>
        <w:spacing w:after="0"/>
        <w:ind w:left="0"/>
      </w:pPr>
      <w:r w:rsidRPr="00D81166">
        <w:t xml:space="preserve">SELECT THE TYPE OF DOSAGE: L// </w:t>
      </w:r>
      <w:r w:rsidRPr="00D81166">
        <w:rPr>
          <w:b/>
        </w:rPr>
        <w:t>P  Possible Dosages</w:t>
      </w:r>
    </w:p>
    <w:p w14:paraId="6453B6C3"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60800" behindDoc="0" locked="0" layoutInCell="1" allowOverlap="1" wp14:anchorId="00C9AFC4" wp14:editId="48B3C989">
                <wp:simplePos x="0" y="0"/>
                <wp:positionH relativeFrom="column">
                  <wp:posOffset>3409950</wp:posOffset>
                </wp:positionH>
                <wp:positionV relativeFrom="paragraph">
                  <wp:posOffset>72390</wp:posOffset>
                </wp:positionV>
                <wp:extent cx="1857375" cy="371475"/>
                <wp:effectExtent l="0" t="0" r="28575" b="285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1E6B88" w:rsidRPr="00E4333F" w:rsidRDefault="001E6B88"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">
                <v:textbox>
                  <w:txbxContent>
                    <w:p w14:paraId="234C89AC" w14:textId="77777777" w:rsidR="001E6B88" w:rsidRPr="00E4333F" w:rsidRDefault="001E6B88"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61824" behindDoc="0" locked="0" layoutInCell="1" allowOverlap="1" wp14:anchorId="4B44916E" wp14:editId="057FA6D7">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4BD70C2" id="Straight Arrow Connector 7" o:spid="_x0000_s1026" type="#_x0000_t32" alt="Arrow pointing at text"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spacing w:after="0"/>
        <w:ind w:left="0"/>
      </w:pPr>
      <w:r w:rsidRPr="00D81166">
        <w:t xml:space="preserve">QUICK ORDER FREE-TEXT REPORT                 MAY 15, 2013  15:27   PAGE 1   </w:t>
      </w:r>
    </w:p>
    <w:p w14:paraId="4B052C5B" w14:textId="77777777" w:rsidR="0007052F" w:rsidRPr="00D81166" w:rsidRDefault="0007052F" w:rsidP="00935BE8">
      <w:pPr>
        <w:pStyle w:val="CPRScapture"/>
        <w:spacing w:after="0"/>
        <w:ind w:left="0"/>
      </w:pPr>
      <w:r w:rsidRPr="00D81166">
        <w:t>-------------------------------------------------------------------------</w:t>
      </w:r>
    </w:p>
    <w:p w14:paraId="2083894F"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71040" behindDoc="0" locked="0" layoutInCell="1" allowOverlap="1" wp14:anchorId="374B7906" wp14:editId="41919412">
                <wp:simplePos x="0" y="0"/>
                <wp:positionH relativeFrom="column">
                  <wp:posOffset>4164330</wp:posOffset>
                </wp:positionH>
                <wp:positionV relativeFrom="paragraph">
                  <wp:posOffset>167005</wp:posOffset>
                </wp:positionV>
                <wp:extent cx="509270" cy="149860"/>
                <wp:effectExtent l="38100" t="38100" r="24130" b="21590"/>
                <wp:wrapNone/>
                <wp:docPr id="293" name="AutoShape 5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864BAB" id="AutoShape 55" o:spid="_x0000_s1026" type="#_x0000_t32" alt="Arrow pointing at text"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5680" behindDoc="0" locked="0" layoutInCell="1" allowOverlap="1" wp14:anchorId="61B3630A" wp14:editId="61AA06F9">
                <wp:simplePos x="0" y="0"/>
                <wp:positionH relativeFrom="column">
                  <wp:posOffset>4054002</wp:posOffset>
                </wp:positionH>
                <wp:positionV relativeFrom="paragraph">
                  <wp:posOffset>110490</wp:posOffset>
                </wp:positionV>
                <wp:extent cx="1857375" cy="427990"/>
                <wp:effectExtent l="0" t="0" r="28575" b="1016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1E6B88" w:rsidRPr="00E4333F" w:rsidRDefault="001E6B88"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">
                <v:textbox>
                  <w:txbxContent>
                    <w:p w14:paraId="1F0D61A4" w14:textId="77777777" w:rsidR="001E6B88" w:rsidRPr="00E4333F" w:rsidRDefault="001E6B88"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spacing w:after="0"/>
        <w:ind w:left="0"/>
      </w:pPr>
      <w:r w:rsidRPr="00D81166">
        <w:t xml:space="preserve">  DISPLAY GROUP:        UNIT DOSE MEDICATIONS</w:t>
      </w:r>
    </w:p>
    <w:p w14:paraId="6F0CE47F" w14:textId="77777777" w:rsidR="0007052F" w:rsidRPr="00D81166" w:rsidRDefault="0007052F" w:rsidP="00935BE8">
      <w:pPr>
        <w:pStyle w:val="CPRScapture"/>
        <w:spacing w:after="0"/>
        <w:ind w:left="0"/>
      </w:pPr>
      <w:r w:rsidRPr="00D81166">
        <w:t xml:space="preserve">  ORDERABLE ITEM IEN:   2033</w:t>
      </w:r>
    </w:p>
    <w:p w14:paraId="5CA6CA5B" w14:textId="2E9DB50B" w:rsidR="0007052F" w:rsidRPr="00D81166" w:rsidRDefault="00FF7227" w:rsidP="00935BE8">
      <w:pPr>
        <w:pStyle w:val="CPRScapture"/>
        <w:ind w:left="0"/>
      </w:pPr>
      <w:r w:rsidRPr="00D81166">
        <w:rPr>
          <w:noProof/>
        </w:rPr>
        <mc:AlternateContent>
          <mc:Choice Requires="wps">
            <w:drawing>
              <wp:anchor distT="0" distB="0" distL="114300" distR="114300" simplePos="0" relativeHeight="251656704" behindDoc="0" locked="0" layoutInCell="1" allowOverlap="1" wp14:anchorId="17B992BF" wp14:editId="3DEAA316">
                <wp:simplePos x="0" y="0"/>
                <wp:positionH relativeFrom="column">
                  <wp:posOffset>3409950</wp:posOffset>
                </wp:positionH>
                <wp:positionV relativeFrom="paragraph">
                  <wp:posOffset>269875</wp:posOffset>
                </wp:positionV>
                <wp:extent cx="2000250" cy="721360"/>
                <wp:effectExtent l="0" t="0" r="19050" b="2159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1E6B88" w:rsidRPr="00E4333F" w:rsidRDefault="001E6B88"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">
                <v:textbox>
                  <w:txbxContent>
                    <w:p w14:paraId="2649A4D2" w14:textId="77777777" w:rsidR="001E6B88" w:rsidRPr="00E4333F" w:rsidRDefault="001E6B88"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CAP,ORAL </w:t>
      </w:r>
    </w:p>
    <w:p w14:paraId="05ADE665" w14:textId="40A254D8" w:rsidR="0007052F" w:rsidRPr="00D81166" w:rsidRDefault="00FF7227" w:rsidP="00935BE8">
      <w:pPr>
        <w:pStyle w:val="CPRScapture"/>
        <w:spacing w:after="0"/>
        <w:ind w:left="0"/>
      </w:pPr>
      <w:r w:rsidRPr="00D81166">
        <w:rPr>
          <w:noProof/>
        </w:rPr>
        <mc:AlternateContent>
          <mc:Choice Requires="wps">
            <w:drawing>
              <wp:anchor distT="0" distB="0" distL="114300" distR="114300" simplePos="0" relativeHeight="251657728" behindDoc="0" locked="0" layoutInCell="1" allowOverlap="1" wp14:anchorId="2D0DC29C" wp14:editId="47086C5B">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0C04A2" id="Straight Arrow Connector 14" o:spid="_x0000_s1026" type="#_x0000_t32" alt="Arrow pointing at text"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spacing w:after="0"/>
        <w:ind w:left="0"/>
      </w:pPr>
      <w:r w:rsidRPr="00D81166">
        <w:t xml:space="preserve">  DISPENSE:             AMOXICILLIN 500MG CAP</w:t>
      </w:r>
    </w:p>
    <w:p w14:paraId="0803BA88" w14:textId="77777777" w:rsidR="0007052F" w:rsidRPr="00D81166" w:rsidRDefault="0007052F" w:rsidP="00935BE8">
      <w:pPr>
        <w:pStyle w:val="CPRScapture"/>
        <w:spacing w:after="0"/>
        <w:ind w:left="0"/>
      </w:pPr>
      <w:r w:rsidRPr="00D81166">
        <w:t xml:space="preserve">  CPRS DOSAGE LIST:</w:t>
      </w:r>
    </w:p>
    <w:p w14:paraId="12179A72" w14:textId="77777777" w:rsidR="0007052F" w:rsidRPr="00D81166" w:rsidRDefault="0007052F" w:rsidP="00935BE8">
      <w:pPr>
        <w:pStyle w:val="CPRScapture"/>
        <w:spacing w:after="0"/>
        <w:ind w:left="0"/>
      </w:pPr>
      <w:r w:rsidRPr="00D81166">
        <w:t xml:space="preserve">    1000MG</w:t>
      </w:r>
    </w:p>
    <w:p w14:paraId="2E8CD33E" w14:textId="77777777" w:rsidR="0007052F" w:rsidRPr="00D81166" w:rsidRDefault="0007052F" w:rsidP="00935BE8">
      <w:pPr>
        <w:pStyle w:val="CPRScapture"/>
        <w:spacing w:after="0"/>
        <w:ind w:left="0"/>
      </w:pPr>
      <w:r w:rsidRPr="00D81166">
        <w:t xml:space="preserve">    250MG</w:t>
      </w:r>
    </w:p>
    <w:p w14:paraId="6B90C477" w14:textId="77777777" w:rsidR="0007052F" w:rsidRPr="00D81166" w:rsidRDefault="0007052F" w:rsidP="00935BE8">
      <w:pPr>
        <w:pStyle w:val="CPRScapture"/>
        <w:spacing w:after="0"/>
        <w:ind w:left="0"/>
      </w:pPr>
      <w:r w:rsidRPr="00D81166">
        <w:t xml:space="preserve">    500MG</w:t>
      </w:r>
    </w:p>
    <w:p w14:paraId="2BCE0C5B" w14:textId="77777777" w:rsidR="0007052F" w:rsidRPr="00D81166" w:rsidRDefault="0007052F" w:rsidP="00935BE8">
      <w:pPr>
        <w:pStyle w:val="CPRScapture"/>
        <w:spacing w:after="0"/>
        <w:ind w:left="0"/>
      </w:pPr>
      <w:r w:rsidRPr="00D81166">
        <w:t>QUICK ORDER (IEN):      ONDANSETRON 8MG PO 60 MIN PRE CHEMO (1816)</w:t>
      </w:r>
    </w:p>
    <w:p w14:paraId="1ABCD41B" w14:textId="77777777" w:rsidR="0007052F" w:rsidRPr="00D81166" w:rsidRDefault="0007052F" w:rsidP="00935BE8">
      <w:pPr>
        <w:pStyle w:val="CPRScapture"/>
        <w:spacing w:after="0"/>
        <w:ind w:left="0"/>
      </w:pPr>
      <w:r w:rsidRPr="00D81166">
        <w:t>QO DISPLAY NAME:        ONDANSETRON 8MG PO 60 MIN PRE-CHEMO</w:t>
      </w:r>
    </w:p>
    <w:p w14:paraId="5921C981" w14:textId="77777777" w:rsidR="0007052F" w:rsidRPr="00D81166" w:rsidRDefault="0007052F" w:rsidP="00935BE8">
      <w:pPr>
        <w:pStyle w:val="CPRScapture"/>
        <w:spacing w:after="0"/>
        <w:ind w:left="0"/>
      </w:pPr>
      <w:r w:rsidRPr="00D81166">
        <w:t xml:space="preserve">  DISPLAY GROUP:        UNIT DOSE MEDICATIONS</w:t>
      </w:r>
    </w:p>
    <w:p w14:paraId="003C2E76"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8752" behindDoc="0" locked="0" layoutInCell="1" allowOverlap="1" wp14:anchorId="1D8B1BA9" wp14:editId="150C5D42">
                <wp:simplePos x="0" y="0"/>
                <wp:positionH relativeFrom="column">
                  <wp:posOffset>3405505</wp:posOffset>
                </wp:positionH>
                <wp:positionV relativeFrom="paragraph">
                  <wp:posOffset>144145</wp:posOffset>
                </wp:positionV>
                <wp:extent cx="2143125" cy="704850"/>
                <wp:effectExtent l="0" t="0" r="28575" b="1905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1E6B88" w:rsidRDefault="001E6B88"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1E6B88" w:rsidRPr="00E4333F" w:rsidRDefault="001E6B88"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">
                <v:textbox>
                  <w:txbxContent>
                    <w:p w14:paraId="57741AB6" w14:textId="77777777" w:rsidR="001E6B88" w:rsidRDefault="001E6B88"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1E6B88" w:rsidRPr="00E4333F" w:rsidRDefault="001E6B88"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spacing w:after="0"/>
        <w:ind w:left="0"/>
      </w:pPr>
      <w:r w:rsidRPr="00D81166">
        <w:t xml:space="preserve">  ORDERABLE ITEM NAME:  ONDANSETRON HCL TAB </w:t>
      </w:r>
    </w:p>
    <w:p w14:paraId="675014DB"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59776" behindDoc="0" locked="0" layoutInCell="1" allowOverlap="1" wp14:anchorId="2AB87344" wp14:editId="56D3DEF5">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070151D" id="Straight Arrow Connector 16" o:spid="_x0000_s1026" type="#_x0000_t32" alt="Arrow pointing at text"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spacing w:after="0"/>
        <w:ind w:left="0"/>
      </w:pPr>
      <w:r w:rsidRPr="00D81166">
        <w:t xml:space="preserve">  DISPENSE:             ONDANSETRON HCL 8MG TAB</w:t>
      </w:r>
    </w:p>
    <w:p w14:paraId="6CF4F3FD" w14:textId="77777777" w:rsidR="0007052F" w:rsidRPr="00D81166" w:rsidRDefault="0007052F" w:rsidP="00935BE8">
      <w:pPr>
        <w:pStyle w:val="CPRScapture"/>
        <w:spacing w:after="0"/>
        <w:ind w:left="0"/>
      </w:pPr>
      <w:r w:rsidRPr="00D81166">
        <w:t xml:space="preserve">  CPRS DOSAGE LIST:</w:t>
      </w:r>
    </w:p>
    <w:p w14:paraId="486680D1" w14:textId="26DFD930" w:rsidR="0007052F" w:rsidRPr="003B282B" w:rsidRDefault="0007052F" w:rsidP="00977BF8">
      <w:pPr>
        <w:pStyle w:val="CPRScapture"/>
        <w:spacing w:after="0"/>
        <w:ind w:left="0"/>
      </w:pPr>
      <w:r w:rsidRPr="00D81166">
        <w:t xml:space="preserve">    16MG    4MG</w:t>
      </w:r>
    </w:p>
    <w:p w14:paraId="1F68A7F2" w14:textId="77777777" w:rsidR="0007052F" w:rsidRPr="00D81166" w:rsidRDefault="0007052F" w:rsidP="005E28ED">
      <w:pPr>
        <w:pStyle w:val="TableHeading"/>
      </w:pPr>
      <w:r w:rsidRPr="00D81166">
        <w:br w:type="page"/>
      </w:r>
      <w:r w:rsidRPr="00D81166">
        <w:lastRenderedPageBreak/>
        <w:t>Example 3 Personal Quick Orders with Possible Doses</w:t>
      </w:r>
    </w:p>
    <w:p w14:paraId="0CFFB679" w14:textId="77777777" w:rsidR="0007052F" w:rsidRPr="00D81166" w:rsidRDefault="0007052F" w:rsidP="00935BE8">
      <w:pPr>
        <w:pStyle w:val="CPRScapture"/>
        <w:spacing w:after="0"/>
        <w:ind w:left="0"/>
      </w:pPr>
      <w:r w:rsidRPr="00D81166">
        <w:t>Quick Order Free-Text Report</w:t>
      </w:r>
    </w:p>
    <w:p w14:paraId="53C1BC16" w14:textId="77777777" w:rsidR="0007052F" w:rsidRPr="00D81166" w:rsidRDefault="0007052F" w:rsidP="00935BE8">
      <w:pPr>
        <w:pStyle w:val="CPRScapture"/>
        <w:spacing w:after="0"/>
        <w:ind w:left="0"/>
      </w:pPr>
      <w:r w:rsidRPr="00D81166">
        <w:t>This report identifies Medication Quick orders that have a free text dosage</w:t>
      </w:r>
    </w:p>
    <w:p w14:paraId="4A597DE5" w14:textId="77777777" w:rsidR="0007052F" w:rsidRPr="00D81166" w:rsidRDefault="0007052F" w:rsidP="00935BE8">
      <w:pPr>
        <w:pStyle w:val="CPRScapture"/>
        <w:spacing w:after="0"/>
        <w:ind w:left="0"/>
      </w:pPr>
      <w:r w:rsidRPr="00D81166">
        <w:t>that does not match exactly one of the Local Dosages from Pharmacy.</w:t>
      </w:r>
    </w:p>
    <w:p w14:paraId="304CC683" w14:textId="77777777" w:rsidR="0007052F" w:rsidRPr="00D81166" w:rsidRDefault="0007052F" w:rsidP="00935BE8">
      <w:pPr>
        <w:pStyle w:val="CPRScapture"/>
        <w:spacing w:after="0"/>
        <w:ind w:left="0"/>
      </w:pPr>
      <w:r w:rsidRPr="00D81166">
        <w:t xml:space="preserve">     Select one of the following:</w:t>
      </w:r>
    </w:p>
    <w:p w14:paraId="186E6301" w14:textId="77777777" w:rsidR="0007052F" w:rsidRPr="00D81166" w:rsidRDefault="0007052F" w:rsidP="00935BE8">
      <w:pPr>
        <w:pStyle w:val="CPRScapture"/>
        <w:spacing w:after="0"/>
        <w:ind w:left="0"/>
      </w:pPr>
      <w:r w:rsidRPr="00D81166">
        <w:t xml:space="preserve">          S         System Quick Orders</w:t>
      </w:r>
    </w:p>
    <w:p w14:paraId="5DD8D722" w14:textId="77777777" w:rsidR="0007052F" w:rsidRPr="00D81166" w:rsidRDefault="0007052F" w:rsidP="00935BE8">
      <w:pPr>
        <w:pStyle w:val="CPRScapture"/>
        <w:spacing w:after="0"/>
        <w:ind w:left="0"/>
      </w:pPr>
      <w:r w:rsidRPr="00D81166">
        <w:t xml:space="preserve">          P         Personal Quick Orders</w:t>
      </w:r>
    </w:p>
    <w:p w14:paraId="62C20EEA" w14:textId="77777777" w:rsidR="0007052F" w:rsidRPr="00D81166" w:rsidRDefault="0007052F" w:rsidP="00935BE8">
      <w:pPr>
        <w:pStyle w:val="CPRScapture"/>
        <w:spacing w:after="0"/>
        <w:ind w:left="0"/>
      </w:pPr>
      <w:r w:rsidRPr="00D81166">
        <w:t xml:space="preserve">          PS        Personal and System Quick Orders</w:t>
      </w:r>
    </w:p>
    <w:p w14:paraId="49C2FF7F" w14:textId="77777777" w:rsidR="0007052F" w:rsidRPr="00D81166" w:rsidRDefault="0007052F" w:rsidP="00935BE8">
      <w:pPr>
        <w:pStyle w:val="CPRScapture"/>
        <w:spacing w:after="0"/>
        <w:ind w:left="0"/>
      </w:pPr>
    </w:p>
    <w:p w14:paraId="58D098D5" w14:textId="77777777" w:rsidR="0007052F" w:rsidRPr="00D81166" w:rsidRDefault="0007052F" w:rsidP="00935BE8">
      <w:pPr>
        <w:pStyle w:val="CPRScapture"/>
        <w:spacing w:after="0"/>
        <w:ind w:left="0"/>
        <w:rPr>
          <w:b/>
        </w:rPr>
      </w:pPr>
      <w:r w:rsidRPr="00D81166">
        <w:t xml:space="preserve">SELECT THE TYPE OF QUICK ORDER: PS// </w:t>
      </w:r>
      <w:r w:rsidRPr="00D81166">
        <w:rPr>
          <w:b/>
        </w:rPr>
        <w:t>P  Personal Quick Orders</w:t>
      </w:r>
    </w:p>
    <w:p w14:paraId="43232430" w14:textId="77777777" w:rsidR="0007052F" w:rsidRPr="00D81166" w:rsidRDefault="0007052F" w:rsidP="00935BE8">
      <w:pPr>
        <w:pStyle w:val="CPRScapture"/>
        <w:spacing w:after="0"/>
        <w:ind w:left="0"/>
      </w:pPr>
      <w:r w:rsidRPr="00D81166">
        <w:t xml:space="preserve">     Select one of the following:</w:t>
      </w:r>
    </w:p>
    <w:p w14:paraId="70D06595" w14:textId="77777777" w:rsidR="0007052F" w:rsidRPr="00D81166" w:rsidRDefault="0007052F" w:rsidP="00935BE8">
      <w:pPr>
        <w:pStyle w:val="CPRScapture"/>
        <w:spacing w:after="0"/>
        <w:ind w:left="0"/>
      </w:pPr>
      <w:r w:rsidRPr="00D81166">
        <w:t xml:space="preserve">          L         Local Possible Dosages</w:t>
      </w:r>
    </w:p>
    <w:p w14:paraId="05D5EAA9" w14:textId="77777777" w:rsidR="0007052F" w:rsidRPr="00D81166" w:rsidRDefault="0007052F" w:rsidP="00935BE8">
      <w:pPr>
        <w:pStyle w:val="CPRScapture"/>
        <w:spacing w:after="0"/>
        <w:ind w:left="0"/>
      </w:pPr>
      <w:r w:rsidRPr="00D81166">
        <w:t xml:space="preserve">          P         Possible Dosages</w:t>
      </w:r>
    </w:p>
    <w:p w14:paraId="7A980DAA" w14:textId="77777777" w:rsidR="0007052F" w:rsidRPr="00D81166" w:rsidRDefault="0007052F" w:rsidP="00935BE8">
      <w:pPr>
        <w:pStyle w:val="CPRScapture"/>
        <w:spacing w:after="0"/>
        <w:ind w:left="0"/>
      </w:pPr>
      <w:r w:rsidRPr="00D81166">
        <w:t xml:space="preserve">          N         No Local Possible and No Possible Dosages</w:t>
      </w:r>
    </w:p>
    <w:p w14:paraId="36511C68" w14:textId="5363C8D5" w:rsidR="0007052F" w:rsidRPr="00D81166" w:rsidRDefault="0007052F" w:rsidP="00935BE8">
      <w:pPr>
        <w:pStyle w:val="CPRScapture"/>
        <w:spacing w:after="0"/>
        <w:ind w:left="0"/>
      </w:pPr>
    </w:p>
    <w:p w14:paraId="60BBA01D" w14:textId="6B53AC4D" w:rsidR="0007052F" w:rsidRPr="00D81166" w:rsidRDefault="0007052F" w:rsidP="00935BE8">
      <w:pPr>
        <w:pStyle w:val="CPRScapture"/>
        <w:spacing w:after="0"/>
        <w:ind w:left="0"/>
        <w:rPr>
          <w:b/>
        </w:rPr>
      </w:pPr>
      <w:r w:rsidRPr="00D81166">
        <w:t xml:space="preserve">SELECT THE TYPE OF DOSAGE: L// </w:t>
      </w:r>
      <w:r w:rsidRPr="00D81166">
        <w:rPr>
          <w:b/>
        </w:rPr>
        <w:t>P  Possible Dosages</w:t>
      </w:r>
    </w:p>
    <w:p w14:paraId="18FA6CAD" w14:textId="0405F180" w:rsidR="0007052F" w:rsidRPr="00D81166" w:rsidRDefault="007C2610" w:rsidP="00935BE8">
      <w:pPr>
        <w:pStyle w:val="CPRScapture"/>
        <w:spacing w:after="0"/>
        <w:ind w:left="0"/>
      </w:pPr>
      <w:r w:rsidRPr="00D81166">
        <w:rPr>
          <w:noProof/>
        </w:rPr>
        <mc:AlternateContent>
          <mc:Choice Requires="wps">
            <w:drawing>
              <wp:anchor distT="0" distB="0" distL="114300" distR="114300" simplePos="0" relativeHeight="251664896" behindDoc="0" locked="0" layoutInCell="1" allowOverlap="1" wp14:anchorId="61512334" wp14:editId="7DE629C7">
                <wp:simplePos x="0" y="0"/>
                <wp:positionH relativeFrom="column">
                  <wp:posOffset>2966720</wp:posOffset>
                </wp:positionH>
                <wp:positionV relativeFrom="paragraph">
                  <wp:posOffset>38100</wp:posOffset>
                </wp:positionV>
                <wp:extent cx="2251710" cy="467360"/>
                <wp:effectExtent l="0" t="0" r="15240" b="27940"/>
                <wp:wrapNone/>
                <wp:docPr id="63" name="Text Box 6" descr="Press Enter or 0;80;9999 or Printer nam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1E6B88" w:rsidRPr="00E4333F" w:rsidRDefault="001E6B88"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alt="Press Enter or 0;80;9999 or Printer name"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">
                <v:textbox>
                  <w:txbxContent>
                    <w:p w14:paraId="3FD092CF" w14:textId="77777777" w:rsidR="001E6B88" w:rsidRPr="00E4333F" w:rsidRDefault="001E6B88"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spacing w:after="0"/>
        <w:ind w:left="0"/>
      </w:pPr>
      <w:r w:rsidRPr="00D81166">
        <w:rPr>
          <w:noProof/>
        </w:rPr>
        <mc:AlternateContent>
          <mc:Choice Requires="wps">
            <w:drawing>
              <wp:anchor distT="4294967295" distB="4294967295" distL="114300" distR="114300" simplePos="0" relativeHeight="251665920" behindDoc="0" locked="0" layoutInCell="1" allowOverlap="1" wp14:anchorId="70521DA2" wp14:editId="52AE04E5">
                <wp:simplePos x="0" y="0"/>
                <wp:positionH relativeFrom="column">
                  <wp:posOffset>1933575</wp:posOffset>
                </wp:positionH>
                <wp:positionV relativeFrom="paragraph">
                  <wp:posOffset>139700</wp:posOffset>
                </wp:positionV>
                <wp:extent cx="1038225" cy="635"/>
                <wp:effectExtent l="38100" t="76200" r="0" b="113665"/>
                <wp:wrapNone/>
                <wp:docPr id="62" name="AutoShape 5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A225E1" id="AutoShape 50" o:spid="_x0000_s1026" type="#_x0000_t34" alt="Arrow pointing at text"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spacing w:after="0"/>
        <w:ind w:left="0"/>
      </w:pPr>
    </w:p>
    <w:p w14:paraId="4E2DCEA5" w14:textId="77777777" w:rsidR="0007052F" w:rsidRPr="00D81166" w:rsidRDefault="0007052F" w:rsidP="00935BE8">
      <w:pPr>
        <w:pStyle w:val="CPRScapture"/>
        <w:spacing w:after="0"/>
        <w:ind w:left="0"/>
      </w:pPr>
    </w:p>
    <w:p w14:paraId="4E5D7997" w14:textId="77777777" w:rsidR="0007052F" w:rsidRPr="00D81166" w:rsidRDefault="0007052F" w:rsidP="00935BE8">
      <w:pPr>
        <w:pStyle w:val="CPRScapture"/>
        <w:spacing w:after="0"/>
        <w:ind w:left="0"/>
      </w:pPr>
      <w:r w:rsidRPr="00D81166">
        <w:t xml:space="preserve">QUICK ORDER FREE-TEXT REPORT                 MAY 15, 2013  15:27   PAGE 1   </w:t>
      </w:r>
    </w:p>
    <w:p w14:paraId="730E740A" w14:textId="77777777" w:rsidR="0007052F" w:rsidRPr="00D81166" w:rsidRDefault="0007052F" w:rsidP="00935BE8">
      <w:pPr>
        <w:pStyle w:val="CPRScapture"/>
        <w:spacing w:after="0"/>
        <w:ind w:left="0"/>
      </w:pPr>
      <w:r w:rsidRPr="00D81166">
        <w:t>-------------------------------------------------------------------------</w:t>
      </w:r>
    </w:p>
    <w:p w14:paraId="0C8689D7" w14:textId="77777777" w:rsidR="0007052F" w:rsidRPr="00D81166" w:rsidRDefault="0007052F" w:rsidP="00935BE8">
      <w:pPr>
        <w:pStyle w:val="CPRScapture"/>
        <w:spacing w:after="0"/>
        <w:ind w:left="0"/>
      </w:pPr>
    </w:p>
    <w:p w14:paraId="2062A74B" w14:textId="77777777" w:rsidR="0007052F" w:rsidRPr="00D81166" w:rsidRDefault="0007052F" w:rsidP="00935BE8">
      <w:pPr>
        <w:pStyle w:val="CPRScapture"/>
        <w:spacing w:after="0"/>
        <w:ind w:left="0"/>
      </w:pPr>
      <w:r w:rsidRPr="00D81166">
        <w:t>QUICK ORDER (IEN):      ORWDQ 7C406F44 (1339)</w:t>
      </w:r>
    </w:p>
    <w:p w14:paraId="03B8A5D7" w14:textId="77777777" w:rsidR="0007052F" w:rsidRPr="00D81166" w:rsidRDefault="0007052F" w:rsidP="00935BE8">
      <w:pPr>
        <w:pStyle w:val="CPRScapture"/>
        <w:spacing w:after="0"/>
        <w:ind w:left="0"/>
      </w:pPr>
      <w:r w:rsidRPr="00D81166">
        <w:t>QO DISPLAY NAME:        ASA 81mg</w:t>
      </w:r>
    </w:p>
    <w:p w14:paraId="5DBEE86B" w14:textId="77777777" w:rsidR="0007052F" w:rsidRPr="00D81166" w:rsidRDefault="0007052F" w:rsidP="00935BE8">
      <w:pPr>
        <w:pStyle w:val="CPRScapture"/>
        <w:spacing w:after="0"/>
        <w:ind w:left="0"/>
      </w:pPr>
      <w:r w:rsidRPr="00D81166">
        <w:t xml:space="preserve">  OWNER(S):             PROVIDER, A</w:t>
      </w:r>
    </w:p>
    <w:p w14:paraId="7FE73D5D" w14:textId="77777777" w:rsidR="0007052F" w:rsidRPr="00D81166" w:rsidRDefault="0007052F" w:rsidP="00935BE8">
      <w:pPr>
        <w:pStyle w:val="CPRScapture"/>
        <w:spacing w:after="0"/>
        <w:ind w:left="0"/>
      </w:pPr>
      <w:r w:rsidRPr="00D81166">
        <w:t xml:space="preserve">  DISPLAY GROUP:        UNIT DOSE MEDICATIONS</w:t>
      </w:r>
    </w:p>
    <w:p w14:paraId="652A1996" w14:textId="77777777" w:rsidR="0007052F" w:rsidRPr="00D81166" w:rsidRDefault="0007052F" w:rsidP="00935BE8">
      <w:pPr>
        <w:pStyle w:val="CPRScapture"/>
        <w:spacing w:after="0"/>
        <w:ind w:left="0"/>
      </w:pPr>
      <w:r w:rsidRPr="00D81166">
        <w:t xml:space="preserve">  ORDERABLE ITEM IEN:   2056</w:t>
      </w:r>
    </w:p>
    <w:p w14:paraId="1B2472A0" w14:textId="166A71CC"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5136" behindDoc="0" locked="0" layoutInCell="1" allowOverlap="1" wp14:anchorId="765B890D" wp14:editId="7EF7F1EB">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59963A31" id="_x0000_t32" coordsize="21600,21600" o:spt="32" o:oned="t" path="m,l21600,21600e" filled="f">
                <v:path arrowok="t" fillok="f" o:connecttype="none"/>
                <o:lock v:ext="edit" shapetype="t"/>
              </v:shapetype>
              <v:shape id="Straight Arrow Connector 3" o:spid="_x0000_s1026" type="#_x0000_t32" alt="Arrow pointing at text"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73A7947A">
                <wp:simplePos x="0" y="0"/>
                <wp:positionH relativeFrom="column">
                  <wp:posOffset>3347720</wp:posOffset>
                </wp:positionH>
                <wp:positionV relativeFrom="paragraph">
                  <wp:posOffset>69215</wp:posOffset>
                </wp:positionV>
                <wp:extent cx="2377440" cy="618490"/>
                <wp:effectExtent l="0" t="0" r="22860" b="20320"/>
                <wp:wrapNone/>
                <wp:docPr id="61" name="Text Box 2" descr="Note: this is a different case than the CPRS Dosage "/>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1E6B88" w:rsidRDefault="001E6B88"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alt="Note: this is a different case than the CPRS Dosage "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">
                <v:textbox style="mso-fit-shape-to-text:t">
                  <w:txbxContent>
                    <w:p w14:paraId="0300C6A9" w14:textId="77777777" w:rsidR="001E6B88" w:rsidRDefault="001E6B88"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4B0AAD4F">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1F07FF9" id="Straight Arrow Connector 2" o:spid="_x0000_s1026" type="#_x0000_t32" alt="Arrow pointing at text"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" strokecolor="windowText">
                <v:stroke endarrow="open"/>
                <o:lock v:ext="edit" shapetype="f"/>
              </v:shape>
            </w:pict>
          </mc:Fallback>
        </mc:AlternateContent>
      </w:r>
      <w:r w:rsidR="0007052F" w:rsidRPr="00D81166">
        <w:t xml:space="preserve">  ORDERABLE ITEM NAME:  ASPIRIN TAB,CHEWABLE </w:t>
      </w:r>
    </w:p>
    <w:p w14:paraId="604E2383" w14:textId="5FA54665" w:rsidR="0007052F" w:rsidRPr="00D81166" w:rsidRDefault="0007052F" w:rsidP="00935BE8">
      <w:pPr>
        <w:pStyle w:val="CPRScapture"/>
        <w:spacing w:after="0"/>
        <w:ind w:left="0"/>
      </w:pPr>
      <w:r w:rsidRPr="00D81166">
        <w:t xml:space="preserve">  QO INSTRUCTIONS:      81mg</w:t>
      </w:r>
    </w:p>
    <w:p w14:paraId="30B54C0E" w14:textId="23136800" w:rsidR="0007052F" w:rsidRPr="00D81166" w:rsidRDefault="0007052F" w:rsidP="00935BE8">
      <w:pPr>
        <w:pStyle w:val="CPRScapture"/>
        <w:spacing w:after="0"/>
        <w:ind w:left="0"/>
      </w:pPr>
      <w:r w:rsidRPr="00D81166">
        <w:t xml:space="preserve">  DISPENSE:             ASPIRIN 81MG CHEW TAB</w:t>
      </w:r>
    </w:p>
    <w:p w14:paraId="36338B67" w14:textId="3A4915D7" w:rsidR="0007052F" w:rsidRPr="00D81166" w:rsidRDefault="0007052F" w:rsidP="00935BE8">
      <w:pPr>
        <w:pStyle w:val="CPRScapture"/>
        <w:spacing w:after="0"/>
        <w:ind w:left="0"/>
      </w:pPr>
      <w:r w:rsidRPr="00D81166">
        <w:t xml:space="preserve">  CPRS DOSAGE LIST:</w:t>
      </w:r>
    </w:p>
    <w:p w14:paraId="7277D1D8" w14:textId="77777777" w:rsidR="0007052F" w:rsidRPr="00D81166" w:rsidRDefault="0007052F" w:rsidP="00935BE8">
      <w:pPr>
        <w:pStyle w:val="CPRScapture"/>
        <w:spacing w:after="0"/>
        <w:ind w:left="0"/>
      </w:pPr>
      <w:r w:rsidRPr="00D81166">
        <w:t xml:space="preserve">    162MG</w:t>
      </w:r>
    </w:p>
    <w:p w14:paraId="79BA4D17" w14:textId="77777777" w:rsidR="0007052F" w:rsidRPr="00D81166" w:rsidRDefault="0007052F" w:rsidP="00935BE8">
      <w:pPr>
        <w:pStyle w:val="CPRScapture"/>
        <w:spacing w:after="0"/>
        <w:ind w:left="0"/>
      </w:pPr>
      <w:r w:rsidRPr="00D81166">
        <w:t xml:space="preserve">    81MG</w:t>
      </w:r>
    </w:p>
    <w:p w14:paraId="7B2C74D8" w14:textId="77777777" w:rsidR="0007052F" w:rsidRPr="00D81166" w:rsidRDefault="0007052F" w:rsidP="00935BE8">
      <w:pPr>
        <w:pStyle w:val="CPRScapture"/>
        <w:spacing w:after="0"/>
        <w:ind w:left="0"/>
      </w:pPr>
    </w:p>
    <w:p w14:paraId="738B8EA8" w14:textId="77777777" w:rsidR="0007052F" w:rsidRPr="00D81166" w:rsidRDefault="0007052F" w:rsidP="00935BE8">
      <w:pPr>
        <w:pStyle w:val="CPRScapture"/>
        <w:spacing w:after="0"/>
        <w:ind w:left="0"/>
      </w:pPr>
      <w:r w:rsidRPr="00D81166">
        <w:t>QUICK ORDER (IEN):      ORWDQ 70CA3BA1 (1448)</w:t>
      </w:r>
    </w:p>
    <w:p w14:paraId="4BECBD8A" w14:textId="77777777" w:rsidR="0007052F" w:rsidRPr="00D81166" w:rsidRDefault="0007052F" w:rsidP="00935BE8">
      <w:pPr>
        <w:pStyle w:val="CPRScapture"/>
        <w:spacing w:after="0"/>
        <w:ind w:left="0"/>
      </w:pPr>
      <w:r w:rsidRPr="00D81166">
        <w:t>QO DISPLAY NAME:        lisinopril 5 mg daily</w:t>
      </w:r>
    </w:p>
    <w:p w14:paraId="5430305F" w14:textId="77777777" w:rsidR="0007052F" w:rsidRPr="00D81166" w:rsidRDefault="0007052F" w:rsidP="00935BE8">
      <w:pPr>
        <w:pStyle w:val="CPRScapture"/>
        <w:spacing w:after="0"/>
        <w:ind w:left="0"/>
      </w:pPr>
      <w:r w:rsidRPr="00D81166">
        <w:t>  OWNER(S):             PROVIDER, B</w:t>
      </w:r>
    </w:p>
    <w:p w14:paraId="57BC932A" w14:textId="77777777" w:rsidR="0007052F" w:rsidRPr="00D81166" w:rsidRDefault="0007052F" w:rsidP="00935BE8">
      <w:pPr>
        <w:pStyle w:val="CPRScapture"/>
        <w:spacing w:after="0"/>
        <w:ind w:left="0"/>
      </w:pPr>
      <w:r w:rsidRPr="00D81166">
        <w:t>  DISPLAY GROUP:        UNIT DOSE MEDICATIONS</w:t>
      </w:r>
    </w:p>
    <w:p w14:paraId="78668640" w14:textId="77777777" w:rsidR="0007052F" w:rsidRPr="00D81166" w:rsidRDefault="0007052F" w:rsidP="00935BE8">
      <w:pPr>
        <w:pStyle w:val="CPRScapture"/>
        <w:spacing w:after="0"/>
        <w:ind w:left="0"/>
      </w:pPr>
      <w:r w:rsidRPr="00D81166">
        <w:t>  ORDERABLE ITEM IEN:   2680</w:t>
      </w:r>
    </w:p>
    <w:p w14:paraId="103936D8" w14:textId="0253A4EB"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2064" behindDoc="0" locked="0" layoutInCell="1" allowOverlap="1" wp14:anchorId="5E7728E6" wp14:editId="4F01E977">
                <wp:simplePos x="0" y="0"/>
                <wp:positionH relativeFrom="column">
                  <wp:posOffset>3402330</wp:posOffset>
                </wp:positionH>
                <wp:positionV relativeFrom="paragraph">
                  <wp:posOffset>55147</wp:posOffset>
                </wp:positionV>
                <wp:extent cx="2377440" cy="813435"/>
                <wp:effectExtent l="0" t="0" r="22860" b="27305"/>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1E6B88" w:rsidRDefault="001E6B88"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">
                <v:textbox style="mso-fit-shape-to-text:t">
                  <w:txbxContent>
                    <w:p w14:paraId="449D8155" w14:textId="77777777" w:rsidR="001E6B88" w:rsidRDefault="001E6B88"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spacing w:after="0"/>
        <w:ind w:left="0"/>
      </w:pPr>
      <w:r w:rsidRPr="00D81166">
        <w:rPr>
          <w:noProof/>
        </w:rPr>
        <mc:AlternateContent>
          <mc:Choice Requires="wps">
            <w:drawing>
              <wp:anchor distT="4294967295" distB="4294967295" distL="114300" distR="114300" simplePos="0" relativeHeight="251676160" behindDoc="0" locked="0" layoutInCell="1" allowOverlap="1" wp14:anchorId="7E461F67" wp14:editId="1113ACFF">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E226120" id="Straight Arrow Connector 4" o:spid="_x0000_s1026" type="#_x0000_t32" alt="Arrow pointing at text"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spacing w:after="0"/>
        <w:ind w:left="0"/>
      </w:pPr>
      <w:r w:rsidRPr="00D81166">
        <w:t>  DISPENSE:             LISINOPRIL 20MG TAB</w:t>
      </w:r>
    </w:p>
    <w:p w14:paraId="11091F7B" w14:textId="3CD1ECFA"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7184" behindDoc="0" locked="0" layoutInCell="1" allowOverlap="1" wp14:anchorId="36438256" wp14:editId="68197B6B">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7CA5F2A" id="Straight Arrow Connector 5" o:spid="_x0000_s1026" type="#_x0000_t32" alt="Arrow pointing at text"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spacing w:after="0"/>
        <w:ind w:left="0"/>
      </w:pPr>
      <w:r w:rsidRPr="00D81166">
        <w:t>    10MG</w:t>
      </w:r>
    </w:p>
    <w:p w14:paraId="50E52E4A" w14:textId="77777777" w:rsidR="0007052F" w:rsidRPr="00D81166" w:rsidRDefault="0007052F" w:rsidP="00935BE8">
      <w:pPr>
        <w:pStyle w:val="CPRScapture"/>
        <w:spacing w:after="0"/>
        <w:ind w:left="0"/>
      </w:pPr>
      <w:r w:rsidRPr="00D81166">
        <w:t>    20MG</w:t>
      </w:r>
    </w:p>
    <w:p w14:paraId="032DBCC1" w14:textId="77777777" w:rsidR="0007052F" w:rsidRPr="00D81166" w:rsidRDefault="0007052F" w:rsidP="00935BE8">
      <w:pPr>
        <w:pStyle w:val="CPRScapture"/>
        <w:spacing w:after="0"/>
        <w:ind w:left="0"/>
      </w:pPr>
      <w:r w:rsidRPr="00D81166">
        <w:t>    40MG</w:t>
      </w:r>
    </w:p>
    <w:p w14:paraId="0CAEF2DC" w14:textId="77777777" w:rsidR="0007052F" w:rsidRPr="00D81166" w:rsidRDefault="0007052F" w:rsidP="00935BE8">
      <w:pPr>
        <w:pStyle w:val="CPRScapture"/>
        <w:ind w:left="0"/>
      </w:pPr>
      <w:r w:rsidRPr="00D81166">
        <w:t>    5MG</w:t>
      </w:r>
    </w:p>
    <w:p w14:paraId="42774D8A" w14:textId="7E523A17" w:rsidR="0007052F" w:rsidRPr="00D81166" w:rsidRDefault="0007052F" w:rsidP="00D3675A">
      <w:pPr>
        <w:pStyle w:val="Heading4"/>
        <w:rPr>
          <w:noProof/>
        </w:rPr>
      </w:pPr>
      <w:bookmarkStart w:id="222" w:name="_Toc358298554"/>
      <w:r w:rsidRPr="00D81166">
        <w:br w:type="page"/>
      </w:r>
      <w:bookmarkStart w:id="223" w:name="_Toc402507356"/>
      <w:r w:rsidRPr="00D81166">
        <w:lastRenderedPageBreak/>
        <w:t>Comparison of System and Personal Type Quick Orders</w:t>
      </w:r>
      <w:r w:rsidRPr="00D81166">
        <w:rPr>
          <w:sz w:val="16"/>
          <w:szCs w:val="16"/>
        </w:rPr>
        <w:t xml:space="preserve"> </w:t>
      </w:r>
      <w:r w:rsidRPr="00D81166">
        <w:t>on two Sample Orders</w:t>
      </w:r>
      <w:bookmarkEnd w:id="222"/>
      <w:bookmarkEnd w:id="223"/>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FF67C0">
      <w:pPr>
        <w:pStyle w:val="Heading5"/>
      </w:pPr>
      <w:bookmarkStart w:id="224" w:name="_Toc358298555"/>
      <w:r w:rsidRPr="00D81166">
        <w:br w:type="page"/>
      </w:r>
      <w:r w:rsidRPr="00D81166">
        <w:lastRenderedPageBreak/>
        <w:t>Dosage Basics for CPRS Displays</w:t>
      </w:r>
      <w:bookmarkEnd w:id="224"/>
    </w:p>
    <w:p w14:paraId="6C83DD58" w14:textId="77777777" w:rsidR="0007052F" w:rsidRPr="00D81166" w:rsidRDefault="0007052F" w:rsidP="00935BE8">
      <w:pPr>
        <w:pStyle w:val="CPRSH5"/>
        <w:ind w:left="0"/>
      </w:pPr>
      <w:bookmarkStart w:id="225" w:name="_Toc358298556"/>
      <w:r w:rsidRPr="00D81166">
        <w:t>The CPRS dosage list and the Quick Order report share the same display rules</w:t>
      </w:r>
      <w:bookmarkEnd w:id="225"/>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74789D">
      <w:pPr>
        <w:pStyle w:val="CPRS-NumberedList0"/>
        <w:numPr>
          <w:ilvl w:val="0"/>
          <w:numId w:val="75"/>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74789D">
      <w:pPr>
        <w:pStyle w:val="CPRS-NumberedList0"/>
        <w:numPr>
          <w:ilvl w:val="0"/>
          <w:numId w:val="75"/>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74789D">
      <w:pPr>
        <w:pStyle w:val="CPRS-NumberedList0"/>
        <w:numPr>
          <w:ilvl w:val="0"/>
          <w:numId w:val="75"/>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74789D">
      <w:pPr>
        <w:pStyle w:val="CPRS-NumberedList0"/>
        <w:numPr>
          <w:ilvl w:val="0"/>
          <w:numId w:val="75"/>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2"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FF67C0">
      <w:pPr>
        <w:pStyle w:val="Heading5"/>
      </w:pPr>
      <w:bookmarkStart w:id="226" w:name="_Toc358298557"/>
      <w:r>
        <w:br w:type="page"/>
      </w:r>
    </w:p>
    <w:p w14:paraId="3B36DDA6" w14:textId="67F9E8C6" w:rsidR="0007052F" w:rsidRPr="00D81166" w:rsidRDefault="0007052F" w:rsidP="00FF67C0">
      <w:pPr>
        <w:pStyle w:val="Heading5"/>
      </w:pPr>
      <w:r w:rsidRPr="00D81166">
        <w:lastRenderedPageBreak/>
        <w:t>Dosage Scenario</w:t>
      </w:r>
      <w:bookmarkEnd w:id="226"/>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 xml:space="preserve">Orderable Item -&gt;  </w:t>
      </w:r>
      <w:r w:rsidRPr="00D81166">
        <w:rPr>
          <w:b/>
        </w:rPr>
        <w:t>ACETAMINOPHEN</w:t>
      </w:r>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ind w:left="0"/>
      </w:pPr>
      <w:r w:rsidRPr="00D81166">
        <w:t>dosage</w:t>
      </w:r>
      <w:r w:rsidR="0007052F" w:rsidRPr="00D81166">
        <w:t xml:space="preserve"> Form    -&gt;  TAB</w:t>
      </w:r>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ACETAMINOPHEN 325MG TAB</w:t>
      </w:r>
      <w:r w:rsidRPr="00D81166">
        <w:tab/>
      </w:r>
      <w:r w:rsidRPr="00D81166">
        <w:tab/>
      </w:r>
      <w:r w:rsidRPr="00D81166">
        <w:tab/>
      </w:r>
      <w:r w:rsidRPr="00D81166">
        <w:tab/>
      </w:r>
      <w:r w:rsidRPr="00D81166">
        <w:tab/>
        <w:t xml:space="preserve">  MAY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ind w:left="0"/>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2         DOS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OF 500MG     IO</w:t>
      </w:r>
    </w:p>
    <w:p w14:paraId="2E49C61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2 TABLETS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lastRenderedPageBreak/>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ind w:left="0"/>
      </w:pPr>
      <w:r w:rsidRPr="00D81166">
        <w:t xml:space="preserve">     1   PSUZ APAP IP FREE TEXT  </w:t>
      </w:r>
    </w:p>
    <w:p w14:paraId="240FCE09" w14:textId="77777777" w:rsidR="0007052F" w:rsidRPr="00D81166" w:rsidRDefault="0007052F" w:rsidP="00935BE8">
      <w:pPr>
        <w:pStyle w:val="CPRScapture"/>
        <w:ind w:left="0"/>
      </w:pPr>
      <w:r w:rsidRPr="00D81166">
        <w:t xml:space="preserve">     2   PSUZ APAP IP LPD USED  </w:t>
      </w:r>
    </w:p>
    <w:p w14:paraId="0D60043E" w14:textId="77777777" w:rsidR="0007052F" w:rsidRPr="00D81166" w:rsidRDefault="0007052F" w:rsidP="00935BE8">
      <w:pPr>
        <w:pStyle w:val="CPRScapture"/>
        <w:ind w:left="0"/>
      </w:pPr>
      <w:r w:rsidRPr="00D81166">
        <w:t xml:space="preserve">     3   PSOZ APAP OP FREE TEXT  </w:t>
      </w:r>
    </w:p>
    <w:p w14:paraId="378F7140" w14:textId="77777777" w:rsidR="0007052F" w:rsidRPr="00D81166" w:rsidRDefault="0007052F" w:rsidP="00935BE8">
      <w:pPr>
        <w:pStyle w:val="CPRScapture"/>
        <w:ind w:left="0"/>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ind w:left="0"/>
      </w:pPr>
      <w:r w:rsidRPr="00D81166">
        <w:t>QO DISPLAY NAME:        APAP OP</w:t>
      </w:r>
    </w:p>
    <w:p w14:paraId="3E45C62D" w14:textId="77777777" w:rsidR="0007052F" w:rsidRPr="00D81166" w:rsidRDefault="0007052F" w:rsidP="00935BE8">
      <w:pPr>
        <w:pStyle w:val="CPRScapture"/>
        <w:ind w:left="0"/>
      </w:pPr>
      <w:r w:rsidRPr="00D81166">
        <w:t xml:space="preserve">  DISPLAY GROUP:        </w:t>
      </w:r>
      <w:r w:rsidRPr="00D81166">
        <w:rPr>
          <w:b/>
        </w:rPr>
        <w:t>OUTPATIENT MEDICATIONS</w:t>
      </w:r>
    </w:p>
    <w:p w14:paraId="15D07C73" w14:textId="77777777" w:rsidR="0007052F" w:rsidRPr="00D81166" w:rsidRDefault="0007052F" w:rsidP="00935BE8">
      <w:pPr>
        <w:pStyle w:val="CPRScapture"/>
        <w:ind w:left="0"/>
      </w:pPr>
      <w:r w:rsidRPr="00D81166">
        <w:t xml:space="preserve">  ORDERABLE ITEM IEN:   1964</w:t>
      </w:r>
    </w:p>
    <w:p w14:paraId="7A4301EB" w14:textId="77777777" w:rsidR="0007052F" w:rsidRPr="00D81166" w:rsidRDefault="0007052F" w:rsidP="00935BE8">
      <w:pPr>
        <w:pStyle w:val="CPRScapture"/>
        <w:ind w:left="0"/>
      </w:pPr>
      <w:r w:rsidRPr="00D81166">
        <w:t xml:space="preserve">  ORDERABLE ITEM NAME:  ACETAMINOPHEN TAB </w:t>
      </w:r>
    </w:p>
    <w:p w14:paraId="77AD92C6" w14:textId="77777777" w:rsidR="0007052F" w:rsidRPr="00D81166" w:rsidRDefault="0007052F" w:rsidP="00935BE8">
      <w:pPr>
        <w:pStyle w:val="CPRScapture"/>
        <w:ind w:left="0"/>
      </w:pPr>
      <w:r w:rsidRPr="00D81166">
        <w:t xml:space="preserve">  QO INSTRUCTIONS:      </w:t>
      </w:r>
      <w:r w:rsidRPr="00D81166">
        <w:rPr>
          <w:b/>
        </w:rPr>
        <w:t>1 TABLET</w:t>
      </w:r>
    </w:p>
    <w:p w14:paraId="58E4A040" w14:textId="77777777" w:rsidR="0007052F" w:rsidRPr="00D81166" w:rsidRDefault="0007052F" w:rsidP="00935BE8">
      <w:pPr>
        <w:pStyle w:val="CPRScapture"/>
        <w:ind w:left="0"/>
      </w:pPr>
      <w:r w:rsidRPr="00D81166">
        <w:t xml:space="preserve">  DISPENSE:             ACETAMINOPHEN 500MG TAB</w:t>
      </w:r>
    </w:p>
    <w:p w14:paraId="55E4ADDC" w14:textId="77777777" w:rsidR="0007052F" w:rsidRPr="00D81166" w:rsidRDefault="0007052F" w:rsidP="00935BE8">
      <w:pPr>
        <w:pStyle w:val="CPRScapture"/>
        <w:ind w:left="0"/>
      </w:pPr>
      <w:r w:rsidRPr="00D81166">
        <w:t xml:space="preserve">  CPRS DOSAGE LIST:</w:t>
      </w:r>
    </w:p>
    <w:p w14:paraId="40EEBF5E" w14:textId="77777777" w:rsidR="0007052F" w:rsidRPr="00D81166" w:rsidRDefault="0007052F" w:rsidP="00935BE8">
      <w:pPr>
        <w:pStyle w:val="CPRScapture"/>
        <w:ind w:left="0"/>
        <w:rPr>
          <w:b/>
        </w:rPr>
      </w:pPr>
      <w:r w:rsidRPr="00D81166">
        <w:rPr>
          <w:b/>
        </w:rPr>
        <w:t xml:space="preserve">    1000MG</w:t>
      </w:r>
    </w:p>
    <w:p w14:paraId="223048F3" w14:textId="77777777" w:rsidR="0007052F" w:rsidRPr="00D81166" w:rsidRDefault="0007052F" w:rsidP="00935BE8">
      <w:pPr>
        <w:pStyle w:val="CPRScapture"/>
        <w:ind w:left="0"/>
        <w:rPr>
          <w:b/>
        </w:rPr>
      </w:pPr>
      <w:r w:rsidRPr="00D81166">
        <w:rPr>
          <w:b/>
        </w:rPr>
        <w:t xml:space="preserve">    500MG</w:t>
      </w:r>
    </w:p>
    <w:p w14:paraId="7DF2112B" w14:textId="77777777" w:rsidR="0007052F" w:rsidRPr="00D81166" w:rsidRDefault="0007052F" w:rsidP="00935BE8">
      <w:pPr>
        <w:pStyle w:val="CPRScapture"/>
        <w:ind w:left="0"/>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ind w:left="0"/>
      </w:pPr>
      <w:r w:rsidRPr="00D81166">
        <w:t>QO DISPLAY NAME:        APAP OP FREE TEXT</w:t>
      </w:r>
    </w:p>
    <w:p w14:paraId="191B1EF5" w14:textId="77777777" w:rsidR="0007052F" w:rsidRPr="00D81166" w:rsidRDefault="0007052F" w:rsidP="00935BE8">
      <w:pPr>
        <w:pStyle w:val="CPRScapture"/>
        <w:ind w:left="0"/>
      </w:pPr>
      <w:r w:rsidRPr="00D81166">
        <w:t xml:space="preserve">  DISPLAY GROUP:        </w:t>
      </w:r>
      <w:r w:rsidRPr="00D81166">
        <w:rPr>
          <w:b/>
        </w:rPr>
        <w:t>OUTPATIENT MEDICATIONS</w:t>
      </w:r>
    </w:p>
    <w:p w14:paraId="407F4F82" w14:textId="77777777" w:rsidR="0007052F" w:rsidRPr="00D81166" w:rsidRDefault="0007052F" w:rsidP="00935BE8">
      <w:pPr>
        <w:pStyle w:val="CPRScapture"/>
        <w:ind w:left="0"/>
      </w:pPr>
      <w:r w:rsidRPr="00D81166">
        <w:t xml:space="preserve">  ORDERABLE ITEM IEN:   1964</w:t>
      </w:r>
    </w:p>
    <w:p w14:paraId="6F19F209" w14:textId="77777777" w:rsidR="0007052F" w:rsidRPr="00D81166" w:rsidRDefault="0007052F" w:rsidP="00935BE8">
      <w:pPr>
        <w:pStyle w:val="CPRScapture"/>
        <w:ind w:left="0"/>
      </w:pPr>
      <w:r w:rsidRPr="00D81166">
        <w:t xml:space="preserve">  ORDERABLE ITEM NAME:  ACETAMINOPHEN TAB </w:t>
      </w:r>
    </w:p>
    <w:p w14:paraId="51672BDE" w14:textId="77777777" w:rsidR="0007052F" w:rsidRPr="00D81166" w:rsidRDefault="0007052F" w:rsidP="00935BE8">
      <w:pPr>
        <w:pStyle w:val="CPRScapture"/>
        <w:ind w:left="0"/>
      </w:pPr>
      <w:r w:rsidRPr="00D81166">
        <w:t xml:space="preserve">  QO INSTRUCTIONS:      </w:t>
      </w:r>
      <w:r w:rsidRPr="00D81166">
        <w:rPr>
          <w:b/>
        </w:rPr>
        <w:t>FREE TEXT</w:t>
      </w:r>
    </w:p>
    <w:p w14:paraId="7E0AD35D" w14:textId="77777777" w:rsidR="0007052F" w:rsidRPr="00D81166" w:rsidRDefault="0007052F" w:rsidP="00935BE8">
      <w:pPr>
        <w:pStyle w:val="CPRScapture"/>
        <w:ind w:left="0"/>
      </w:pPr>
      <w:r w:rsidRPr="00D81166">
        <w:t xml:space="preserve">  DISPENSE:             ACETAMINOPHEN 500MG TAB</w:t>
      </w:r>
    </w:p>
    <w:p w14:paraId="005B9053" w14:textId="77777777" w:rsidR="0007052F" w:rsidRPr="00D81166" w:rsidRDefault="0007052F" w:rsidP="00935BE8">
      <w:pPr>
        <w:pStyle w:val="CPRScapture"/>
        <w:ind w:left="0"/>
      </w:pPr>
      <w:r w:rsidRPr="00D81166">
        <w:lastRenderedPageBreak/>
        <w:t xml:space="preserve">  CPRS DOSAGE LIST:</w:t>
      </w:r>
    </w:p>
    <w:p w14:paraId="53BC653E" w14:textId="77777777" w:rsidR="0007052F" w:rsidRPr="00D81166" w:rsidRDefault="0007052F" w:rsidP="00935BE8">
      <w:pPr>
        <w:pStyle w:val="CPRScapture"/>
        <w:ind w:left="0"/>
        <w:rPr>
          <w:b/>
        </w:rPr>
      </w:pPr>
      <w:r w:rsidRPr="00D81166">
        <w:rPr>
          <w:b/>
        </w:rPr>
        <w:t xml:space="preserve">    1000MG</w:t>
      </w:r>
    </w:p>
    <w:p w14:paraId="7D84D1FD" w14:textId="77777777" w:rsidR="0007052F" w:rsidRPr="00D81166" w:rsidRDefault="0007052F" w:rsidP="00935BE8">
      <w:pPr>
        <w:pStyle w:val="CPRScapture"/>
        <w:ind w:left="0"/>
        <w:rPr>
          <w:b/>
        </w:rPr>
      </w:pPr>
      <w:r w:rsidRPr="00D81166">
        <w:rPr>
          <w:b/>
        </w:rPr>
        <w:t xml:space="preserve">    500MG</w:t>
      </w:r>
    </w:p>
    <w:p w14:paraId="6885403E" w14:textId="77777777" w:rsidR="0007052F" w:rsidRPr="00D81166" w:rsidRDefault="0007052F" w:rsidP="00935BE8">
      <w:pPr>
        <w:pStyle w:val="CPRScapture"/>
        <w:ind w:left="0"/>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ind w:left="0"/>
      </w:pPr>
      <w:r w:rsidRPr="00D81166">
        <w:t>QO DISPLAY NAME:        APAP IP LPD USED</w:t>
      </w:r>
    </w:p>
    <w:p w14:paraId="70764640" w14:textId="77777777" w:rsidR="0007052F" w:rsidRPr="00D81166" w:rsidRDefault="0007052F" w:rsidP="00935BE8">
      <w:pPr>
        <w:pStyle w:val="CPRScapture"/>
        <w:ind w:left="0"/>
      </w:pPr>
      <w:r w:rsidRPr="00D81166">
        <w:t xml:space="preserve">  DISPLAY GROUP:        </w:t>
      </w:r>
      <w:r w:rsidRPr="00D81166">
        <w:rPr>
          <w:b/>
        </w:rPr>
        <w:t>UNIT DOSE MEDICATIONS</w:t>
      </w:r>
    </w:p>
    <w:p w14:paraId="0471FCFD" w14:textId="77777777" w:rsidR="0007052F" w:rsidRPr="00D81166" w:rsidRDefault="0007052F" w:rsidP="00935BE8">
      <w:pPr>
        <w:pStyle w:val="CPRScapture"/>
        <w:ind w:left="0"/>
      </w:pPr>
      <w:r w:rsidRPr="00D81166">
        <w:t xml:space="preserve">  ORDERABLE ITEM IEN:   1964</w:t>
      </w:r>
    </w:p>
    <w:p w14:paraId="24033394" w14:textId="77777777" w:rsidR="0007052F" w:rsidRPr="00D81166" w:rsidRDefault="0007052F" w:rsidP="00935BE8">
      <w:pPr>
        <w:pStyle w:val="CPRScapture"/>
        <w:ind w:left="0"/>
      </w:pPr>
      <w:r w:rsidRPr="00D81166">
        <w:t xml:space="preserve">  ORDERABLE ITEM NAME:  ACETAMINOPHEN TAB </w:t>
      </w:r>
    </w:p>
    <w:p w14:paraId="29DE7B0D" w14:textId="77777777" w:rsidR="0007052F" w:rsidRPr="00D81166" w:rsidRDefault="0007052F" w:rsidP="00935BE8">
      <w:pPr>
        <w:pStyle w:val="CPRScapture"/>
        <w:ind w:left="0"/>
      </w:pPr>
      <w:r w:rsidRPr="00D81166">
        <w:t xml:space="preserve">  QO INSTRUCTIONS:      </w:t>
      </w:r>
      <w:r w:rsidRPr="00D81166">
        <w:rPr>
          <w:b/>
        </w:rPr>
        <w:t>1 TABLET OF 500MG</w:t>
      </w:r>
    </w:p>
    <w:p w14:paraId="572363BC" w14:textId="77777777" w:rsidR="0007052F" w:rsidRPr="00D81166" w:rsidRDefault="0007052F" w:rsidP="00935BE8">
      <w:pPr>
        <w:pStyle w:val="CPRScapture"/>
        <w:ind w:left="0"/>
      </w:pPr>
      <w:r w:rsidRPr="00D81166">
        <w:t xml:space="preserve">  DISPENSE:             ACETAMINOPHEN 500MG TAB</w:t>
      </w:r>
    </w:p>
    <w:p w14:paraId="03B5FE1D" w14:textId="77777777" w:rsidR="0007052F" w:rsidRPr="00D81166" w:rsidRDefault="0007052F" w:rsidP="00935BE8">
      <w:pPr>
        <w:pStyle w:val="CPRScapture"/>
        <w:ind w:left="0"/>
      </w:pPr>
      <w:r w:rsidRPr="00D81166">
        <w:t xml:space="preserve">  CPRS DOSAGE LIST:</w:t>
      </w:r>
    </w:p>
    <w:p w14:paraId="77E257B4" w14:textId="77777777" w:rsidR="0007052F" w:rsidRPr="00D81166" w:rsidRDefault="0007052F" w:rsidP="00935BE8">
      <w:pPr>
        <w:pStyle w:val="CPRScapture"/>
        <w:ind w:left="0"/>
        <w:rPr>
          <w:b/>
        </w:rPr>
      </w:pPr>
      <w:r w:rsidRPr="00D81166">
        <w:rPr>
          <w:b/>
        </w:rPr>
        <w:t xml:space="preserve">    1000MG</w:t>
      </w:r>
    </w:p>
    <w:p w14:paraId="414B84EF" w14:textId="77777777" w:rsidR="0007052F" w:rsidRPr="00D81166" w:rsidRDefault="0007052F" w:rsidP="00935BE8">
      <w:pPr>
        <w:pStyle w:val="CPRScapture"/>
        <w:ind w:left="0"/>
        <w:rPr>
          <w:b/>
        </w:rPr>
      </w:pPr>
      <w:r w:rsidRPr="00D81166">
        <w:rPr>
          <w:b/>
        </w:rPr>
        <w:t xml:space="preserve">    500MG</w:t>
      </w:r>
    </w:p>
    <w:p w14:paraId="34D1BCD0" w14:textId="77777777" w:rsidR="0007052F" w:rsidRPr="00D81166" w:rsidRDefault="0007052F" w:rsidP="00935BE8">
      <w:pPr>
        <w:pStyle w:val="CPRScapture"/>
        <w:ind w:left="0"/>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ind w:left="0"/>
      </w:pPr>
      <w:r w:rsidRPr="00D81166">
        <w:t>QO DISPLAY NAME:        APAP IP FREE TEXT</w:t>
      </w:r>
    </w:p>
    <w:p w14:paraId="141A9314" w14:textId="77777777" w:rsidR="0007052F" w:rsidRPr="00D81166" w:rsidRDefault="0007052F" w:rsidP="00935BE8">
      <w:pPr>
        <w:pStyle w:val="CPRScapture"/>
        <w:ind w:left="0"/>
      </w:pPr>
      <w:r w:rsidRPr="00D81166">
        <w:t xml:space="preserve">  DISPLAY GROUP:        </w:t>
      </w:r>
      <w:r w:rsidRPr="00D81166">
        <w:rPr>
          <w:b/>
        </w:rPr>
        <w:t>UNIT DOSE MEDICATIONS</w:t>
      </w:r>
    </w:p>
    <w:p w14:paraId="5A893504" w14:textId="77777777" w:rsidR="0007052F" w:rsidRPr="00D81166" w:rsidRDefault="0007052F" w:rsidP="00935BE8">
      <w:pPr>
        <w:pStyle w:val="CPRScapture"/>
        <w:ind w:left="0"/>
      </w:pPr>
      <w:r w:rsidRPr="00D81166">
        <w:t xml:space="preserve">  ORDERABLE ITEM IEN:   1964</w:t>
      </w:r>
    </w:p>
    <w:p w14:paraId="5CC3B09F" w14:textId="77777777" w:rsidR="0007052F" w:rsidRPr="00D81166" w:rsidRDefault="0007052F" w:rsidP="00935BE8">
      <w:pPr>
        <w:pStyle w:val="CPRScapture"/>
        <w:ind w:left="0"/>
      </w:pPr>
      <w:r w:rsidRPr="00D81166">
        <w:t xml:space="preserve">  ORDERABLE ITEM NAME:  ACETAMINOPHEN TAB </w:t>
      </w:r>
    </w:p>
    <w:p w14:paraId="5A5B9941" w14:textId="77777777" w:rsidR="0007052F" w:rsidRPr="00D81166" w:rsidRDefault="0007052F" w:rsidP="00935BE8">
      <w:pPr>
        <w:pStyle w:val="CPRScapture"/>
        <w:ind w:left="0"/>
      </w:pPr>
      <w:r w:rsidRPr="00D81166">
        <w:t xml:space="preserve">  QO INSTRUCTIONS:      </w:t>
      </w:r>
      <w:r w:rsidRPr="00D81166">
        <w:rPr>
          <w:b/>
        </w:rPr>
        <w:t>FREE TEXT</w:t>
      </w:r>
    </w:p>
    <w:p w14:paraId="0713361F" w14:textId="77777777" w:rsidR="0007052F" w:rsidRPr="00D81166" w:rsidRDefault="0007052F" w:rsidP="00935BE8">
      <w:pPr>
        <w:pStyle w:val="CPRScapture"/>
        <w:ind w:left="0"/>
      </w:pPr>
      <w:r w:rsidRPr="00D81166">
        <w:t xml:space="preserve">  DISPENSE:             ACETAMINOPHEN 500MG TAB</w:t>
      </w:r>
    </w:p>
    <w:p w14:paraId="070FFF22" w14:textId="77777777" w:rsidR="0007052F" w:rsidRPr="00D81166" w:rsidRDefault="0007052F" w:rsidP="00935BE8">
      <w:pPr>
        <w:pStyle w:val="CPRScapture"/>
        <w:ind w:left="0"/>
      </w:pPr>
      <w:r w:rsidRPr="00D81166">
        <w:t xml:space="preserve">  CPRS DOSAGE LIST:</w:t>
      </w:r>
    </w:p>
    <w:p w14:paraId="0BBB73DA" w14:textId="77777777" w:rsidR="0007052F" w:rsidRPr="00D81166" w:rsidRDefault="0007052F" w:rsidP="00935BE8">
      <w:pPr>
        <w:pStyle w:val="CPRScapture"/>
        <w:ind w:left="0"/>
        <w:rPr>
          <w:b/>
        </w:rPr>
      </w:pPr>
      <w:r w:rsidRPr="00D81166">
        <w:rPr>
          <w:b/>
        </w:rPr>
        <w:t xml:space="preserve">    1000MG</w:t>
      </w:r>
    </w:p>
    <w:p w14:paraId="31582406" w14:textId="77777777" w:rsidR="0007052F" w:rsidRPr="00D81166" w:rsidRDefault="0007052F" w:rsidP="00935BE8">
      <w:pPr>
        <w:pStyle w:val="CPRScapture"/>
        <w:ind w:left="0"/>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27" w:name="_Toc358298558"/>
      <w:r>
        <w:br w:type="page"/>
      </w:r>
    </w:p>
    <w:p w14:paraId="25210354" w14:textId="53DF385F" w:rsidR="0007052F" w:rsidRPr="00D81166" w:rsidRDefault="0007052F" w:rsidP="00FF67C0">
      <w:pPr>
        <w:pStyle w:val="Heading5"/>
      </w:pPr>
      <w:r w:rsidRPr="00D81166">
        <w:lastRenderedPageBreak/>
        <w:t>Editing Dosages of Quick Orders</w:t>
      </w:r>
      <w:bookmarkEnd w:id="227"/>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FF67C0">
      <w:pPr>
        <w:pStyle w:val="Heading5"/>
      </w:pPr>
      <w:r w:rsidRPr="00D81166">
        <w:t>System Quick Order Edits</w:t>
      </w:r>
    </w:p>
    <w:p w14:paraId="55BF655F" w14:textId="77777777" w:rsidR="0007052F" w:rsidRPr="00D81166" w:rsidRDefault="0007052F" w:rsidP="005E28ED">
      <w:pPr>
        <w:pStyle w:val="TableHeading"/>
      </w:pPr>
      <w:r w:rsidRPr="00D81166">
        <w:t>Enter/edit quick orders [ORCM QUICK ORDERS] (QO)</w:t>
      </w:r>
    </w:p>
    <w:p w14:paraId="2AA0D297" w14:textId="27B89A76"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89472" behindDoc="0" locked="0" layoutInCell="1" allowOverlap="1" wp14:anchorId="5AC9CEEB" wp14:editId="09F3F1C4">
                <wp:simplePos x="0" y="0"/>
                <wp:positionH relativeFrom="column">
                  <wp:posOffset>3182620</wp:posOffset>
                </wp:positionH>
                <wp:positionV relativeFrom="paragraph">
                  <wp:posOffset>115570</wp:posOffset>
                </wp:positionV>
                <wp:extent cx="2466975" cy="900430"/>
                <wp:effectExtent l="0" t="0" r="28575" b="1397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1E6B88" w:rsidRPr="00013FF0" w:rsidRDefault="001E6B88"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">
                <v:textbox>
                  <w:txbxContent>
                    <w:p w14:paraId="2757233E" w14:textId="77777777" w:rsidR="001E6B88" w:rsidRPr="00013FF0" w:rsidRDefault="001E6B88"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0A523AC9">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1D9EE39" id="Straight Arrow Connector 20" o:spid="_x0000_s1026" type="#_x0000_t32" alt="Arrow pointing at text"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ind w:left="0"/>
      </w:pPr>
      <w:r w:rsidRPr="00D81166">
        <w:t xml:space="preserve">     1   PSUZ APAP IP FREE TEXT  </w:t>
      </w:r>
    </w:p>
    <w:p w14:paraId="1CA69024" w14:textId="77777777" w:rsidR="0007052F" w:rsidRPr="00D81166" w:rsidRDefault="0007052F" w:rsidP="00935BE8">
      <w:pPr>
        <w:pStyle w:val="CPRScapture"/>
        <w:ind w:left="0"/>
      </w:pPr>
      <w:r w:rsidRPr="00D81166">
        <w:t xml:space="preserve">     2   PSUZ APAP IP LPD USED  </w:t>
      </w:r>
    </w:p>
    <w:p w14:paraId="3CF46ED9" w14:textId="77777777" w:rsidR="0007052F" w:rsidRPr="00D81166" w:rsidRDefault="0007052F" w:rsidP="00935BE8">
      <w:pPr>
        <w:pStyle w:val="CPRScapture"/>
        <w:ind w:left="0"/>
      </w:pPr>
      <w:r w:rsidRPr="00D81166">
        <w:t xml:space="preserve">     3   PSOZ APAP OP FREE TEXT  </w:t>
      </w:r>
    </w:p>
    <w:p w14:paraId="084D5666" w14:textId="77777777" w:rsidR="0007052F" w:rsidRPr="00D81166" w:rsidRDefault="0007052F" w:rsidP="00935BE8">
      <w:pPr>
        <w:pStyle w:val="CPRScapture"/>
        <w:ind w:left="0"/>
      </w:pPr>
      <w:r w:rsidRPr="00D81166">
        <w:t xml:space="preserve">     4   PSOZ APAP OP LPD USED</w:t>
      </w:r>
    </w:p>
    <w:p w14:paraId="19F8392F" w14:textId="77777777" w:rsidR="0007052F" w:rsidRPr="00D81166" w:rsidRDefault="0007052F" w:rsidP="00935BE8">
      <w:pPr>
        <w:pStyle w:val="CPRScapture"/>
        <w:ind w:left="0"/>
      </w:pPr>
    </w:p>
    <w:p w14:paraId="62B68767" w14:textId="77777777" w:rsidR="0007052F" w:rsidRPr="00D81166" w:rsidRDefault="0007052F" w:rsidP="00935BE8">
      <w:pPr>
        <w:pStyle w:val="CPRScapture"/>
        <w:ind w:left="0"/>
      </w:pPr>
      <w:r w:rsidRPr="00D81166">
        <w:t xml:space="preserve">CHOOSE 1-4: </w:t>
      </w:r>
      <w:r w:rsidRPr="00D81166">
        <w:rPr>
          <w:b/>
        </w:rPr>
        <w:t>2  PSUZ APAP IP LPD USED</w:t>
      </w:r>
    </w:p>
    <w:p w14:paraId="0F7577A0" w14:textId="77777777" w:rsidR="0007052F" w:rsidRPr="00D81166" w:rsidRDefault="0007052F" w:rsidP="00935BE8">
      <w:pPr>
        <w:pStyle w:val="CPRScapture"/>
        <w:ind w:left="0"/>
      </w:pPr>
      <w:r w:rsidRPr="00D81166">
        <w:t xml:space="preserve">NAME: APAP IP LPD USED// </w:t>
      </w:r>
    </w:p>
    <w:p w14:paraId="287AFC9C" w14:textId="77777777" w:rsidR="0007052F" w:rsidRPr="00D81166" w:rsidRDefault="0007052F" w:rsidP="00935BE8">
      <w:pPr>
        <w:pStyle w:val="CPRScapture"/>
        <w:ind w:left="0"/>
      </w:pPr>
      <w:r w:rsidRPr="00D81166">
        <w:t xml:space="preserve">DISPLAY TEXT: APAP IP LPD USED// </w:t>
      </w:r>
    </w:p>
    <w:p w14:paraId="1139AB17" w14:textId="77777777" w:rsidR="0007052F" w:rsidRPr="00D81166" w:rsidRDefault="0007052F" w:rsidP="00935BE8">
      <w:pPr>
        <w:pStyle w:val="CPRScapture"/>
        <w:ind w:left="0"/>
      </w:pPr>
      <w:r w:rsidRPr="00D81166">
        <w:t xml:space="preserve">VERIFY ORDER: YES// </w:t>
      </w:r>
    </w:p>
    <w:p w14:paraId="6C655098" w14:textId="77777777" w:rsidR="0007052F" w:rsidRPr="00D81166" w:rsidRDefault="0007052F" w:rsidP="00935BE8">
      <w:pPr>
        <w:pStyle w:val="CPRScapture"/>
        <w:ind w:left="0"/>
      </w:pPr>
      <w:r w:rsidRPr="00D81166">
        <w:t>DESCRIPTION:</w:t>
      </w:r>
    </w:p>
    <w:p w14:paraId="05D1BCC0" w14:textId="77777777" w:rsidR="0007052F" w:rsidRPr="00D81166" w:rsidRDefault="0007052F" w:rsidP="00935BE8">
      <w:pPr>
        <w:pStyle w:val="CPRScapture"/>
        <w:ind w:left="0"/>
      </w:pPr>
      <w:r w:rsidRPr="00D81166">
        <w:t xml:space="preserve">  1&gt;</w:t>
      </w:r>
    </w:p>
    <w:p w14:paraId="5A42CA05" w14:textId="77777777" w:rsidR="0007052F" w:rsidRPr="00D81166" w:rsidRDefault="0007052F" w:rsidP="00935BE8">
      <w:pPr>
        <w:pStyle w:val="CPRScapture"/>
        <w:ind w:left="0"/>
      </w:pPr>
      <w:r w:rsidRPr="00D81166">
        <w:t xml:space="preserve">ENTRY ACTION: </w:t>
      </w:r>
    </w:p>
    <w:p w14:paraId="4F4D0B77" w14:textId="12A56EAE" w:rsidR="0007052F" w:rsidRPr="00D81166" w:rsidRDefault="0007052F" w:rsidP="00935BE8">
      <w:pPr>
        <w:pStyle w:val="CPRScapture"/>
        <w:ind w:left="0"/>
      </w:pPr>
    </w:p>
    <w:p w14:paraId="59BDB26A" w14:textId="6F93CBF8"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92544" behindDoc="0" locked="0" layoutInCell="1" allowOverlap="1" wp14:anchorId="177F9E70" wp14:editId="4BA138EF">
                <wp:simplePos x="0" y="0"/>
                <wp:positionH relativeFrom="column">
                  <wp:posOffset>3181350</wp:posOffset>
                </wp:positionH>
                <wp:positionV relativeFrom="paragraph">
                  <wp:posOffset>90170</wp:posOffset>
                </wp:positionV>
                <wp:extent cx="2409825" cy="990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1E6B88" w:rsidRPr="006347CA" w:rsidRDefault="001E6B88"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1E6B88" w:rsidRPr="00D7114C" w:rsidRDefault="001E6B88"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">
                <v:textbox>
                  <w:txbxContent>
                    <w:p w14:paraId="0BA64B2D" w14:textId="77777777" w:rsidR="001E6B88" w:rsidRPr="006347CA" w:rsidRDefault="001E6B88"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1E6B88" w:rsidRPr="00D7114C" w:rsidRDefault="001E6B88"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ind w:left="0"/>
      </w:pPr>
      <w:r w:rsidRPr="00D81166">
        <w:t xml:space="preserve">Complex dose? NO// </w:t>
      </w:r>
    </w:p>
    <w:p w14:paraId="0AA780AB"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91520" behindDoc="0" locked="0" layoutInCell="1" allowOverlap="1" wp14:anchorId="6115E1EC" wp14:editId="1819BA0D">
                <wp:simplePos x="0" y="0"/>
                <wp:positionH relativeFrom="column">
                  <wp:posOffset>2355215</wp:posOffset>
                </wp:positionH>
                <wp:positionV relativeFrom="paragraph">
                  <wp:posOffset>149225</wp:posOffset>
                </wp:positionV>
                <wp:extent cx="828675" cy="635"/>
                <wp:effectExtent l="0" t="0" r="0" b="0"/>
                <wp:wrapNone/>
                <wp:docPr id="52"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7A40BD3" id="Straight Arrow Connector 8" o:spid="_x0000_s1026" type="#_x0000_t34" alt="Arrow pointing at text"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ind w:left="0"/>
      </w:pPr>
      <w:r w:rsidRPr="00D81166">
        <w:t xml:space="preserve">Route: ORAL (BY MOUTH)// </w:t>
      </w:r>
    </w:p>
    <w:p w14:paraId="30E974CC" w14:textId="77777777" w:rsidR="0007052F" w:rsidRPr="00D81166" w:rsidRDefault="0007052F" w:rsidP="00935BE8">
      <w:pPr>
        <w:pStyle w:val="CPRScapture"/>
        <w:ind w:left="0"/>
      </w:pPr>
      <w:r w:rsidRPr="00D81166">
        <w:t xml:space="preserve">Schedule: Q4H PRN// </w:t>
      </w:r>
    </w:p>
    <w:p w14:paraId="07327C3F" w14:textId="77777777" w:rsidR="0007052F" w:rsidRPr="00D81166" w:rsidRDefault="0007052F" w:rsidP="00935BE8">
      <w:pPr>
        <w:pStyle w:val="CPRScapture"/>
        <w:ind w:left="0"/>
      </w:pPr>
      <w:r w:rsidRPr="00D81166">
        <w:t xml:space="preserve">Give additional dose NOW? NO// </w:t>
      </w:r>
    </w:p>
    <w:p w14:paraId="36D530F6" w14:textId="77777777" w:rsidR="0007052F" w:rsidRPr="00D81166" w:rsidRDefault="0007052F" w:rsidP="00935BE8">
      <w:pPr>
        <w:pStyle w:val="CPRScapture"/>
        <w:ind w:left="0"/>
      </w:pPr>
      <w:r w:rsidRPr="00D81166">
        <w:t xml:space="preserve">Priority: ROUTINE// </w:t>
      </w:r>
    </w:p>
    <w:p w14:paraId="2BC4306D" w14:textId="77777777" w:rsidR="0007052F" w:rsidRPr="00D81166" w:rsidRDefault="0007052F" w:rsidP="00935BE8">
      <w:pPr>
        <w:pStyle w:val="CPRScapture"/>
        <w:ind w:left="0"/>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lastRenderedPageBreak/>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66FF31F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72BC33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5D2C33C1"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03CA4CBB"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39203F8"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20302E6C" w14:textId="77777777" w:rsidR="0007052F" w:rsidRPr="00D81166" w:rsidRDefault="0007052F" w:rsidP="00FF67C0">
      <w:pPr>
        <w:pStyle w:val="Heading5"/>
      </w:pPr>
      <w:r w:rsidRPr="00D81166">
        <w:lastRenderedPageBreak/>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allows you to retrieve and edit personal quick orders by the user that created them</w:t>
      </w:r>
    </w:p>
    <w:p w14:paraId="694D690D" w14:textId="77777777" w:rsidR="0007052F" w:rsidRPr="00D81166" w:rsidRDefault="0007052F" w:rsidP="005E28ED">
      <w:pPr>
        <w:pStyle w:val="TableHeading"/>
      </w:pPr>
      <w:r w:rsidRPr="00D81166">
        <w:t>Personal Quick Order Displayed on Report</w:t>
      </w:r>
    </w:p>
    <w:p w14:paraId="4F69F837" w14:textId="77777777" w:rsidR="0007052F" w:rsidRPr="00D81166" w:rsidRDefault="0007052F" w:rsidP="00935BE8">
      <w:pPr>
        <w:pStyle w:val="CPRScapture"/>
        <w:ind w:left="0"/>
      </w:pPr>
      <w:r w:rsidRPr="00D81166">
        <w:t>QUICK ORDER FREE-TEXT REPORT                 JUN 06, 2013  10:12   PAGE 4</w:t>
      </w:r>
    </w:p>
    <w:p w14:paraId="2F64264E" w14:textId="77777777" w:rsidR="0007052F" w:rsidRPr="00D81166" w:rsidRDefault="0007052F" w:rsidP="00935BE8">
      <w:pPr>
        <w:pStyle w:val="CPRScapture"/>
        <w:ind w:left="0"/>
      </w:pPr>
      <w:r w:rsidRPr="00D81166">
        <w:t>-------------------------------------------------------------------------</w:t>
      </w:r>
    </w:p>
    <w:p w14:paraId="301E4D63" w14:textId="34BD4928" w:rsidR="0007052F" w:rsidRPr="00D81166" w:rsidRDefault="0007052F" w:rsidP="00935BE8">
      <w:pPr>
        <w:pStyle w:val="CPRScapture"/>
        <w:ind w:left="0"/>
      </w:pPr>
      <w:r w:rsidRPr="00D81166">
        <w:t>QUICK ORDER (IEN):      ORWDQ E8209ACB (608)</w:t>
      </w:r>
    </w:p>
    <w:p w14:paraId="158B9AA5" w14:textId="7C9E258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6400" behindDoc="0" locked="0" layoutInCell="1" allowOverlap="1" wp14:anchorId="64CAD52F" wp14:editId="17EBECE7">
                <wp:simplePos x="0" y="0"/>
                <wp:positionH relativeFrom="column">
                  <wp:posOffset>3229610</wp:posOffset>
                </wp:positionH>
                <wp:positionV relativeFrom="paragraph">
                  <wp:posOffset>199292</wp:posOffset>
                </wp:positionV>
                <wp:extent cx="2377440" cy="618490"/>
                <wp:effectExtent l="0" t="0" r="22860" b="20320"/>
                <wp:wrapNone/>
                <wp:docPr id="51" name="Text Box 2" descr="Note the mismatch between QO dosage and available CPRS dosag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1E6B88" w:rsidRDefault="001E6B88"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Note the mismatch between QO dosage and available CPRS dosages"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">
                <v:textbox style="mso-fit-shape-to-text:t">
                  <w:txbxContent>
                    <w:p w14:paraId="0A4ADF1A" w14:textId="77777777" w:rsidR="001E6B88" w:rsidRDefault="001E6B88"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ind w:left="0"/>
      </w:pPr>
      <w:r w:rsidRPr="00D81166">
        <w:t xml:space="preserve">  OWNER(S):             </w:t>
      </w:r>
      <w:r w:rsidRPr="00D81166">
        <w:rPr>
          <w:b/>
        </w:rPr>
        <w:t>PROVIDER, A</w:t>
      </w:r>
    </w:p>
    <w:p w14:paraId="69D1FF47" w14:textId="0DEF254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8448" behindDoc="0" locked="0" layoutInCell="1" allowOverlap="1" wp14:anchorId="3544F6D7" wp14:editId="50EC2898">
                <wp:simplePos x="0" y="0"/>
                <wp:positionH relativeFrom="column">
                  <wp:posOffset>2544445</wp:posOffset>
                </wp:positionH>
                <wp:positionV relativeFrom="paragraph">
                  <wp:posOffset>181610</wp:posOffset>
                </wp:positionV>
                <wp:extent cx="695325" cy="578485"/>
                <wp:effectExtent l="38100" t="0" r="28575" b="50165"/>
                <wp:wrapNone/>
                <wp:docPr id="50" name="AutoShape 7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53A35" id="AutoShape 72" o:spid="_x0000_s1026" type="#_x0000_t32" alt="Arrow pointing at tex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3D1E42" id="AutoShape 71" o:spid="_x0000_s1026" type="#_x0000_t32"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ind w:left="0"/>
      </w:pPr>
      <w:r w:rsidRPr="00D81166">
        <w:t xml:space="preserve">  ORDERABLE ITEM IEN:   2031</w:t>
      </w:r>
    </w:p>
    <w:p w14:paraId="54450023" w14:textId="77777777" w:rsidR="0007052F" w:rsidRPr="00D81166" w:rsidRDefault="0007052F" w:rsidP="00935BE8">
      <w:pPr>
        <w:pStyle w:val="CPRScapture"/>
        <w:ind w:left="0"/>
      </w:pPr>
      <w:r w:rsidRPr="00D81166">
        <w:t xml:space="preserve">  ORDERABLE ITEM NAME:  AMOXICILLIN/CLAVULANATE PWDR,RENST-ORAL </w:t>
      </w:r>
    </w:p>
    <w:p w14:paraId="76231E65" w14:textId="77777777" w:rsidR="0007052F" w:rsidRPr="00D81166" w:rsidRDefault="0007052F" w:rsidP="00935BE8">
      <w:pPr>
        <w:pStyle w:val="CPRScapture"/>
        <w:ind w:left="0"/>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ind w:left="0"/>
      </w:pPr>
      <w:r w:rsidRPr="00D81166">
        <w:t xml:space="preserve">  DISPENSE:             AMOXICILLIN/CLAVUL 400MG/5ML SUSP</w:t>
      </w:r>
    </w:p>
    <w:p w14:paraId="31E9EDD7" w14:textId="77777777" w:rsidR="0007052F" w:rsidRPr="00D81166" w:rsidRDefault="0007052F" w:rsidP="006B3BF5">
      <w:pPr>
        <w:pStyle w:val="CPRScapture"/>
        <w:spacing w:before="100" w:after="100"/>
        <w:ind w:left="0"/>
      </w:pPr>
      <w:r w:rsidRPr="00D81166">
        <w:t xml:space="preserve">  CPRS DOSAGE LIST:</w:t>
      </w:r>
    </w:p>
    <w:p w14:paraId="76561630" w14:textId="77777777" w:rsidR="0007052F" w:rsidRPr="00D81166" w:rsidRDefault="0007052F" w:rsidP="006B3BF5">
      <w:pPr>
        <w:pStyle w:val="CPRScapture"/>
        <w:spacing w:before="100" w:after="100"/>
        <w:ind w:left="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ind w:left="0"/>
        <w:rPr>
          <w:b/>
          <w:sz w:val="20"/>
        </w:rPr>
      </w:pPr>
      <w:r w:rsidRPr="00D81166">
        <w:rPr>
          <w:b/>
        </w:rPr>
        <w:t xml:space="preserve">    ONE-HALF TEASPOONFUL (200MG) OF AMOXICILLIN/CLAVUL 400MG/5ML SUSP</w:t>
      </w:r>
    </w:p>
    <w:p w14:paraId="234F3A08" w14:textId="77777777" w:rsidR="0007052F" w:rsidRPr="00D81166" w:rsidRDefault="005F1C60" w:rsidP="005E28ED">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F39F60A">
                <wp:simplePos x="0" y="0"/>
                <wp:positionH relativeFrom="column">
                  <wp:posOffset>3372485</wp:posOffset>
                </wp:positionH>
                <wp:positionV relativeFrom="paragraph">
                  <wp:posOffset>86360</wp:posOffset>
                </wp:positionV>
                <wp:extent cx="2377440" cy="423545"/>
                <wp:effectExtent l="0" t="0" r="3810" b="0"/>
                <wp:wrapNone/>
                <wp:docPr id="48" name="Text Box 2" descr="Provider from QO Free Text Repor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1E6B88" w:rsidRDefault="001E6B88"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Provider from QO Free Text Repor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">
                <v:textbox style="mso-fit-shape-to-text:t">
                  <w:txbxContent>
                    <w:p w14:paraId="25FF3E35" w14:textId="77777777" w:rsidR="001E6B88" w:rsidRDefault="001E6B88" w:rsidP="0007052F">
                      <w:r>
                        <w:t>Provider from QO Free Text Report</w:t>
                      </w:r>
                    </w:p>
                  </w:txbxContent>
                </v:textbox>
              </v:shape>
            </w:pict>
          </mc:Fallback>
        </mc:AlternateContent>
      </w:r>
      <w:r w:rsidR="0007052F" w:rsidRPr="00D81166">
        <w:t>Edit personal quick order by user</w:t>
      </w:r>
    </w:p>
    <w:p w14:paraId="31721CF3" w14:textId="327CF952" w:rsidR="0007052F" w:rsidRPr="00D81166" w:rsidRDefault="005F44EB" w:rsidP="00935BE8">
      <w:pPr>
        <w:pStyle w:val="CPRScapture"/>
        <w:ind w:left="0"/>
      </w:pPr>
      <w:r w:rsidRPr="00D81166">
        <w:rPr>
          <w:rFonts w:cs="r_ansi"/>
          <w:noProof/>
        </w:rPr>
        <mc:AlternateContent>
          <mc:Choice Requires="wps">
            <w:drawing>
              <wp:anchor distT="0" distB="0" distL="114300" distR="114300" simplePos="0" relativeHeight="251684352" behindDoc="0" locked="0" layoutInCell="1" allowOverlap="1" wp14:anchorId="78B29562" wp14:editId="48B5202D">
                <wp:simplePos x="0" y="0"/>
                <wp:positionH relativeFrom="column">
                  <wp:posOffset>3197225</wp:posOffset>
                </wp:positionH>
                <wp:positionV relativeFrom="paragraph">
                  <wp:posOffset>272317</wp:posOffset>
                </wp:positionV>
                <wp:extent cx="232410" cy="165735"/>
                <wp:effectExtent l="38100" t="0" r="15240" b="62865"/>
                <wp:wrapNone/>
                <wp:docPr id="47" name="AutoShape 6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D979E4" id="AutoShape 68" o:spid="_x0000_s1026" type="#_x0000_t32" alt="Arrow pointing at tex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ind w:left="0"/>
        <w:rPr>
          <w:rFonts w:cs="r_ansi"/>
        </w:rPr>
      </w:pPr>
      <w:r w:rsidRPr="00D81166">
        <w:rPr>
          <w:rFonts w:cs="r_ansi"/>
        </w:rPr>
        <w:t>Select NEW PERSON NAME:    PROVIDER, A     ATP     123     OI&amp;T STAFF</w:t>
      </w:r>
    </w:p>
    <w:p w14:paraId="692A27C7" w14:textId="77777777" w:rsidR="0007052F" w:rsidRPr="00D81166" w:rsidRDefault="0007052F" w:rsidP="00935BE8">
      <w:pPr>
        <w:pStyle w:val="CPRScapture"/>
        <w:ind w:left="0"/>
        <w:rPr>
          <w:rFonts w:cs="r_ansi"/>
        </w:rPr>
      </w:pPr>
      <w:r w:rsidRPr="00D81166">
        <w:rPr>
          <w:rFonts w:cs="r_ansi"/>
        </w:rPr>
        <w:t>PROVIDER, A personal quick orders:</w:t>
      </w:r>
    </w:p>
    <w:p w14:paraId="1144E286"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60017178">
                <wp:simplePos x="0" y="0"/>
                <wp:positionH relativeFrom="column">
                  <wp:posOffset>2894965</wp:posOffset>
                </wp:positionH>
                <wp:positionV relativeFrom="paragraph">
                  <wp:posOffset>272415</wp:posOffset>
                </wp:positionV>
                <wp:extent cx="2790825" cy="765175"/>
                <wp:effectExtent l="0" t="0" r="28575" b="13970"/>
                <wp:wrapNone/>
                <wp:docPr id="46" name="Text Box 2" descr="The Personal Quick Order is listed according to the display name, (also shown in the Quick Order Free Text Report display – See Abov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1E6B88" w:rsidRPr="006347CA" w:rsidRDefault="001E6B88"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The Personal Quick Order is listed according to the display name, (also shown in the Quick Order Free Text Report display – See Above)"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">
                <v:textbox style="mso-fit-shape-to-text:t">
                  <w:txbxContent>
                    <w:p w14:paraId="0B928993" w14:textId="77777777" w:rsidR="001E6B88" w:rsidRPr="006347CA" w:rsidRDefault="001E6B88"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ind w:left="0"/>
        <w:rPr>
          <w:rFonts w:cs="r_ansi"/>
        </w:rPr>
      </w:pPr>
      <w:r w:rsidRPr="00D81166">
        <w:rPr>
          <w:rFonts w:cs="r_ansi"/>
        </w:rPr>
        <w:t xml:space="preserve">       1    Augmentin Oral Solution BID</w:t>
      </w:r>
    </w:p>
    <w:p w14:paraId="5DE26FF3"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4AEA9D92">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E178C0" id="Straight Arrow Connector 3" o:spid="_x0000_s1026" type="#_x0000_t32" alt="Arrow pointing at tex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ind w:left="0"/>
        <w:rPr>
          <w:rFonts w:cs="r_ansi"/>
        </w:rPr>
      </w:pPr>
      <w:r w:rsidRPr="00D81166">
        <w:rPr>
          <w:rFonts w:cs="r_ansi"/>
        </w:rPr>
        <w:t>CHOOSE 1-2: 1</w:t>
      </w:r>
    </w:p>
    <w:p w14:paraId="3FE7D143" w14:textId="77777777" w:rsidR="0007052F" w:rsidRPr="00D81166" w:rsidRDefault="0007052F" w:rsidP="00935BE8">
      <w:pPr>
        <w:pStyle w:val="CPRScapture"/>
        <w:ind w:left="0"/>
        <w:rPr>
          <w:rFonts w:cs="r_ansi"/>
        </w:rPr>
      </w:pPr>
      <w:r w:rsidRPr="00D81166">
        <w:rPr>
          <w:rFonts w:cs="r_ansi"/>
        </w:rPr>
        <w:t xml:space="preserve">NAME: ORWDQ E8209ACB// </w:t>
      </w:r>
    </w:p>
    <w:p w14:paraId="3B53C20C" w14:textId="77777777" w:rsidR="0007052F" w:rsidRPr="00D81166" w:rsidRDefault="0007052F" w:rsidP="00935BE8">
      <w:pPr>
        <w:pStyle w:val="CPRScapture"/>
        <w:ind w:left="0"/>
        <w:rPr>
          <w:rFonts w:cs="r_ansi"/>
        </w:rPr>
      </w:pPr>
      <w:r w:rsidRPr="00D81166">
        <w:rPr>
          <w:rFonts w:cs="r_ansi"/>
        </w:rPr>
        <w:t xml:space="preserve">DISPLAY TEXT: Augmentin Oral Solution BID  Replace </w:t>
      </w:r>
    </w:p>
    <w:p w14:paraId="174808F9" w14:textId="77777777" w:rsidR="0007052F" w:rsidRPr="00D81166" w:rsidRDefault="0007052F" w:rsidP="00935BE8">
      <w:pPr>
        <w:pStyle w:val="CPRScapture"/>
        <w:ind w:left="0"/>
        <w:rPr>
          <w:rFonts w:cs="r_ansi"/>
        </w:rPr>
      </w:pPr>
      <w:r w:rsidRPr="00D81166">
        <w:rPr>
          <w:rFonts w:cs="r_ansi"/>
        </w:rPr>
        <w:t xml:space="preserve">VERIFY ORDER: </w:t>
      </w:r>
    </w:p>
    <w:p w14:paraId="418CFE4A" w14:textId="77777777" w:rsidR="0007052F" w:rsidRPr="00D81166" w:rsidRDefault="0007052F" w:rsidP="00935BE8">
      <w:pPr>
        <w:pStyle w:val="CPRScapture"/>
        <w:ind w:left="0"/>
        <w:rPr>
          <w:rFonts w:cs="r_ansi"/>
        </w:rPr>
      </w:pPr>
      <w:r w:rsidRPr="00D81166">
        <w:rPr>
          <w:rFonts w:cs="r_ansi"/>
        </w:rPr>
        <w:br w:type="page"/>
      </w:r>
      <w:r w:rsidRPr="00D81166">
        <w:rPr>
          <w:rFonts w:cs="r_ansi"/>
        </w:rPr>
        <w:lastRenderedPageBreak/>
        <w:t>DESCRIPTION:</w:t>
      </w:r>
    </w:p>
    <w:p w14:paraId="590441CF" w14:textId="77777777" w:rsidR="0007052F" w:rsidRPr="00D81166" w:rsidRDefault="0007052F" w:rsidP="00935BE8">
      <w:pPr>
        <w:pStyle w:val="CPRScapture"/>
        <w:ind w:left="0"/>
        <w:rPr>
          <w:rFonts w:cs="r_ansi"/>
        </w:rPr>
      </w:pPr>
      <w:r w:rsidRPr="00D81166">
        <w:rPr>
          <w:rFonts w:cs="r_ansi"/>
        </w:rPr>
        <w:t xml:space="preserve">  1&gt;</w:t>
      </w:r>
    </w:p>
    <w:p w14:paraId="135D95BE" w14:textId="77777777" w:rsidR="0007052F" w:rsidRPr="00D81166" w:rsidRDefault="0007052F" w:rsidP="00935BE8">
      <w:pPr>
        <w:pStyle w:val="CPRScapture"/>
        <w:ind w:left="0"/>
        <w:rPr>
          <w:rFonts w:cs="r_ansi"/>
        </w:rPr>
      </w:pPr>
      <w:r w:rsidRPr="00D81166">
        <w:rPr>
          <w:rFonts w:cs="r_ansi"/>
        </w:rPr>
        <w:t xml:space="preserve">ENTRY ACTION: </w:t>
      </w:r>
    </w:p>
    <w:p w14:paraId="0C9C333A" w14:textId="18EF0A34" w:rsidR="0007052F" w:rsidRPr="00D81166" w:rsidRDefault="005F1C60" w:rsidP="00935BE8">
      <w:pPr>
        <w:pStyle w:val="CPRScapture"/>
        <w:ind w:left="0"/>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0B15B712">
                <wp:simplePos x="0" y="0"/>
                <wp:positionH relativeFrom="column">
                  <wp:posOffset>3942715</wp:posOffset>
                </wp:positionH>
                <wp:positionV relativeFrom="paragraph">
                  <wp:posOffset>27305</wp:posOffset>
                </wp:positionV>
                <wp:extent cx="1656080" cy="603885"/>
                <wp:effectExtent l="0" t="0" r="0" b="0"/>
                <wp:wrapNone/>
                <wp:docPr id="4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1E6B88" w:rsidRDefault="001E6B88"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">
                <v:textbox>
                  <w:txbxContent>
                    <w:p w14:paraId="18B20266" w14:textId="77777777" w:rsidR="001E6B88" w:rsidRDefault="001E6B88" w:rsidP="0007052F">
                      <w:r>
                        <w:t>Local Possible Dose selected from QO report display</w:t>
                      </w:r>
                    </w:p>
                  </w:txbxContent>
                </v:textbox>
              </v:shape>
            </w:pict>
          </mc:Fallback>
        </mc:AlternateContent>
      </w:r>
      <w:r w:rsidR="0007052F" w:rsidRPr="00D81166">
        <w:rPr>
          <w:rFonts w:cs="r_ansi"/>
        </w:rPr>
        <w:t xml:space="preserve">Medication: AMOXICILLIN/CLAVULANATE PWDR,RENST-ORAL // </w:t>
      </w:r>
    </w:p>
    <w:p w14:paraId="5F65ED58"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2A3C0DF4">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D639A21" id="Straight Arrow Connector 5" o:spid="_x0000_s1026" type="#_x0000_t32" alt="Arrow pointing at tex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" strokecolor="windowText">
                <v:stroke endarrow="open"/>
                <o:lock v:ext="edit" shapetype="f"/>
              </v:shape>
            </w:pict>
          </mc:Fallback>
        </mc:AlternateContent>
      </w:r>
    </w:p>
    <w:p w14:paraId="644F286D" w14:textId="77777777" w:rsidR="0007052F" w:rsidRPr="00D81166" w:rsidRDefault="0007052F" w:rsidP="00935BE8">
      <w:pPr>
        <w:pStyle w:val="CPRScapture"/>
        <w:ind w:left="0"/>
        <w:rPr>
          <w:rFonts w:cs="r_ansi"/>
        </w:rPr>
      </w:pPr>
      <w:r w:rsidRPr="00D81166">
        <w:rPr>
          <w:rFonts w:cs="r_ansi"/>
        </w:rPr>
        <w:t>...</w:t>
      </w:r>
    </w:p>
    <w:p w14:paraId="56BBBA33" w14:textId="77777777" w:rsidR="0007052F" w:rsidRPr="00D81166" w:rsidRDefault="0007052F" w:rsidP="00935BE8">
      <w:pPr>
        <w:pStyle w:val="CPRScapture"/>
        <w:ind w:left="0"/>
        <w:rPr>
          <w:rFonts w:cs="r_ansi"/>
        </w:rPr>
      </w:pPr>
      <w:r w:rsidRPr="00D81166">
        <w:rPr>
          <w:rFonts w:cs="r_ansi"/>
        </w:rPr>
        <w:t xml:space="preserve">Complex dose? NO// </w:t>
      </w:r>
    </w:p>
    <w:p w14:paraId="7AE320D9"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1D2F15B6">
                <wp:simplePos x="0" y="0"/>
                <wp:positionH relativeFrom="column">
                  <wp:posOffset>3065780</wp:posOffset>
                </wp:positionH>
                <wp:positionV relativeFrom="paragraph">
                  <wp:posOffset>284480</wp:posOffset>
                </wp:positionV>
                <wp:extent cx="2790825" cy="1069975"/>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1E6B88" w:rsidRPr="006347CA" w:rsidRDefault="001E6B88"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">
                <v:textbox style="mso-fit-shape-to-text:t">
                  <w:txbxContent>
                    <w:p w14:paraId="6A614086" w14:textId="77777777" w:rsidR="001E6B88" w:rsidRPr="006347CA" w:rsidRDefault="001E6B88"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ind w:left="0"/>
        <w:rPr>
          <w:rFonts w:cs="r_ansi"/>
        </w:rPr>
      </w:pPr>
      <w:r w:rsidRPr="00D81166">
        <w:rPr>
          <w:rFonts w:cs="r_ansi"/>
        </w:rPr>
        <w:t xml:space="preserve">    $0.12</w:t>
      </w:r>
    </w:p>
    <w:p w14:paraId="45D6CCC6" w14:textId="77777777" w:rsidR="0007052F" w:rsidRPr="00D81166" w:rsidRDefault="0007052F" w:rsidP="00935BE8">
      <w:pPr>
        <w:pStyle w:val="CPRScapture"/>
        <w:ind w:left="0"/>
        <w:rPr>
          <w:rFonts w:cs="r_ansi"/>
        </w:rPr>
      </w:pPr>
      <w:r w:rsidRPr="00D81166">
        <w:rPr>
          <w:rFonts w:cs="r_ansi"/>
        </w:rPr>
        <w:t>WARNING: Dosage check may not occur.</w:t>
      </w:r>
    </w:p>
    <w:p w14:paraId="5C7AA9DC" w14:textId="77777777" w:rsidR="0007052F" w:rsidRPr="00D81166" w:rsidRDefault="0007052F" w:rsidP="00935BE8">
      <w:pPr>
        <w:pStyle w:val="CPRScapture"/>
        <w:ind w:left="0"/>
        <w:rPr>
          <w:rFonts w:cs="r_ansi"/>
        </w:rPr>
      </w:pPr>
      <w:r w:rsidRPr="00D81166">
        <w:rPr>
          <w:rFonts w:cs="r_ansi"/>
        </w:rPr>
        <w:t xml:space="preserve">Route: ORAL (BY MOUTH)// </w:t>
      </w:r>
    </w:p>
    <w:p w14:paraId="68D34645"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18790FF8">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descr="Arrow pointing at text">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13A36B7" id="Straight Arrow Connector 5" o:spid="_x0000_s1026" type="#_x0000_t32" alt="Arrow pointing at tex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ind w:left="0"/>
        <w:rPr>
          <w:rFonts w:cs="r_ansi"/>
        </w:rPr>
      </w:pPr>
      <w:proofErr w:type="spellStart"/>
      <w:r w:rsidRPr="00D81166">
        <w:rPr>
          <w:rFonts w:cs="r_ansi"/>
        </w:rPr>
        <w:t>Days</w:t>
      </w:r>
      <w:proofErr w:type="spellEnd"/>
      <w:r w:rsidRPr="00D81166">
        <w:rPr>
          <w:rFonts w:cs="r_ansi"/>
        </w:rPr>
        <w:t xml:space="preserve"> Supply: 10// </w:t>
      </w:r>
    </w:p>
    <w:p w14:paraId="68852258" w14:textId="77777777" w:rsidR="0007052F" w:rsidRPr="00D81166" w:rsidRDefault="0007052F" w:rsidP="00935BE8">
      <w:pPr>
        <w:pStyle w:val="CPRScapture"/>
        <w:ind w:left="0"/>
        <w:rPr>
          <w:rFonts w:cs="r_ansi"/>
        </w:rPr>
      </w:pPr>
      <w:r w:rsidRPr="00D81166">
        <w:rPr>
          <w:rFonts w:cs="r_ansi"/>
        </w:rPr>
        <w:t xml:space="preserve">Quantity: 100// </w:t>
      </w:r>
    </w:p>
    <w:p w14:paraId="56837F61" w14:textId="77777777" w:rsidR="0007052F" w:rsidRPr="00D81166" w:rsidRDefault="0007052F" w:rsidP="00935BE8">
      <w:pPr>
        <w:pStyle w:val="CPRScapture"/>
        <w:ind w:left="0"/>
        <w:rPr>
          <w:rFonts w:cs="r_ansi"/>
        </w:rPr>
      </w:pPr>
      <w:r w:rsidRPr="00D81166">
        <w:rPr>
          <w:rFonts w:cs="r_ansi"/>
        </w:rPr>
        <w:t xml:space="preserve">Refills (0-11): 0// </w:t>
      </w:r>
    </w:p>
    <w:p w14:paraId="0DBA9E48" w14:textId="77777777" w:rsidR="0007052F" w:rsidRPr="00D81166" w:rsidRDefault="0007052F" w:rsidP="00935BE8">
      <w:pPr>
        <w:pStyle w:val="CPRScapture"/>
        <w:ind w:left="0"/>
        <w:rPr>
          <w:rFonts w:cs="r_ansi"/>
        </w:rPr>
      </w:pPr>
      <w:r w:rsidRPr="00D81166">
        <w:rPr>
          <w:rFonts w:cs="r_ansi"/>
        </w:rPr>
        <w:t xml:space="preserve">Pick Up: MAIL// </w:t>
      </w:r>
    </w:p>
    <w:p w14:paraId="4B56F52A" w14:textId="77777777" w:rsidR="0007052F" w:rsidRPr="00D81166" w:rsidRDefault="0007052F" w:rsidP="00935BE8">
      <w:pPr>
        <w:pStyle w:val="CPRScapture"/>
        <w:ind w:left="0"/>
        <w:rPr>
          <w:rFonts w:cs="r_ansi"/>
        </w:rPr>
      </w:pPr>
      <w:r w:rsidRPr="00D81166">
        <w:rPr>
          <w:rFonts w:cs="r_ansi"/>
        </w:rPr>
        <w:t xml:space="preserve">Priority: ROUTINE// </w:t>
      </w:r>
    </w:p>
    <w:p w14:paraId="62083142" w14:textId="77777777" w:rsidR="0007052F" w:rsidRPr="00D81166" w:rsidRDefault="0007052F" w:rsidP="00935BE8">
      <w:pPr>
        <w:pStyle w:val="CPRScapture"/>
        <w:ind w:left="0"/>
        <w:rPr>
          <w:rFonts w:cs="r_ansi"/>
        </w:rPr>
      </w:pPr>
      <w:r w:rsidRPr="00D81166">
        <w:rPr>
          <w:rFonts w:cs="r_ansi"/>
        </w:rPr>
        <w:t xml:space="preserve">Comments: </w:t>
      </w:r>
    </w:p>
    <w:p w14:paraId="6F56AB7B" w14:textId="77777777" w:rsidR="0007052F" w:rsidRPr="00D81166" w:rsidRDefault="0007052F" w:rsidP="00935BE8">
      <w:pPr>
        <w:pStyle w:val="CPRScapture"/>
        <w:ind w:left="0"/>
        <w:rPr>
          <w:rFonts w:cs="r_ansi"/>
        </w:rPr>
      </w:pPr>
      <w:r w:rsidRPr="00D81166">
        <w:rPr>
          <w:rFonts w:cs="r_ansi"/>
        </w:rPr>
        <w:t xml:space="preserve">  1&gt;</w:t>
      </w:r>
    </w:p>
    <w:p w14:paraId="1C1F3074" w14:textId="77777777" w:rsidR="0007052F" w:rsidRPr="00D81166" w:rsidRDefault="0007052F" w:rsidP="00935BE8">
      <w:pPr>
        <w:pStyle w:val="CPRScapture"/>
        <w:ind w:left="0"/>
        <w:rPr>
          <w:rFonts w:cs="r_ansi"/>
        </w:rPr>
      </w:pPr>
      <w:r w:rsidRPr="00D81166">
        <w:rPr>
          <w:rFonts w:cs="r_ansi"/>
        </w:rPr>
        <w:t>------------------------------------------------------------------------</w:t>
      </w:r>
    </w:p>
    <w:p w14:paraId="739291E7" w14:textId="77777777" w:rsidR="0007052F" w:rsidRPr="00D81166" w:rsidRDefault="0007052F" w:rsidP="006B3BF5">
      <w:pPr>
        <w:pStyle w:val="CPRScapture"/>
        <w:spacing w:before="100" w:after="100"/>
        <w:ind w:left="0"/>
        <w:rPr>
          <w:rFonts w:cs="r_ansi"/>
        </w:rPr>
      </w:pPr>
      <w:r w:rsidRPr="00D81166">
        <w:rPr>
          <w:rFonts w:cs="r_ansi"/>
        </w:rPr>
        <w:t xml:space="preserve">                 Medication: AMOXICILLIN/CLAVULANATE PWDR,RENST-ORAL </w:t>
      </w:r>
    </w:p>
    <w:p w14:paraId="58F43ADC" w14:textId="77777777" w:rsidR="0007052F" w:rsidRPr="00D81166" w:rsidRDefault="0007052F" w:rsidP="006B3BF5">
      <w:pPr>
        <w:pStyle w:val="CPRScapture"/>
        <w:spacing w:before="100" w:after="100"/>
        <w:ind w:left="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ind w:left="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ind w:left="0"/>
        <w:rPr>
          <w:rFonts w:cs="r_ansi"/>
        </w:rPr>
      </w:pPr>
      <w:r w:rsidRPr="00D81166">
        <w:rPr>
          <w:rFonts w:cs="r_ansi"/>
        </w:rPr>
        <w:t xml:space="preserve">                </w:t>
      </w:r>
      <w:proofErr w:type="spellStart"/>
      <w:r w:rsidRPr="00D81166">
        <w:rPr>
          <w:rFonts w:cs="r_ansi"/>
        </w:rPr>
        <w:t>Days</w:t>
      </w:r>
      <w:proofErr w:type="spellEnd"/>
      <w:r w:rsidRPr="00D81166">
        <w:rPr>
          <w:rFonts w:cs="r_ansi"/>
        </w:rPr>
        <w:t xml:space="preserve"> Supply: 10</w:t>
      </w:r>
    </w:p>
    <w:p w14:paraId="5D0CC2FC" w14:textId="77777777" w:rsidR="0007052F" w:rsidRPr="00D81166" w:rsidRDefault="0007052F" w:rsidP="006B3BF5">
      <w:pPr>
        <w:pStyle w:val="CPRScapture"/>
        <w:spacing w:before="100" w:after="100"/>
        <w:ind w:left="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ind w:left="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ind w:left="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ind w:left="0"/>
        <w:rPr>
          <w:rFonts w:cs="r_ansi"/>
        </w:rPr>
      </w:pPr>
      <w:r w:rsidRPr="00D81166">
        <w:rPr>
          <w:rFonts w:cs="r_ansi"/>
        </w:rPr>
        <w:t xml:space="preserve">                   Priority: ROUTINE</w:t>
      </w:r>
    </w:p>
    <w:p w14:paraId="6588D3F1" w14:textId="77777777" w:rsidR="0007052F" w:rsidRPr="00D81166" w:rsidRDefault="0007052F" w:rsidP="00935BE8">
      <w:pPr>
        <w:pStyle w:val="CPRScapture"/>
        <w:ind w:left="0"/>
        <w:rPr>
          <w:rFonts w:cs="r_ansi"/>
        </w:rPr>
      </w:pPr>
      <w:r w:rsidRPr="00D81166">
        <w:rPr>
          <w:rFonts w:cs="r_ansi"/>
        </w:rPr>
        <w:t>-------------------------------------------------------------------------</w:t>
      </w:r>
    </w:p>
    <w:p w14:paraId="6DFFE33E" w14:textId="77777777" w:rsidR="0007052F" w:rsidRPr="00D81166" w:rsidRDefault="0007052F" w:rsidP="00935BE8">
      <w:pPr>
        <w:pStyle w:val="CPRScapture"/>
        <w:ind w:left="0"/>
        <w:rPr>
          <w:rFonts w:cs="r_ansi"/>
        </w:rPr>
      </w:pPr>
      <w:r w:rsidRPr="00D81166">
        <w:rPr>
          <w:rFonts w:cs="r_ansi"/>
        </w:rPr>
        <w:t>(P)lace, (E)</w:t>
      </w:r>
      <w:proofErr w:type="spellStart"/>
      <w:r w:rsidRPr="00D81166">
        <w:rPr>
          <w:rFonts w:cs="r_ansi"/>
        </w:rPr>
        <w:t>dit</w:t>
      </w:r>
      <w:proofErr w:type="spellEnd"/>
      <w:r w:rsidRPr="00D81166">
        <w:rPr>
          <w:rFonts w:cs="r_ansi"/>
        </w:rPr>
        <w:t>, or (C)</w:t>
      </w:r>
      <w:proofErr w:type="spellStart"/>
      <w:r w:rsidRPr="00D81166">
        <w:rPr>
          <w:rFonts w:cs="r_ansi"/>
        </w:rPr>
        <w:t>ancel</w:t>
      </w:r>
      <w:proofErr w:type="spellEnd"/>
      <w:r w:rsidRPr="00D81166">
        <w:rPr>
          <w:rFonts w:cs="r_ansi"/>
        </w:rPr>
        <w:t xml:space="preserve"> this quick order? PLACE// </w:t>
      </w:r>
    </w:p>
    <w:p w14:paraId="63CF9025" w14:textId="77777777" w:rsidR="0007052F" w:rsidRPr="00D81166" w:rsidRDefault="0007052F" w:rsidP="00FF67C0">
      <w:pPr>
        <w:pStyle w:val="Heading5"/>
      </w:pPr>
      <w:r w:rsidRPr="00D81166">
        <w:lastRenderedPageBreak/>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FF67C0">
      <w:pPr>
        <w:pStyle w:val="Heading5"/>
      </w:pPr>
      <w:r w:rsidRPr="00D81166">
        <w:t>Search/replace components [ORCM SEARCH/REPLACE] (SR)</w:t>
      </w:r>
    </w:p>
    <w:p w14:paraId="26B85E5C" w14:textId="77777777" w:rsidR="0007052F" w:rsidRPr="00D81166" w:rsidRDefault="0007052F" w:rsidP="004D2971">
      <w:r w:rsidRPr="00D81166">
        <w:t>Select Order Menu Management &lt;TEST ACCOUNT&gt; Option: SR Search/replace components</w:t>
      </w:r>
    </w:p>
    <w:p w14:paraId="0A08B0EA" w14:textId="77777777" w:rsidR="0007052F" w:rsidRPr="00D81166" w:rsidRDefault="0007052F" w:rsidP="00935BE8">
      <w:pPr>
        <w:pStyle w:val="CPRScapture"/>
        <w:ind w:left="0"/>
        <w:rPr>
          <w:b/>
        </w:rPr>
      </w:pPr>
      <w:r w:rsidRPr="00D81166">
        <w:t xml:space="preserve">Search for: </w:t>
      </w:r>
      <w:r w:rsidRPr="00D81166">
        <w:rPr>
          <w:b/>
        </w:rPr>
        <w:t>PSUZ APAP</w:t>
      </w:r>
    </w:p>
    <w:p w14:paraId="0A77AB0C" w14:textId="77777777" w:rsidR="0007052F" w:rsidRPr="00D81166" w:rsidRDefault="0007052F" w:rsidP="00935BE8">
      <w:pPr>
        <w:pStyle w:val="CPRScapture"/>
        <w:ind w:left="0"/>
      </w:pPr>
      <w:r w:rsidRPr="00D81166">
        <w:t xml:space="preserve">     1   PSUZ APAP IP FREE TEXT  </w:t>
      </w:r>
    </w:p>
    <w:p w14:paraId="2BE99B04" w14:textId="77777777" w:rsidR="0007052F" w:rsidRPr="00D81166" w:rsidRDefault="0007052F" w:rsidP="00935BE8">
      <w:pPr>
        <w:pStyle w:val="CPRScapture"/>
        <w:ind w:left="0"/>
      </w:pPr>
      <w:r w:rsidRPr="00D81166">
        <w:t xml:space="preserve">     2   PSUZ APAP IP LPD USED  </w:t>
      </w:r>
    </w:p>
    <w:p w14:paraId="3BECB003" w14:textId="77777777" w:rsidR="0007052F" w:rsidRPr="00D81166" w:rsidRDefault="0007052F" w:rsidP="00935BE8">
      <w:pPr>
        <w:pStyle w:val="CPRScapture"/>
        <w:ind w:left="0"/>
      </w:pPr>
      <w:r w:rsidRPr="00D81166">
        <w:t xml:space="preserve">     3   PSOZ APAP OP FREE TEXT  </w:t>
      </w:r>
    </w:p>
    <w:p w14:paraId="0229287A" w14:textId="77777777" w:rsidR="0007052F" w:rsidRPr="00D81166" w:rsidRDefault="0007052F" w:rsidP="00935BE8">
      <w:pPr>
        <w:pStyle w:val="CPRScapture"/>
        <w:ind w:left="0"/>
      </w:pPr>
      <w:r w:rsidRPr="00D81166">
        <w:t xml:space="preserve">     4   PSOZ APAP OP LPD USED</w:t>
      </w:r>
    </w:p>
    <w:p w14:paraId="00028B71" w14:textId="77777777" w:rsidR="0007052F" w:rsidRPr="00D81166" w:rsidRDefault="0007052F" w:rsidP="00935BE8">
      <w:pPr>
        <w:pStyle w:val="CPRScapture"/>
        <w:ind w:left="0"/>
      </w:pPr>
      <w:r w:rsidRPr="00D81166">
        <w:t xml:space="preserve">     5   APAP - NO PDS  ORWDQ CC07A0B4</w:t>
      </w:r>
    </w:p>
    <w:p w14:paraId="7CAC2D97" w14:textId="77777777" w:rsidR="0007052F" w:rsidRPr="00D81166" w:rsidRDefault="0007052F" w:rsidP="00935BE8">
      <w:pPr>
        <w:pStyle w:val="CPRScapture"/>
        <w:ind w:left="0"/>
      </w:pPr>
      <w:r w:rsidRPr="00D81166">
        <w:t xml:space="preserve">CHOOSE 1-5: 1  </w:t>
      </w:r>
      <w:r w:rsidRPr="00D81166">
        <w:rPr>
          <w:b/>
        </w:rPr>
        <w:t xml:space="preserve">PSUZ APAP IP FREE TEXT  </w:t>
      </w:r>
    </w:p>
    <w:p w14:paraId="522F646A" w14:textId="77777777" w:rsidR="0007052F" w:rsidRPr="00D81166" w:rsidRDefault="0007052F" w:rsidP="00935BE8">
      <w:pPr>
        <w:pStyle w:val="CPRScapture"/>
        <w:ind w:left="0"/>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ind w:left="0"/>
      </w:pPr>
      <w:r w:rsidRPr="00D81166">
        <w:t xml:space="preserve">    Name                                                             Type</w:t>
      </w:r>
    </w:p>
    <w:p w14:paraId="5BF70FE9" w14:textId="77777777" w:rsidR="0007052F" w:rsidRPr="00D81166" w:rsidRDefault="0007052F" w:rsidP="00935BE8">
      <w:pPr>
        <w:pStyle w:val="CPRScapture"/>
        <w:ind w:left="0"/>
      </w:pPr>
      <w:r w:rsidRPr="00D81166">
        <w:t>-------------------------------------------------------------------------</w:t>
      </w:r>
    </w:p>
    <w:p w14:paraId="302A51DC" w14:textId="77777777" w:rsidR="0007052F" w:rsidRPr="00D81166" w:rsidRDefault="0007052F" w:rsidP="00935BE8">
      <w:pPr>
        <w:pStyle w:val="CPRScapture"/>
        <w:ind w:left="0"/>
      </w:pPr>
      <w:r w:rsidRPr="00D81166">
        <w:t>1   OR GMENU ORDER SETS                                              menu</w:t>
      </w:r>
    </w:p>
    <w:p w14:paraId="444642BF" w14:textId="3FD63748" w:rsidR="0007052F" w:rsidRPr="00BC04C7" w:rsidRDefault="0007052F" w:rsidP="00D3675A">
      <w:pPr>
        <w:pStyle w:val="Heading4"/>
      </w:pPr>
      <w:bookmarkStart w:id="228" w:name="_Toc358298559"/>
      <w:bookmarkStart w:id="229" w:name="_Toc402507357"/>
      <w:r w:rsidRPr="00BC04C7">
        <w:t>Quick Order Report FAQs</w:t>
      </w:r>
      <w:bookmarkEnd w:id="228"/>
      <w:bookmarkEnd w:id="229"/>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04CD5B22"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w:t>
      </w:r>
      <w:proofErr w:type="spellStart"/>
      <w:r w:rsidRPr="00D81166">
        <w:t>Fileman</w:t>
      </w:r>
      <w:proofErr w:type="spellEnd"/>
      <w:r w:rsidRPr="00D81166">
        <w:t xml:space="preserve">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lastRenderedPageBreak/>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w:t>
      </w:r>
      <w:proofErr w:type="spellStart"/>
      <w:r w:rsidRPr="00D81166">
        <w:t>eTODoLAC</w:t>
      </w:r>
      <w:proofErr w:type="spellEnd"/>
      <w:r w:rsidRPr="00D81166">
        <w:t xml:space="preserve"> CAP,ORAL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PM     Enter/edit prompts</w:t>
      </w:r>
    </w:p>
    <w:p w14:paraId="49BB47E5" w14:textId="77777777" w:rsidR="0007052F" w:rsidRPr="00D81166" w:rsidRDefault="0007052F" w:rsidP="00D84689">
      <w:pPr>
        <w:pStyle w:val="CPRSNumlistCapture"/>
        <w:ind w:left="360"/>
      </w:pPr>
      <w:r w:rsidRPr="00D81166">
        <w:t>GO     Enter/edit generic orders</w:t>
      </w:r>
    </w:p>
    <w:p w14:paraId="30C1ECF7" w14:textId="77777777" w:rsidR="0007052F" w:rsidRPr="00D81166" w:rsidRDefault="0007052F" w:rsidP="00D84689">
      <w:pPr>
        <w:pStyle w:val="CPRSNumlistCapture"/>
        <w:ind w:left="360"/>
      </w:pPr>
      <w:r w:rsidRPr="00D81166">
        <w:t>QO     Enter/edit quick orders</w:t>
      </w:r>
    </w:p>
    <w:p w14:paraId="1AAC923B" w14:textId="77777777" w:rsidR="0007052F" w:rsidRPr="00D81166" w:rsidRDefault="0007052F" w:rsidP="00D84689">
      <w:pPr>
        <w:pStyle w:val="CPRSNumlistCapture"/>
        <w:ind w:left="360"/>
      </w:pPr>
      <w:r w:rsidRPr="00D81166">
        <w:t>QU     Edit personal quick orders by user</w:t>
      </w:r>
    </w:p>
    <w:p w14:paraId="69729462" w14:textId="77777777" w:rsidR="0007052F" w:rsidRPr="00D81166" w:rsidRDefault="0007052F" w:rsidP="00D84689">
      <w:pPr>
        <w:pStyle w:val="CPRSNumlistCapture"/>
        <w:ind w:left="360"/>
      </w:pPr>
      <w:r w:rsidRPr="00D81166">
        <w:t>ST     Enter/edit order sets</w:t>
      </w:r>
    </w:p>
    <w:p w14:paraId="6BB36138" w14:textId="77777777" w:rsidR="0007052F" w:rsidRPr="00D81166" w:rsidRDefault="0007052F" w:rsidP="00D84689">
      <w:pPr>
        <w:pStyle w:val="CPRSNumlistCapture"/>
        <w:ind w:left="360"/>
      </w:pPr>
      <w:r w:rsidRPr="00D81166">
        <w:t>AC     Enter/edit actions</w:t>
      </w:r>
    </w:p>
    <w:p w14:paraId="5BA59794" w14:textId="77777777" w:rsidR="0007052F" w:rsidRPr="00D81166" w:rsidRDefault="0007052F" w:rsidP="00D84689">
      <w:pPr>
        <w:pStyle w:val="CPRSNumlistCapture"/>
        <w:ind w:left="360"/>
      </w:pPr>
      <w:r w:rsidRPr="00D81166">
        <w:t>MN     Enter/edit order menus</w:t>
      </w:r>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 .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5E28ED">
      <w:pPr>
        <w:pStyle w:val="TableHeading"/>
      </w:pPr>
      <w:r w:rsidRPr="00D81166">
        <w:lastRenderedPageBreak/>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 xml:space="preserve">Dose: 1 TABLET (325MG) OF 325MG  Replac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proofErr w:type="spellStart"/>
      <w:r w:rsidRPr="00D81166">
        <w:rPr>
          <w:b/>
        </w:rPr>
        <w:t>Days</w:t>
      </w:r>
      <w:proofErr w:type="spellEnd"/>
      <w:r w:rsidRPr="00D81166">
        <w:rPr>
          <w:b/>
        </w:rPr>
        <w:t xml:space="preserve">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5E28ED">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ose: 1 TABLET (325MG) OF 325MG  Replace ... With 2 TABLETS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TABLETS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proofErr w:type="spellStart"/>
      <w:r w:rsidRPr="00D81166">
        <w:rPr>
          <w:rFonts w:ascii="r_ansi" w:hAnsi="r_ansi" w:cs="r_ansi"/>
          <w:b/>
          <w:szCs w:val="18"/>
        </w:rPr>
        <w:t>Days</w:t>
      </w:r>
      <w:proofErr w:type="spellEnd"/>
      <w:r w:rsidRPr="00D81166">
        <w:rPr>
          <w:rFonts w:ascii="r_ansi" w:hAnsi="r_ansi" w:cs="r_ansi"/>
          <w:b/>
          <w:szCs w:val="18"/>
        </w:rPr>
        <w:t xml:space="preserve">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3675A">
      <w:pPr>
        <w:pStyle w:val="Heading4"/>
      </w:pPr>
      <w:bookmarkStart w:id="230" w:name="FreeText"/>
      <w:bookmarkStart w:id="231" w:name="_Toc358298560"/>
      <w:bookmarkStart w:id="232" w:name="_Toc402507358"/>
      <w:r w:rsidRPr="007C7C5E">
        <w:t>Free Text Formatting</w:t>
      </w:r>
      <w:bookmarkEnd w:id="230"/>
      <w:bookmarkEnd w:id="231"/>
      <w:bookmarkEnd w:id="232"/>
    </w:p>
    <w:p w14:paraId="5B7A2FE1" w14:textId="77777777" w:rsidR="0007052F" w:rsidRPr="00D81166" w:rsidRDefault="0007052F" w:rsidP="00895A57">
      <w:pPr>
        <w:pStyle w:val="Heading5"/>
      </w:pPr>
      <w:r w:rsidRPr="00D81166">
        <w:t>Basic logic for successful dose checks when using free text doses</w:t>
      </w:r>
    </w:p>
    <w:p w14:paraId="798BA805" w14:textId="77777777" w:rsidR="0007052F" w:rsidRPr="00D81166" w:rsidRDefault="0007052F" w:rsidP="00935BE8">
      <w:pPr>
        <w:pStyle w:val="CPRSH3Body"/>
        <w:ind w:left="0"/>
        <w:rPr>
          <w:i/>
        </w:rPr>
      </w:pPr>
      <w:r w:rsidRPr="00D81166">
        <w:rPr>
          <w:i/>
        </w:rPr>
        <w:t>The following logic can be used to ensure free text dose entries perform dose checks, but may not prevent quick orders from appearing on this report.</w:t>
      </w:r>
    </w:p>
    <w:p w14:paraId="7DB9CD7C" w14:textId="77777777" w:rsidR="0007052F" w:rsidRPr="00D81166" w:rsidRDefault="0007052F" w:rsidP="004D2971">
      <w:r w:rsidRPr="00D81166">
        <w:t>Compatible Free Text Logic - will generate a successful dosing check</w:t>
      </w:r>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lastRenderedPageBreak/>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Incompatible Free Text Logic - will generate a manual dose check alert</w:t>
      </w:r>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5E28ED">
      <w:pPr>
        <w:pStyle w:val="TableHeading"/>
        <w:rPr>
          <w:rFonts w:eastAsia="Calibri"/>
        </w:rPr>
      </w:pPr>
      <w:r w:rsidRPr="00D81166">
        <w:rPr>
          <w:rFonts w:eastAsia="Calibri"/>
        </w:rPr>
        <w:t>Exampl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5580"/>
      </w:tblGrid>
      <w:tr w:rsidR="0007052F" w:rsidRPr="00D81166" w14:paraId="06193995" w14:textId="77777777" w:rsidTr="004D2971">
        <w:tc>
          <w:tcPr>
            <w:tcW w:w="1980" w:type="dxa"/>
            <w:shd w:val="clear" w:color="auto" w:fill="auto"/>
          </w:tcPr>
          <w:p w14:paraId="54ABCB12" w14:textId="77777777" w:rsidR="0007052F" w:rsidRPr="00D81166" w:rsidRDefault="0007052F" w:rsidP="005E28ED">
            <w:pPr>
              <w:pStyle w:val="TableHeading"/>
            </w:pPr>
            <w:r w:rsidRPr="00D81166">
              <w:t>Valid Format</w:t>
            </w:r>
          </w:p>
        </w:tc>
        <w:tc>
          <w:tcPr>
            <w:tcW w:w="5580" w:type="dxa"/>
            <w:shd w:val="clear" w:color="auto" w:fill="auto"/>
          </w:tcPr>
          <w:p w14:paraId="5D9A5E1C" w14:textId="77777777" w:rsidR="0007052F" w:rsidRPr="00D81166" w:rsidRDefault="0007052F" w:rsidP="005E28ED">
            <w:pPr>
              <w:pStyle w:val="TableHeading"/>
            </w:pPr>
            <w:r w:rsidRPr="00D81166">
              <w:t>Invalid Format</w:t>
            </w:r>
          </w:p>
        </w:tc>
      </w:tr>
      <w:tr w:rsidR="0007052F" w:rsidRPr="00D81166" w14:paraId="4D523223" w14:textId="77777777" w:rsidTr="004D2971">
        <w:tc>
          <w:tcPr>
            <w:tcW w:w="1980" w:type="dxa"/>
            <w:shd w:val="clear" w:color="auto" w:fill="auto"/>
          </w:tcPr>
          <w:p w14:paraId="10C2C1B4" w14:textId="77777777" w:rsidR="0007052F" w:rsidRPr="00D81166" w:rsidRDefault="0007052F" w:rsidP="00935BE8">
            <w:pPr>
              <w:pStyle w:val="TableText"/>
            </w:pPr>
            <w:r w:rsidRPr="00D81166">
              <w:rPr>
                <w:rFonts w:eastAsia="Calibri"/>
              </w:rPr>
              <w:t>10mg</w:t>
            </w:r>
          </w:p>
        </w:tc>
        <w:tc>
          <w:tcPr>
            <w:tcW w:w="5580" w:type="dxa"/>
            <w:shd w:val="clear" w:color="auto" w:fill="auto"/>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4D2971">
        <w:tc>
          <w:tcPr>
            <w:tcW w:w="1980" w:type="dxa"/>
            <w:shd w:val="clear" w:color="auto" w:fill="auto"/>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shd w:val="clear" w:color="auto" w:fill="auto"/>
          </w:tcPr>
          <w:p w14:paraId="54CBDB55" w14:textId="77777777" w:rsidR="0007052F" w:rsidRPr="00D81166" w:rsidRDefault="0007052F" w:rsidP="00935BE8">
            <w:pPr>
              <w:pStyle w:val="TableText"/>
              <w:rPr>
                <w:rFonts w:cs="Calibri"/>
                <w:u w:val="single"/>
              </w:rPr>
            </w:pPr>
            <w:r w:rsidRPr="00D81166">
              <w:rPr>
                <w:rFonts w:eastAsia="Calibri" w:cs="Arabic Typesetting"/>
              </w:rPr>
              <w:t>10  mg  (has 2 spaces between text)</w:t>
            </w:r>
          </w:p>
        </w:tc>
      </w:tr>
      <w:tr w:rsidR="0007052F" w:rsidRPr="00D81166" w14:paraId="17363429" w14:textId="77777777" w:rsidTr="004D2971">
        <w:tc>
          <w:tcPr>
            <w:tcW w:w="1980" w:type="dxa"/>
            <w:shd w:val="clear" w:color="auto" w:fill="auto"/>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shd w:val="clear" w:color="auto" w:fill="auto"/>
          </w:tcPr>
          <w:p w14:paraId="62C769E4" w14:textId="77777777" w:rsidR="0007052F" w:rsidRPr="00D81166" w:rsidRDefault="0007052F" w:rsidP="00935BE8">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4D2971">
        <w:tc>
          <w:tcPr>
            <w:tcW w:w="1980" w:type="dxa"/>
            <w:shd w:val="clear" w:color="auto" w:fill="auto"/>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shd w:val="clear" w:color="auto" w:fill="auto"/>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4D2971">
        <w:tc>
          <w:tcPr>
            <w:tcW w:w="1980" w:type="dxa"/>
            <w:shd w:val="clear" w:color="auto" w:fill="auto"/>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shd w:val="clear" w:color="auto" w:fill="auto"/>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3675A">
      <w:pPr>
        <w:pStyle w:val="Heading4"/>
      </w:pPr>
      <w:bookmarkStart w:id="233" w:name="_Toc358298561"/>
      <w:bookmarkStart w:id="234" w:name="_Toc402507359"/>
      <w:r w:rsidRPr="00D81166">
        <w:t>Quick Order Free Text Report Checklist</w:t>
      </w:r>
      <w:bookmarkEnd w:id="233"/>
      <w:bookmarkEnd w:id="234"/>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Determine an action plan for editing Personal Quick Orders, whether the edit will be performed directly by the provider or alternatively via the Edit Personal Quick Orders by User option</w:t>
      </w:r>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74789D">
      <w:pPr>
        <w:pStyle w:val="Bullet"/>
        <w:numPr>
          <w:ilvl w:val="0"/>
          <w:numId w:val="132"/>
        </w:numPr>
      </w:pPr>
      <w:r w:rsidRPr="00D81166">
        <w:t>Local Possible Dosages</w:t>
      </w:r>
    </w:p>
    <w:p w14:paraId="2A2CF566" w14:textId="77777777" w:rsidR="0007052F" w:rsidRPr="00D81166" w:rsidRDefault="0007052F" w:rsidP="0074789D">
      <w:pPr>
        <w:pStyle w:val="Bullet"/>
        <w:numPr>
          <w:ilvl w:val="0"/>
          <w:numId w:val="132"/>
        </w:numPr>
      </w:pPr>
      <w:r w:rsidRPr="00D81166">
        <w:t>Possible Dosages</w:t>
      </w:r>
    </w:p>
    <w:p w14:paraId="38425527" w14:textId="295D327B" w:rsidR="0007052F" w:rsidRPr="00D81166" w:rsidRDefault="0007052F" w:rsidP="0074789D">
      <w:pPr>
        <w:pStyle w:val="Bullet"/>
        <w:numPr>
          <w:ilvl w:val="0"/>
          <w:numId w:val="132"/>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74789D">
      <w:pPr>
        <w:pStyle w:val="Bullet"/>
        <w:numPr>
          <w:ilvl w:val="0"/>
          <w:numId w:val="132"/>
        </w:numPr>
      </w:pPr>
      <w:r w:rsidRPr="00D81166">
        <w:t>Local Possible Dosages</w:t>
      </w:r>
    </w:p>
    <w:p w14:paraId="7A703CCB" w14:textId="77777777" w:rsidR="0007052F" w:rsidRPr="00D81166" w:rsidRDefault="0007052F" w:rsidP="0074789D">
      <w:pPr>
        <w:pStyle w:val="Bullet"/>
        <w:numPr>
          <w:ilvl w:val="0"/>
          <w:numId w:val="132"/>
        </w:numPr>
      </w:pPr>
      <w:r w:rsidRPr="00D81166">
        <w:t>Possible Dosages</w:t>
      </w:r>
    </w:p>
    <w:p w14:paraId="2E163918" w14:textId="45996D43" w:rsidR="0007052F" w:rsidRPr="00D81166" w:rsidRDefault="0007052F" w:rsidP="0074789D">
      <w:pPr>
        <w:pStyle w:val="Bullet"/>
        <w:numPr>
          <w:ilvl w:val="0"/>
          <w:numId w:val="132"/>
        </w:numPr>
      </w:pPr>
      <w:r w:rsidRPr="00D81166">
        <w:t>No Local Possible and No Possible Dosages</w:t>
      </w:r>
    </w:p>
    <w:p w14:paraId="2599234A" w14:textId="77777777" w:rsidR="0007052F" w:rsidRPr="00D81166" w:rsidRDefault="0007052F" w:rsidP="00DE010E">
      <w:r w:rsidRPr="00D81166">
        <w:lastRenderedPageBreak/>
        <w:t xml:space="preserve">For each Quick Order that displays on the report, look into Orderable Item and Drug File to determine what packages the Dispense Drug(s) and available dosages are marked/assigned to. </w:t>
      </w:r>
    </w:p>
    <w:p w14:paraId="7EEB91FD" w14:textId="77777777" w:rsidR="0007052F" w:rsidRPr="00D81166" w:rsidRDefault="0007052F" w:rsidP="00DE010E">
      <w:r w:rsidRPr="00D81166">
        <w:t>Review available/applicable Possible Dosages and Local Possible Dosages</w:t>
      </w:r>
    </w:p>
    <w:p w14:paraId="2E4C9B63" w14:textId="77777777" w:rsidR="0007052F" w:rsidRPr="00D81166" w:rsidRDefault="0007052F" w:rsidP="00DE010E">
      <w:r w:rsidRPr="00D81166">
        <w:t xml:space="preserve">Assign the most appropriate dosage to the Quick Order.  </w:t>
      </w:r>
    </w:p>
    <w:p w14:paraId="4BF1DDD6" w14:textId="77777777" w:rsidR="0007052F" w:rsidRPr="00D81166" w:rsidRDefault="0007052F" w:rsidP="00DE010E">
      <w:pPr>
        <w:pStyle w:val="Bullet"/>
      </w:pPr>
      <w:r w:rsidRPr="00D81166">
        <w:t>In some cases an existing Possible Dosage or Local Possible Dosage can be selected</w:t>
      </w:r>
    </w:p>
    <w:p w14:paraId="18D82F6A" w14:textId="77777777" w:rsidR="0007052F" w:rsidRPr="00D81166" w:rsidRDefault="0007052F" w:rsidP="00DE010E">
      <w:pPr>
        <w:pStyle w:val="Bullet"/>
      </w:pPr>
      <w:r w:rsidRPr="00D81166">
        <w:t xml:space="preserve">In some cases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In some cases a new Possible Dosage or Local Possible Dosage may need to be added to the Drug File #50</w:t>
      </w:r>
    </w:p>
    <w:p w14:paraId="61984C68" w14:textId="77777777" w:rsidR="0007052F" w:rsidRPr="00D81166" w:rsidRDefault="0007052F" w:rsidP="00DE010E">
      <w:pPr>
        <w:pStyle w:val="Bullet"/>
      </w:pPr>
      <w:r w:rsidRPr="00D81166">
        <w:t>In some cases, the most appropriate dosage will be the one that already exists on that Quick Order, and no change is needed</w:t>
      </w:r>
    </w:p>
    <w:p w14:paraId="2AB80C85" w14:textId="77777777" w:rsidR="0007052F" w:rsidRPr="00D81166" w:rsidRDefault="0007052F" w:rsidP="00DE010E">
      <w:pPr>
        <w:pStyle w:val="Bullet"/>
      </w:pPr>
      <w:r w:rsidRPr="00D81166">
        <w:t>In some cases a new free text dose will need to be entered.  Ensure that a compatible free text format is used whenever possible</w:t>
      </w:r>
    </w:p>
    <w:p w14:paraId="32D80667" w14:textId="7CB6730F" w:rsidR="0007052F" w:rsidRPr="00935BE8" w:rsidRDefault="0007052F" w:rsidP="00DE010E">
      <w:r w:rsidRPr="00D81166">
        <w:t xml:space="preserve">If a drug file edit is required, then other Quick Orders associated with that dispense drug or orderable item may also be affected by the edit. You may consider running a </w:t>
      </w:r>
      <w:proofErr w:type="spellStart"/>
      <w:r w:rsidRPr="00D81166">
        <w:t>Fileman</w:t>
      </w:r>
      <w:proofErr w:type="spellEnd"/>
      <w:r w:rsidRPr="00D81166">
        <w:t xml:space="preserve">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092FE595" w:rsidR="0010726E" w:rsidRPr="00D81166" w:rsidRDefault="0010726E" w:rsidP="007D3123">
      <w:pPr>
        <w:pStyle w:val="Heading3"/>
      </w:pPr>
      <w:bookmarkStart w:id="235" w:name="_Toc23348086"/>
      <w:r w:rsidRPr="00D81166">
        <w:t>Convert IV Inpatient Quick Order to Infusion Quick Order</w:t>
      </w:r>
      <w:bookmarkEnd w:id="235"/>
    </w:p>
    <w:p w14:paraId="4DA043E6" w14:textId="77777777" w:rsidR="00CB0846" w:rsidRPr="00D81166" w:rsidRDefault="00CB0846" w:rsidP="004763C3">
      <w:r w:rsidRPr="00D81166">
        <w:t xml:space="preserve">The new option Convert </w:t>
      </w:r>
      <w:bookmarkStart w:id="236" w:name="order_IV_QO_conversion"/>
      <w:bookmarkEnd w:id="236"/>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77777777"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ould </w:t>
      </w:r>
      <w:r w:rsidR="007471E3" w:rsidRPr="00D81166">
        <w:t xml:space="preserve">select the </w:t>
      </w:r>
      <w:r w:rsidRPr="00D81166">
        <w:t xml:space="preserve">QUICK ORDERS USED IN OTHER ITEMS prompt. </w:t>
      </w:r>
    </w:p>
    <w:p w14:paraId="0683B911" w14:textId="77777777"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Pr="00D81166">
        <w:t xml:space="preserve">would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77777777" w:rsidR="00CB0846" w:rsidRPr="00D81166" w:rsidRDefault="00CB0846" w:rsidP="004763C3">
      <w:r w:rsidRPr="00D81166">
        <w:t>If the user wants to convert specific quic</w:t>
      </w:r>
      <w:r w:rsidR="007471E3" w:rsidRPr="00D81166">
        <w:t>k orders, the user would select the SPECIFIC QUICK ORDER</w:t>
      </w:r>
      <w:r w:rsidRPr="00D81166">
        <w:t xml:space="preserve"> prompt.</w:t>
      </w:r>
    </w:p>
    <w:p w14:paraId="18F0C67D" w14:textId="77777777" w:rsidR="00E513CB" w:rsidRPr="00D81166" w:rsidRDefault="00E513CB" w:rsidP="00D3675A">
      <w:pPr>
        <w:pStyle w:val="Heading4"/>
      </w:pPr>
      <w:r w:rsidRPr="00D81166">
        <w:lastRenderedPageBreak/>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3675A">
      <w:pPr>
        <w:pStyle w:val="Heading4"/>
      </w:pPr>
      <w:r w:rsidRPr="00D81166">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74789D">
      <w:pPr>
        <w:pStyle w:val="CPRSNumberedList"/>
        <w:numPr>
          <w:ilvl w:val="0"/>
          <w:numId w:val="101"/>
        </w:numPr>
      </w:pPr>
      <w:r w:rsidRPr="00D81166">
        <w:t>The quick order must have the Inpatient Medication dialog [PSJ OR PAT OE] as the default dialog.</w:t>
      </w:r>
    </w:p>
    <w:p w14:paraId="749D701B" w14:textId="39D4D728" w:rsidR="00CB0846" w:rsidRPr="00D81166" w:rsidRDefault="00CB0846" w:rsidP="0074789D">
      <w:pPr>
        <w:pStyle w:val="CPRSNumberedList"/>
        <w:numPr>
          <w:ilvl w:val="0"/>
          <w:numId w:val="101"/>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3675A">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895A57">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ind w:left="0"/>
      </w:pPr>
      <w:r w:rsidRPr="00D81166">
        <w:t>Convert the above Quick Order to an Infusion Quick Order?</w:t>
      </w:r>
    </w:p>
    <w:p w14:paraId="6B190258" w14:textId="7B03FEC6" w:rsidR="00CB0846" w:rsidRPr="00D81166" w:rsidRDefault="00CB0846" w:rsidP="00067BD3">
      <w:pPr>
        <w:pStyle w:val="CPRScapture"/>
        <w:ind w:left="0"/>
      </w:pPr>
      <w:r w:rsidRPr="00D81166">
        <w:t xml:space="preserve">     Select one of the following:</w:t>
      </w:r>
    </w:p>
    <w:p w14:paraId="397BCCE0" w14:textId="77777777" w:rsidR="00CB0846" w:rsidRPr="00D81166" w:rsidRDefault="00CB0846" w:rsidP="00067BD3">
      <w:pPr>
        <w:pStyle w:val="CPRScapture"/>
        <w:ind w:left="0"/>
      </w:pPr>
      <w:r w:rsidRPr="00D81166">
        <w:t xml:space="preserve">          Y         YES</w:t>
      </w:r>
    </w:p>
    <w:p w14:paraId="5D6F7E39" w14:textId="77777777" w:rsidR="00CB0846" w:rsidRPr="00D81166" w:rsidRDefault="00CB0846" w:rsidP="00067BD3">
      <w:pPr>
        <w:pStyle w:val="CPRScapture"/>
        <w:ind w:left="0"/>
      </w:pPr>
      <w:r w:rsidRPr="00D81166">
        <w:t xml:space="preserve">          N         NO</w:t>
      </w:r>
    </w:p>
    <w:p w14:paraId="194A2A2D" w14:textId="77777777" w:rsidR="00CB0846" w:rsidRPr="00D81166" w:rsidRDefault="00CB0846" w:rsidP="00067BD3">
      <w:pPr>
        <w:pStyle w:val="CPRScapture"/>
        <w:ind w:left="0"/>
      </w:pPr>
      <w:r w:rsidRPr="00D81166">
        <w:t xml:space="preserve">          S         SKIP THIS QUICK ORDER</w:t>
      </w:r>
    </w:p>
    <w:p w14:paraId="458D3F58" w14:textId="6351DBBA" w:rsidR="00CB0846" w:rsidRPr="00D81166" w:rsidRDefault="00CB0846" w:rsidP="00067BD3">
      <w:pPr>
        <w:pStyle w:val="CPRScapture"/>
        <w:ind w:left="0"/>
      </w:pPr>
      <w:r w:rsidRPr="00D81166">
        <w:t xml:space="preserve">          Q         QUIT THE CONVERSION UTILITY</w:t>
      </w:r>
    </w:p>
    <w:p w14:paraId="335B2A27" w14:textId="56675AB1" w:rsidR="003A7B50" w:rsidRPr="00D81166" w:rsidRDefault="00CB0846" w:rsidP="00067BD3">
      <w:pPr>
        <w:pStyle w:val="CPRScapture"/>
        <w:ind w:left="0"/>
      </w:pPr>
      <w:r w:rsidRPr="00D81166">
        <w:t>Convert?:</w:t>
      </w:r>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t determines the IV Type:</w:t>
      </w:r>
    </w:p>
    <w:p w14:paraId="46513CA8" w14:textId="560F1643" w:rsidR="00CB0846" w:rsidRPr="00D81166" w:rsidRDefault="00CB0846" w:rsidP="00067BD3">
      <w:pPr>
        <w:pStyle w:val="CPRScapture"/>
        <w:ind w:left="0"/>
      </w:pPr>
      <w:r w:rsidRPr="00D81166">
        <w:t>Select the IV Type for this Quick Order.</w:t>
      </w:r>
    </w:p>
    <w:p w14:paraId="12B6C700" w14:textId="1BD5D9A4" w:rsidR="00CB0846" w:rsidRPr="00D81166" w:rsidRDefault="00CB0846" w:rsidP="00067BD3">
      <w:pPr>
        <w:pStyle w:val="CPRScapture"/>
        <w:ind w:left="0"/>
      </w:pPr>
      <w:r w:rsidRPr="00D81166">
        <w:lastRenderedPageBreak/>
        <w:t xml:space="preserve">     Select one of the following:</w:t>
      </w:r>
    </w:p>
    <w:p w14:paraId="08FD182E" w14:textId="77777777" w:rsidR="00CB0846" w:rsidRPr="00D81166" w:rsidRDefault="00CB0846" w:rsidP="00067BD3">
      <w:pPr>
        <w:pStyle w:val="CPRScapture"/>
        <w:ind w:left="0"/>
      </w:pPr>
      <w:r w:rsidRPr="00D81166">
        <w:t xml:space="preserve">          C         CONTINUOUS</w:t>
      </w:r>
    </w:p>
    <w:p w14:paraId="709553A1" w14:textId="77777777" w:rsidR="00CB0846" w:rsidRPr="00D81166" w:rsidRDefault="00CB0846" w:rsidP="00067BD3">
      <w:pPr>
        <w:pStyle w:val="CPRScapture"/>
        <w:ind w:left="0"/>
      </w:pPr>
      <w:r w:rsidRPr="00D81166">
        <w:t xml:space="preserve">          I         INTERMITTENT</w:t>
      </w:r>
    </w:p>
    <w:p w14:paraId="2BB64D29" w14:textId="77777777" w:rsidR="00CB0846" w:rsidRPr="00D81166" w:rsidRDefault="00CB0846" w:rsidP="00067BD3">
      <w:pPr>
        <w:pStyle w:val="CPRScapture"/>
        <w:ind w:left="0"/>
      </w:pPr>
      <w:r w:rsidRPr="00D81166">
        <w:t xml:space="preserve">          S         SKIP THIS QUICK ORDER</w:t>
      </w:r>
    </w:p>
    <w:p w14:paraId="1F03B5DE" w14:textId="760B1F1F" w:rsidR="00CB0846" w:rsidRPr="00D81166" w:rsidRDefault="00CB0846" w:rsidP="00067BD3">
      <w:pPr>
        <w:pStyle w:val="CPRScapture"/>
        <w:ind w:left="0"/>
      </w:pPr>
      <w:r w:rsidRPr="00D81166">
        <w:t xml:space="preserve">          Q         QUIT THE CONVERSION UTILITY</w:t>
      </w:r>
    </w:p>
    <w:p w14:paraId="0918AFA3" w14:textId="15FCDF76" w:rsidR="00935BE8" w:rsidRPr="00D81166" w:rsidRDefault="00CB0846" w:rsidP="00067BD3">
      <w:pPr>
        <w:pStyle w:val="CPRScapture"/>
        <w:ind w:left="0"/>
      </w:pPr>
      <w:r w:rsidRPr="00D81166">
        <w:t>IV TYPE:</w:t>
      </w:r>
    </w:p>
    <w:p w14:paraId="6EBFA3E1" w14:textId="6480211E" w:rsidR="00CB0846" w:rsidRPr="00D81166" w:rsidRDefault="00CB0846" w:rsidP="00067BD3">
      <w:r w:rsidRPr="00D81166">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ind w:left="0"/>
      </w:pPr>
      <w:r w:rsidRPr="00D81166">
        <w:t>Change orderable item NAME to an additive?</w:t>
      </w:r>
    </w:p>
    <w:p w14:paraId="0E217475" w14:textId="4E78C025" w:rsidR="00CB0846" w:rsidRPr="00D81166" w:rsidRDefault="00CB0846" w:rsidP="007055D6">
      <w:pPr>
        <w:pStyle w:val="CPRScapture"/>
        <w:spacing w:before="100" w:after="100"/>
        <w:ind w:left="0"/>
      </w:pPr>
      <w:r w:rsidRPr="00D81166">
        <w:t xml:space="preserve">     Select one of the following:</w:t>
      </w:r>
    </w:p>
    <w:p w14:paraId="347D52F1" w14:textId="77777777" w:rsidR="00CB0846" w:rsidRPr="00D81166" w:rsidRDefault="00CB0846" w:rsidP="007055D6">
      <w:pPr>
        <w:pStyle w:val="CPRScapture"/>
        <w:spacing w:before="100" w:after="100"/>
        <w:ind w:left="0"/>
      </w:pPr>
      <w:r w:rsidRPr="00D81166">
        <w:t xml:space="preserve">          Y         YES</w:t>
      </w:r>
    </w:p>
    <w:p w14:paraId="46E3C85C" w14:textId="77777777" w:rsidR="00CB0846" w:rsidRPr="00D81166" w:rsidRDefault="00CB0846" w:rsidP="007055D6">
      <w:pPr>
        <w:pStyle w:val="CPRScapture"/>
        <w:spacing w:before="100" w:after="100"/>
        <w:ind w:left="0"/>
      </w:pPr>
      <w:r w:rsidRPr="00D81166">
        <w:t xml:space="preserve">          N         NO</w:t>
      </w:r>
    </w:p>
    <w:p w14:paraId="2B8A3EF9" w14:textId="77777777" w:rsidR="00CB0846" w:rsidRPr="00D81166" w:rsidRDefault="00CB0846" w:rsidP="007055D6">
      <w:pPr>
        <w:pStyle w:val="CPRScapture"/>
        <w:spacing w:before="100" w:after="100"/>
        <w:ind w:left="0"/>
      </w:pPr>
      <w:r w:rsidRPr="00D81166">
        <w:t xml:space="preserve">          S         SKIP THIS QUICK ORDER</w:t>
      </w:r>
    </w:p>
    <w:p w14:paraId="6FDB4568" w14:textId="09703D56" w:rsidR="00CB0846" w:rsidRPr="00D81166" w:rsidRDefault="00CB0846" w:rsidP="007055D6">
      <w:pPr>
        <w:pStyle w:val="CPRScapture"/>
        <w:spacing w:before="100" w:after="100"/>
        <w:ind w:left="0"/>
      </w:pPr>
      <w:r w:rsidRPr="00D81166">
        <w:t xml:space="preserve">          Q         QUIT THE CONVERSION UTILITY</w:t>
      </w:r>
    </w:p>
    <w:p w14:paraId="635C9CD3" w14:textId="31EDC351" w:rsidR="004D2955" w:rsidRPr="00D81166" w:rsidRDefault="00CB0846" w:rsidP="007055D6">
      <w:pPr>
        <w:pStyle w:val="CPRScapture"/>
        <w:spacing w:before="100" w:after="100"/>
        <w:ind w:left="0"/>
      </w:pPr>
      <w:r w:rsidRPr="00D81166">
        <w:t>Convert to Additive?:</w:t>
      </w:r>
    </w:p>
    <w:p w14:paraId="72F94322" w14:textId="77777777"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4D2955" w:rsidRPr="00D81166">
        <w:t>”</w:t>
      </w:r>
      <w:r w:rsidRPr="00D81166">
        <w:t>.</w:t>
      </w:r>
    </w:p>
    <w:p w14:paraId="5F91728D" w14:textId="77777777" w:rsidR="00CB0846" w:rsidRPr="00D81166" w:rsidRDefault="00CB0846" w:rsidP="00CD03ED">
      <w:r w:rsidRPr="00D81166">
        <w:t xml:space="preserve">If only the IV BASE field is set to </w:t>
      </w:r>
      <w:r w:rsidR="004D2955" w:rsidRPr="00D81166">
        <w:t>“</w:t>
      </w:r>
      <w:r w:rsidRPr="00D81166">
        <w:t>Yes</w:t>
      </w:r>
      <w:r w:rsidR="004D2955" w:rsidRPr="00D81166">
        <w:t>”,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434C0C8" w:rsidR="00CB0846" w:rsidRPr="00D81166" w:rsidRDefault="00CB0846" w:rsidP="00CD03ED">
      <w:r w:rsidRPr="00D81166">
        <w:t xml:space="preserve">If only the IV ADDITIVE field is set to </w:t>
      </w:r>
      <w:r w:rsidR="004D2955" w:rsidRPr="00D81166">
        <w:t>“</w:t>
      </w:r>
      <w:r w:rsidRPr="00D81166">
        <w:t>Yes</w:t>
      </w:r>
      <w:r w:rsidR="004D2955" w:rsidRPr="00D81166">
        <w:t>”, t</w:t>
      </w:r>
      <w:r w:rsidRPr="00D81166">
        <w:t>he user will see the following message:</w:t>
      </w:r>
    </w:p>
    <w:p w14:paraId="5F684B60" w14:textId="6AE2DB68" w:rsidR="003B17D8" w:rsidRPr="00D81166" w:rsidRDefault="00CB0846" w:rsidP="00E862EA">
      <w:pPr>
        <w:pStyle w:val="CPRScapture"/>
        <w:ind w:left="0"/>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ind w:left="0"/>
      </w:pPr>
      <w:r w:rsidRPr="00D81166">
        <w:t>Please confirm the selected changes below.</w:t>
      </w:r>
    </w:p>
    <w:p w14:paraId="501F3B56" w14:textId="77777777" w:rsidR="00CB0846" w:rsidRPr="00D81166" w:rsidRDefault="00CB0846" w:rsidP="007055D6">
      <w:pPr>
        <w:pStyle w:val="CPRScapture"/>
        <w:spacing w:before="80" w:after="80"/>
        <w:ind w:left="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ind w:left="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ind w:left="0"/>
      </w:pPr>
      <w:r w:rsidRPr="00D81166">
        <w:lastRenderedPageBreak/>
        <w:t>Convert to Infusion Quick Order: YES</w:t>
      </w:r>
    </w:p>
    <w:p w14:paraId="1D6C577F" w14:textId="77777777" w:rsidR="00CB0846" w:rsidRPr="00D81166" w:rsidRDefault="00CB0846" w:rsidP="007055D6">
      <w:pPr>
        <w:pStyle w:val="CPRScapture"/>
        <w:spacing w:before="80" w:after="80"/>
        <w:ind w:left="0"/>
      </w:pPr>
      <w:r w:rsidRPr="00D81166">
        <w:t>IV TYPE: Intermittent</w:t>
      </w:r>
    </w:p>
    <w:p w14:paraId="2D873661" w14:textId="7FF0D525" w:rsidR="00CB0846" w:rsidRPr="00D81166" w:rsidRDefault="00CB0846" w:rsidP="007055D6">
      <w:pPr>
        <w:pStyle w:val="CPRScapture"/>
        <w:spacing w:before="80" w:after="80"/>
        <w:ind w:left="0"/>
      </w:pPr>
      <w:r w:rsidRPr="00D81166">
        <w:t>Chan</w:t>
      </w:r>
      <w:r w:rsidR="00B66CA4" w:rsidRPr="00D81166">
        <w:t xml:space="preserve">ge orderable item MORPHINE INJ </w:t>
      </w:r>
      <w:r w:rsidRPr="00D81166">
        <w:t>to an additive: YES</w:t>
      </w:r>
    </w:p>
    <w:p w14:paraId="5BBFE75B" w14:textId="4D82F0DD" w:rsidR="00CB0846" w:rsidRPr="00D81166" w:rsidRDefault="00CB0846" w:rsidP="007055D6">
      <w:pPr>
        <w:pStyle w:val="CPRScapture"/>
        <w:spacing w:before="80" w:after="80"/>
        <w:ind w:left="0"/>
      </w:pPr>
      <w:r w:rsidRPr="00D81166">
        <w:t xml:space="preserve">     Select one of the following:</w:t>
      </w:r>
    </w:p>
    <w:p w14:paraId="6C1B821F" w14:textId="77777777" w:rsidR="00CB0846" w:rsidRPr="00D81166" w:rsidRDefault="00CB0846" w:rsidP="007055D6">
      <w:pPr>
        <w:pStyle w:val="CPRScapture"/>
        <w:spacing w:before="80" w:after="80"/>
        <w:ind w:left="0"/>
      </w:pPr>
      <w:r w:rsidRPr="00D81166">
        <w:t xml:space="preserve">          Y         YES</w:t>
      </w:r>
    </w:p>
    <w:p w14:paraId="765BC6F6" w14:textId="77777777" w:rsidR="00CB0846" w:rsidRPr="00D81166" w:rsidRDefault="00CB0846" w:rsidP="007055D6">
      <w:pPr>
        <w:pStyle w:val="CPRScapture"/>
        <w:spacing w:before="80" w:after="80"/>
        <w:ind w:left="0"/>
      </w:pPr>
      <w:r w:rsidRPr="00D81166">
        <w:t xml:space="preserve">          N         NO</w:t>
      </w:r>
    </w:p>
    <w:p w14:paraId="39ECB431" w14:textId="77777777" w:rsidR="00CB0846" w:rsidRPr="00D81166" w:rsidRDefault="00CB0846" w:rsidP="007055D6">
      <w:pPr>
        <w:pStyle w:val="CPRScapture"/>
        <w:spacing w:before="80" w:after="80"/>
        <w:ind w:left="0"/>
      </w:pPr>
      <w:r w:rsidRPr="00D81166">
        <w:t xml:space="preserve">          S         SKIP THIS QUICK ORDER</w:t>
      </w:r>
    </w:p>
    <w:p w14:paraId="792AFE7D" w14:textId="335F3E4E" w:rsidR="00CB0846" w:rsidRPr="00D81166" w:rsidRDefault="00CB0846" w:rsidP="007055D6">
      <w:pPr>
        <w:pStyle w:val="CPRScapture"/>
        <w:spacing w:before="80" w:after="80"/>
        <w:ind w:left="0"/>
      </w:pPr>
      <w:r w:rsidRPr="00D81166">
        <w:t xml:space="preserve">          Q         QUIT THE CONVERSION UTILITY</w:t>
      </w:r>
    </w:p>
    <w:p w14:paraId="0B14140C" w14:textId="1C080D02" w:rsidR="00320CF4" w:rsidRPr="00D81166" w:rsidRDefault="00CB0846" w:rsidP="007055D6">
      <w:pPr>
        <w:pStyle w:val="CPRScapture"/>
        <w:spacing w:before="80" w:after="80"/>
        <w:ind w:left="0"/>
      </w:pPr>
      <w:r w:rsidRPr="00D81166">
        <w:t xml:space="preserve">Confirm Changes?: </w:t>
      </w:r>
    </w:p>
    <w:p w14:paraId="1C51CF9A" w14:textId="77777777" w:rsidR="00CB0846" w:rsidRPr="00D81166" w:rsidRDefault="00CB0846" w:rsidP="00CD03ED">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895A57">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 xml:space="preserve">If the USED IN IV FLUID ORDER ENTRY </w:t>
      </w:r>
      <w:r w:rsidR="00D041BD" w:rsidRPr="00E862EA">
        <w:rPr>
          <w:rFonts w:ascii="Times New Roman" w:hAnsi="Times New Roman"/>
          <w:sz w:val="22"/>
        </w:rPr>
        <w:lastRenderedPageBreak/>
        <w:t>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2C60E1F6" w:rsidR="003F2084" w:rsidRPr="00D81166" w:rsidRDefault="003F2084" w:rsidP="007D3123">
      <w:pPr>
        <w:pStyle w:val="Heading3"/>
      </w:pPr>
      <w:bookmarkStart w:id="237" w:name="_Toc23348087"/>
      <w:r w:rsidRPr="00D81166">
        <w:t xml:space="preserve">Update IV Quick Order Additive Frequency </w:t>
      </w:r>
      <w:r w:rsidR="009247C7">
        <w:t>U</w:t>
      </w:r>
      <w:r w:rsidRPr="00D81166">
        <w:t>tility</w:t>
      </w:r>
      <w:bookmarkEnd w:id="237"/>
    </w:p>
    <w:p w14:paraId="25C7EC25" w14:textId="77777777" w:rsidR="003F2084" w:rsidRPr="00D81166" w:rsidRDefault="003F2084" w:rsidP="00CD03ED">
      <w:r w:rsidRPr="00D81166">
        <w:t>The new option IV A</w:t>
      </w:r>
      <w:bookmarkStart w:id="238" w:name="IV_QO_Add_Freq_Convert_util"/>
      <w:bookmarkEnd w:id="238"/>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lastRenderedPageBreak/>
        <w:t>This option has three selections to convert quick orders:</w:t>
      </w:r>
    </w:p>
    <w:p w14:paraId="7F947FE2" w14:textId="77777777" w:rsidR="003F2084" w:rsidRPr="00D81166" w:rsidRDefault="003F2084" w:rsidP="0074789D">
      <w:pPr>
        <w:pStyle w:val="CPRSBulletsSubBullets"/>
        <w:numPr>
          <w:ilvl w:val="0"/>
          <w:numId w:val="102"/>
        </w:numPr>
      </w:pPr>
      <w:r w:rsidRPr="00D81166">
        <w:t xml:space="preserve">QO ASSIGNED TO ORDER MENUS, ORDER SETS, OR REMINDER DIALOGS </w:t>
      </w:r>
    </w:p>
    <w:p w14:paraId="7EFAEB6C" w14:textId="77777777" w:rsidR="003F2084" w:rsidRPr="00D81166" w:rsidRDefault="003F2084" w:rsidP="0074789D">
      <w:pPr>
        <w:pStyle w:val="CPRSBulletsSubBullets"/>
        <w:numPr>
          <w:ilvl w:val="0"/>
          <w:numId w:val="102"/>
        </w:numPr>
      </w:pPr>
      <w:r w:rsidRPr="00D81166">
        <w:t>QO NOT ASSIGNED TO ANY OF THESE ITEMS (quick orders not assigned to order menus, order sets, or reminder dialogs)</w:t>
      </w:r>
    </w:p>
    <w:p w14:paraId="1332D96B" w14:textId="5A810958" w:rsidR="003F2084" w:rsidRPr="00F829BF" w:rsidRDefault="003F2084" w:rsidP="00F829BF">
      <w:pPr>
        <w:pStyle w:val="CPRSBulletsSubBullets"/>
        <w:numPr>
          <w:ilvl w:val="0"/>
          <w:numId w:val="102"/>
        </w:numPr>
        <w:spacing w:after="60"/>
        <w:rPr>
          <w:spacing w:val="-6"/>
        </w:rPr>
      </w:pPr>
      <w:r w:rsidRPr="00F829BF">
        <w:rPr>
          <w:spacing w:val="-6"/>
        </w:rPr>
        <w:t>SPECIFIC QUICK ORDER (to change a specific quick order that the user knows needs to be changed)</w:t>
      </w:r>
    </w:p>
    <w:p w14:paraId="20CB934C" w14:textId="77777777"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ould select the QO ASSIGNED TO ORDER MENUS, ORDER SETS, OR REMINDER DIALOGS prompt. </w:t>
      </w:r>
    </w:p>
    <w:p w14:paraId="418621E9" w14:textId="3E45C798" w:rsidR="003F2084" w:rsidRPr="00D81166" w:rsidRDefault="003F2084" w:rsidP="00CD03ED">
      <w:r w:rsidRPr="00D81166">
        <w:t>If the user wants to convert quick order that are NOT assigned to an order menu, order sets, or a reminder dialog, the user would select the QO NOT ASSIGNED TO ANY OF THESE ITEMS prompt. If the user wants to convert specific quick orders, the user would select the SPECIFIC QUICK ORDER prompt.</w:t>
      </w:r>
    </w:p>
    <w:p w14:paraId="51CFBF9C" w14:textId="77777777" w:rsidR="003F2084" w:rsidRPr="001F76C9" w:rsidRDefault="003F2084" w:rsidP="00D3675A">
      <w:pPr>
        <w:pStyle w:val="Heading4"/>
      </w:pPr>
      <w:bookmarkStart w:id="239" w:name="_Toc210177775"/>
      <w:r w:rsidRPr="001F76C9">
        <w:t>Personal Quick Order Exception</w:t>
      </w:r>
      <w:bookmarkEnd w:id="239"/>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3675A">
      <w:pPr>
        <w:pStyle w:val="Heading4"/>
      </w:pPr>
      <w:bookmarkStart w:id="240" w:name="_Toc210177776"/>
      <w:r w:rsidRPr="001F76C9">
        <w:t>Criteria to Update IV Quick Orders</w:t>
      </w:r>
      <w:bookmarkEnd w:id="240"/>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74789D">
      <w:pPr>
        <w:pStyle w:val="CPRSNumberedList"/>
        <w:numPr>
          <w:ilvl w:val="0"/>
          <w:numId w:val="103"/>
        </w:numPr>
      </w:pPr>
      <w:r w:rsidRPr="00D81166">
        <w:t>The quick order must have the IV Medication dialog [PSJI OR PAT FLUID OE] as the default dialog.</w:t>
      </w:r>
    </w:p>
    <w:p w14:paraId="19177C04" w14:textId="77777777" w:rsidR="003F2084" w:rsidRPr="00D81166" w:rsidRDefault="003F2084" w:rsidP="0074789D">
      <w:pPr>
        <w:pStyle w:val="CPRSNumberedList"/>
        <w:numPr>
          <w:ilvl w:val="0"/>
          <w:numId w:val="103"/>
        </w:numPr>
      </w:pPr>
      <w:r w:rsidRPr="00D81166">
        <w:t xml:space="preserve">The quick order must have at least one Additive defined. </w:t>
      </w:r>
    </w:p>
    <w:p w14:paraId="7574BDB3" w14:textId="117C6E70" w:rsidR="003F2084" w:rsidRPr="00D81166" w:rsidRDefault="003F2084" w:rsidP="0074789D">
      <w:pPr>
        <w:pStyle w:val="CPRSNumberedList"/>
        <w:numPr>
          <w:ilvl w:val="0"/>
          <w:numId w:val="103"/>
        </w:numPr>
      </w:pPr>
      <w:r w:rsidRPr="00D81166">
        <w:t>It must not have values defined for the associated additive frequency fields.</w:t>
      </w:r>
    </w:p>
    <w:p w14:paraId="1A9E79D6" w14:textId="77777777" w:rsidR="003F2084" w:rsidRPr="001F76C9" w:rsidRDefault="003F2084" w:rsidP="00D3675A">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895A57">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ind w:left="0"/>
      </w:pPr>
      <w:r w:rsidRPr="00D81166">
        <w:t>Add additive frequency to the above Quick Order?</w:t>
      </w:r>
    </w:p>
    <w:p w14:paraId="1AE895BC" w14:textId="62347B9A" w:rsidR="003F2084" w:rsidRPr="00D81166" w:rsidRDefault="003F2084" w:rsidP="00CC471D">
      <w:pPr>
        <w:pStyle w:val="CPRScapture"/>
        <w:spacing w:before="40" w:after="40"/>
        <w:ind w:left="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ind w:left="0"/>
      </w:pPr>
      <w:r w:rsidRPr="00D81166">
        <w:t>          Y         YES</w:t>
      </w:r>
    </w:p>
    <w:p w14:paraId="0D426C04" w14:textId="77777777" w:rsidR="003F2084" w:rsidRPr="00D81166" w:rsidRDefault="003F2084" w:rsidP="00CC471D">
      <w:pPr>
        <w:pStyle w:val="CPRScapture"/>
        <w:spacing w:before="40" w:after="40"/>
        <w:ind w:left="0"/>
      </w:pPr>
      <w:r w:rsidRPr="00D81166">
        <w:t>          N         NO</w:t>
      </w:r>
    </w:p>
    <w:p w14:paraId="48369777" w14:textId="77777777" w:rsidR="003F2084" w:rsidRPr="00D81166" w:rsidRDefault="003F2084" w:rsidP="00CC471D">
      <w:pPr>
        <w:pStyle w:val="CPRScapture"/>
        <w:spacing w:before="40" w:after="40"/>
        <w:ind w:left="0"/>
      </w:pPr>
      <w:r w:rsidRPr="00D81166">
        <w:lastRenderedPageBreak/>
        <w:t>          K         SKIP THIS QUICK ORDER</w:t>
      </w:r>
    </w:p>
    <w:p w14:paraId="2CAC0488" w14:textId="1276B6DD" w:rsidR="003F2084" w:rsidRPr="00D81166" w:rsidRDefault="003F2084" w:rsidP="00CC471D">
      <w:pPr>
        <w:pStyle w:val="CPRScapture"/>
        <w:spacing w:before="40" w:after="40"/>
        <w:ind w:left="0"/>
      </w:pPr>
      <w:r w:rsidRPr="00D81166">
        <w:t>          Q         QUIT THE CONVERSION UTILITY</w:t>
      </w:r>
    </w:p>
    <w:p w14:paraId="7097F075" w14:textId="7614AA2E" w:rsidR="003F2084" w:rsidRPr="00D81166" w:rsidRDefault="003F2084" w:rsidP="00CC471D">
      <w:pPr>
        <w:pStyle w:val="CPRScapture"/>
        <w:spacing w:before="40" w:after="40"/>
        <w:ind w:left="0"/>
      </w:pPr>
      <w:r w:rsidRPr="00D81166">
        <w:t>Add additive frequency?:</w:t>
      </w:r>
    </w:p>
    <w:p w14:paraId="0FF09F16" w14:textId="213C1CE7" w:rsidR="003F2084" w:rsidRPr="00D81166" w:rsidRDefault="003F2084" w:rsidP="00935BE8">
      <w:pPr>
        <w:pStyle w:val="CPRSH3Body"/>
        <w:ind w:left="0"/>
      </w:pPr>
      <w:r w:rsidRPr="00D81166">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ind w:left="0"/>
      </w:pPr>
      <w:r w:rsidRPr="00D81166">
        <w:t>Additive: ACETAZOLAMIDE INJ</w:t>
      </w:r>
    </w:p>
    <w:p w14:paraId="34E55617" w14:textId="6F51EFAF" w:rsidR="003F2084" w:rsidRPr="00D81166" w:rsidRDefault="003F2084" w:rsidP="00935BE8">
      <w:pPr>
        <w:pStyle w:val="CPRScapture"/>
        <w:ind w:left="0"/>
      </w:pPr>
      <w:r w:rsidRPr="00D81166">
        <w:t>Default value: All Bags</w:t>
      </w:r>
    </w:p>
    <w:p w14:paraId="59DFBF7D" w14:textId="3564FDA4" w:rsidR="003F2084" w:rsidRPr="00D81166" w:rsidRDefault="003F2084" w:rsidP="00935BE8">
      <w:pPr>
        <w:pStyle w:val="CPRScapture"/>
        <w:ind w:left="0"/>
      </w:pPr>
      <w:r w:rsidRPr="00D81166">
        <w:t xml:space="preserve">     </w:t>
      </w:r>
      <w:r w:rsidRPr="00D81166">
        <w:tab/>
        <w:t>Select one of the following:</w:t>
      </w:r>
    </w:p>
    <w:p w14:paraId="77C1F4B9" w14:textId="77777777" w:rsidR="003F2084" w:rsidRPr="00D81166" w:rsidRDefault="003F2084" w:rsidP="00935BE8">
      <w:pPr>
        <w:pStyle w:val="CPRScapture"/>
        <w:ind w:left="0"/>
      </w:pPr>
      <w:r w:rsidRPr="00D81166">
        <w:t>          A         ALL Bags</w:t>
      </w:r>
    </w:p>
    <w:p w14:paraId="66D66700" w14:textId="77777777" w:rsidR="003F2084" w:rsidRPr="00D81166" w:rsidRDefault="003F2084" w:rsidP="00935BE8">
      <w:pPr>
        <w:pStyle w:val="CPRScapture"/>
        <w:ind w:left="0"/>
      </w:pPr>
      <w:r w:rsidRPr="00D81166">
        <w:t>          1         1 Bag/Day</w:t>
      </w:r>
    </w:p>
    <w:p w14:paraId="4A3A4656" w14:textId="77777777" w:rsidR="003F2084" w:rsidRPr="00D81166" w:rsidRDefault="003F2084" w:rsidP="00935BE8">
      <w:pPr>
        <w:pStyle w:val="CPRScapture"/>
        <w:ind w:left="0"/>
      </w:pPr>
      <w:r w:rsidRPr="00D81166">
        <w:t>          S         See Comments</w:t>
      </w:r>
    </w:p>
    <w:p w14:paraId="38A93B31" w14:textId="77777777" w:rsidR="003F2084" w:rsidRPr="00D81166" w:rsidRDefault="003F2084" w:rsidP="00935BE8">
      <w:pPr>
        <w:pStyle w:val="CPRScapture"/>
        <w:ind w:left="0"/>
      </w:pPr>
      <w:r w:rsidRPr="00D81166">
        <w:t>          K         SKIP THIS QUICK ORDER</w:t>
      </w:r>
    </w:p>
    <w:p w14:paraId="6243CFDA" w14:textId="7E635A29" w:rsidR="003F2084" w:rsidRPr="00D81166" w:rsidRDefault="003F2084" w:rsidP="00935BE8">
      <w:pPr>
        <w:pStyle w:val="CPRScapture"/>
        <w:ind w:left="0"/>
      </w:pPr>
      <w:r w:rsidRPr="00D81166">
        <w:t>          Q         QUIT THE CONVERSION UTILITY</w:t>
      </w:r>
    </w:p>
    <w:p w14:paraId="68FACE2D" w14:textId="11D19E13" w:rsidR="003F2084" w:rsidRPr="00D81166" w:rsidRDefault="003F2084" w:rsidP="001F76C9">
      <w:pPr>
        <w:pStyle w:val="CPRScapture"/>
        <w:ind w:left="0"/>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ind w:left="0"/>
      </w:pPr>
      <w:r w:rsidRPr="00D81166">
        <w:t>Please confirm the selected changes below.</w:t>
      </w:r>
    </w:p>
    <w:p w14:paraId="25C66B99" w14:textId="77777777" w:rsidR="003F2084" w:rsidRPr="00D81166" w:rsidRDefault="003F2084" w:rsidP="00935BE8">
      <w:pPr>
        <w:pStyle w:val="CPRScapture"/>
        <w:ind w:left="0"/>
      </w:pPr>
      <w:r w:rsidRPr="00D81166">
        <w:t>If these changes are accepted, the Quick Order will be updated</w:t>
      </w:r>
    </w:p>
    <w:p w14:paraId="481A932A" w14:textId="77777777" w:rsidR="003F2084" w:rsidRPr="00D81166" w:rsidRDefault="003F2084" w:rsidP="00935BE8">
      <w:pPr>
        <w:pStyle w:val="CPRScapture"/>
        <w:ind w:left="0"/>
      </w:pPr>
      <w:r w:rsidRPr="00D81166">
        <w:t>Additive: ACETAZOLAMIDE INJ</w:t>
      </w:r>
    </w:p>
    <w:p w14:paraId="3182A5C5" w14:textId="7E71778B" w:rsidR="003F2084" w:rsidRPr="00D81166" w:rsidRDefault="003F2084" w:rsidP="00935BE8">
      <w:pPr>
        <w:pStyle w:val="CPRScapture"/>
        <w:ind w:left="0"/>
      </w:pPr>
      <w:r w:rsidRPr="00D81166">
        <w:t>Additive Frequency: ALL Bags</w:t>
      </w:r>
    </w:p>
    <w:p w14:paraId="7C1E5798" w14:textId="77777777" w:rsidR="003F2084" w:rsidRPr="00D81166" w:rsidRDefault="003F2084" w:rsidP="00935BE8">
      <w:pPr>
        <w:pStyle w:val="CPRScapture"/>
        <w:ind w:left="0"/>
      </w:pPr>
      <w:r w:rsidRPr="00D81166">
        <w:t>Additive: MULTIVITAMINS INJ</w:t>
      </w:r>
    </w:p>
    <w:p w14:paraId="0AFE2C30" w14:textId="0E1CB5A7" w:rsidR="003F2084" w:rsidRPr="00D81166" w:rsidRDefault="003F2084" w:rsidP="00935BE8">
      <w:pPr>
        <w:pStyle w:val="CPRScapture"/>
        <w:ind w:left="0"/>
      </w:pPr>
      <w:r w:rsidRPr="00D81166">
        <w:t>Additive Frequency: 1 Bag/Day</w:t>
      </w:r>
    </w:p>
    <w:p w14:paraId="53F1E0D6" w14:textId="77777777" w:rsidR="003F2084" w:rsidRPr="00D81166" w:rsidRDefault="003F2084" w:rsidP="00935BE8">
      <w:pPr>
        <w:pStyle w:val="CPRScapture"/>
        <w:ind w:left="0"/>
      </w:pPr>
      <w:r w:rsidRPr="00D81166">
        <w:t xml:space="preserve">Additive: MORPHINE INJ </w:t>
      </w:r>
    </w:p>
    <w:p w14:paraId="441A7CB6" w14:textId="7DDC790C" w:rsidR="003F2084" w:rsidRPr="00D81166" w:rsidRDefault="003F2084" w:rsidP="00935BE8">
      <w:pPr>
        <w:pStyle w:val="CPRScapture"/>
        <w:ind w:left="0"/>
      </w:pPr>
      <w:r w:rsidRPr="00D81166">
        <w:t>Additive Frequency: ALL Bags</w:t>
      </w:r>
    </w:p>
    <w:p w14:paraId="75EA47D4" w14:textId="5F69EE01" w:rsidR="003F2084" w:rsidRPr="00D81166" w:rsidRDefault="003F2084" w:rsidP="00935BE8">
      <w:pPr>
        <w:pStyle w:val="CPRScapture"/>
        <w:ind w:left="0"/>
      </w:pPr>
      <w:r w:rsidRPr="00D81166">
        <w:t xml:space="preserve">     </w:t>
      </w:r>
      <w:r w:rsidRPr="00D81166">
        <w:tab/>
        <w:t>Select one of the following:</w:t>
      </w:r>
    </w:p>
    <w:p w14:paraId="37D28EF2" w14:textId="77777777" w:rsidR="003F2084" w:rsidRPr="00D81166" w:rsidRDefault="003F2084" w:rsidP="00935BE8">
      <w:pPr>
        <w:pStyle w:val="CPRScapture"/>
        <w:ind w:left="0"/>
      </w:pPr>
      <w:r w:rsidRPr="00D81166">
        <w:t>          Y         YES</w:t>
      </w:r>
    </w:p>
    <w:p w14:paraId="23C2A85E" w14:textId="77777777" w:rsidR="003F2084" w:rsidRPr="00D81166" w:rsidRDefault="003F2084" w:rsidP="00935BE8">
      <w:pPr>
        <w:pStyle w:val="CPRScapture"/>
        <w:ind w:left="0"/>
      </w:pPr>
      <w:r w:rsidRPr="00D81166">
        <w:t>          N         NO</w:t>
      </w:r>
    </w:p>
    <w:p w14:paraId="7DC1D870" w14:textId="77777777" w:rsidR="003F2084" w:rsidRPr="00D81166" w:rsidRDefault="003F2084" w:rsidP="00935BE8">
      <w:pPr>
        <w:pStyle w:val="CPRScapture"/>
        <w:ind w:left="0"/>
      </w:pPr>
      <w:r w:rsidRPr="00D81166">
        <w:t>          K         SKIP THIS QUICK ORDER</w:t>
      </w:r>
    </w:p>
    <w:p w14:paraId="642CE79F" w14:textId="4F7BE76C" w:rsidR="003F2084" w:rsidRPr="00D81166" w:rsidRDefault="003F2084" w:rsidP="00935BE8">
      <w:pPr>
        <w:pStyle w:val="CPRScapture"/>
        <w:ind w:left="0"/>
      </w:pPr>
      <w:r w:rsidRPr="00D81166">
        <w:lastRenderedPageBreak/>
        <w:t>          Q         QUIT THE CONVERSION UTILITY</w:t>
      </w:r>
    </w:p>
    <w:p w14:paraId="145ACACC" w14:textId="6554F26B" w:rsidR="003F2084" w:rsidRPr="00D81166" w:rsidRDefault="003F2084" w:rsidP="002B2287">
      <w:pPr>
        <w:pStyle w:val="CPRScapture"/>
        <w:ind w:left="0"/>
      </w:pPr>
      <w:r w:rsidRPr="00D81166">
        <w:t>Confirm Changes?:</w:t>
      </w:r>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895A57">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77777777" w:rsidR="007E7C6F" w:rsidRPr="00D81166" w:rsidRDefault="007E7C6F" w:rsidP="007D3123">
      <w:pPr>
        <w:pStyle w:val="Heading3"/>
      </w:pPr>
      <w:bookmarkStart w:id="241" w:name="_Toc23348088"/>
      <w:r w:rsidRPr="00D81166">
        <w:t>Order Check Override Reason Report</w:t>
      </w:r>
      <w:bookmarkEnd w:id="241"/>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42" w:name="order_check_reason_for_override_report"/>
      <w:bookmarkEnd w:id="242"/>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ind w:left="0"/>
      </w:pPr>
      <w:r w:rsidRPr="00D81166">
        <w:t xml:space="preserve">     Select one of the following:</w:t>
      </w:r>
    </w:p>
    <w:p w14:paraId="45549CFD" w14:textId="77777777" w:rsidR="00273359" w:rsidRPr="00D81166" w:rsidRDefault="00273359" w:rsidP="00CC471D">
      <w:pPr>
        <w:pStyle w:val="CPRScapture"/>
        <w:spacing w:before="60" w:after="60"/>
        <w:ind w:left="0"/>
      </w:pPr>
      <w:r w:rsidRPr="00D81166">
        <w:t xml:space="preserve">          1         DATE/TIME ORDERED &amp; OVERRIDDEN BY</w:t>
      </w:r>
    </w:p>
    <w:p w14:paraId="5A178122" w14:textId="77777777" w:rsidR="00273359" w:rsidRPr="00D81166" w:rsidRDefault="00273359" w:rsidP="00CC471D">
      <w:pPr>
        <w:pStyle w:val="CPRScapture"/>
        <w:spacing w:before="60" w:after="60"/>
        <w:ind w:left="0"/>
      </w:pPr>
      <w:r w:rsidRPr="00D81166">
        <w:t xml:space="preserve">          2         DATE/TIME ORDERED &amp; ORDER CHECK</w:t>
      </w:r>
    </w:p>
    <w:p w14:paraId="52C1CC6B" w14:textId="77777777" w:rsidR="00273359" w:rsidRPr="00D81166" w:rsidRDefault="00273359" w:rsidP="00CC471D">
      <w:pPr>
        <w:pStyle w:val="CPRScapture"/>
        <w:spacing w:before="60" w:after="60"/>
        <w:ind w:left="0"/>
      </w:pPr>
      <w:r w:rsidRPr="00D81166">
        <w:t xml:space="preserve">          3         DATE/TIME ORDERED &amp; DIVISION</w:t>
      </w:r>
    </w:p>
    <w:p w14:paraId="6FCC0141" w14:textId="77777777" w:rsidR="00273359" w:rsidRPr="00D81166" w:rsidRDefault="00273359" w:rsidP="00CC471D">
      <w:pPr>
        <w:pStyle w:val="CPRScapture"/>
        <w:spacing w:before="60" w:after="60"/>
        <w:ind w:left="0"/>
      </w:pPr>
      <w:r w:rsidRPr="00D81166">
        <w:t xml:space="preserve">          4         DATE/TIME ORDERED &amp; DISPLAY GROUP</w:t>
      </w:r>
    </w:p>
    <w:p w14:paraId="752FF80D" w14:textId="0841FCC3" w:rsidR="00273359" w:rsidRPr="00D81166" w:rsidRDefault="00273359" w:rsidP="00CC471D">
      <w:pPr>
        <w:pStyle w:val="CPRScapture"/>
        <w:spacing w:before="60" w:after="60"/>
        <w:ind w:left="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74789D">
      <w:pPr>
        <w:pStyle w:val="CPRSNumberedList"/>
        <w:numPr>
          <w:ilvl w:val="0"/>
          <w:numId w:val="104"/>
        </w:numPr>
        <w:tabs>
          <w:tab w:val="num" w:pos="1440"/>
        </w:tabs>
      </w:pPr>
      <w:r w:rsidRPr="00D81166">
        <w:t>Date/Time Ordered, Division, Display Group, Order Check, &amp; Order #.</w:t>
      </w:r>
    </w:p>
    <w:p w14:paraId="21B5357D" w14:textId="77777777" w:rsidR="002F35BE" w:rsidRPr="00D81166" w:rsidRDefault="002F35BE" w:rsidP="0074789D">
      <w:pPr>
        <w:pStyle w:val="CPRSNumberedList"/>
        <w:numPr>
          <w:ilvl w:val="0"/>
          <w:numId w:val="104"/>
        </w:numPr>
        <w:tabs>
          <w:tab w:val="num" w:pos="1440"/>
        </w:tabs>
      </w:pPr>
      <w:r w:rsidRPr="00D81166">
        <w:t>Order Check, Division, Display Group, Date/Time Ordered, &amp; Order #.</w:t>
      </w:r>
    </w:p>
    <w:p w14:paraId="3FD1B847" w14:textId="77777777" w:rsidR="002F35BE" w:rsidRPr="00D81166" w:rsidRDefault="002F35BE" w:rsidP="0074789D">
      <w:pPr>
        <w:pStyle w:val="CPRSNumberedList"/>
        <w:numPr>
          <w:ilvl w:val="0"/>
          <w:numId w:val="104"/>
        </w:numPr>
        <w:tabs>
          <w:tab w:val="num" w:pos="1440"/>
        </w:tabs>
      </w:pPr>
      <w:r w:rsidRPr="00D81166">
        <w:t>Division, Display Group, Order Check, Date/Time Ordered, &amp; Order #.</w:t>
      </w:r>
    </w:p>
    <w:p w14:paraId="6B975AA6" w14:textId="77777777" w:rsidR="002F35BE" w:rsidRPr="00D81166" w:rsidRDefault="002F35BE" w:rsidP="0074789D">
      <w:pPr>
        <w:pStyle w:val="CPRSNumberedList"/>
        <w:numPr>
          <w:ilvl w:val="0"/>
          <w:numId w:val="104"/>
        </w:numPr>
        <w:tabs>
          <w:tab w:val="num" w:pos="1440"/>
        </w:tabs>
      </w:pPr>
      <w:r w:rsidRPr="00D81166">
        <w:t>Display Group, Division, Order Check, Date/Time Ordered, &amp; Order #.</w:t>
      </w:r>
    </w:p>
    <w:p w14:paraId="742B19D1" w14:textId="1D136549" w:rsidR="002F35BE" w:rsidRPr="00D81166" w:rsidRDefault="002F35BE" w:rsidP="0074789D">
      <w:pPr>
        <w:pStyle w:val="CPRSNumberedList"/>
        <w:numPr>
          <w:ilvl w:val="0"/>
          <w:numId w:val="104"/>
        </w:numPr>
        <w:spacing w:after="60"/>
      </w:pPr>
      <w:r w:rsidRPr="00D81166">
        <w:t>Date/Time Ordered, Division, Display Group, Order Check, &amp; Order #.</w:t>
      </w:r>
    </w:p>
    <w:p w14:paraId="348A5539" w14:textId="77777777" w:rsidR="002F35BE" w:rsidRPr="00D81166" w:rsidRDefault="007F3FA1" w:rsidP="00CD03ED">
      <w:r w:rsidRPr="00D81166">
        <w:lastRenderedPageBreak/>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74789D">
      <w:pPr>
        <w:pStyle w:val="CPRSBullets"/>
        <w:numPr>
          <w:ilvl w:val="0"/>
          <w:numId w:val="111"/>
        </w:numPr>
      </w:pPr>
      <w:r w:rsidRPr="00D81166">
        <w:t>the C</w:t>
      </w:r>
      <w:r w:rsidR="00D57A6B" w:rsidRPr="00D81166">
        <w:t>URRENT USER who ran the report</w:t>
      </w:r>
    </w:p>
    <w:p w14:paraId="756726C8" w14:textId="77777777" w:rsidR="00D57A6B" w:rsidRPr="00D81166" w:rsidRDefault="007B444B" w:rsidP="0074789D">
      <w:pPr>
        <w:pStyle w:val="CPRSBullets"/>
        <w:numPr>
          <w:ilvl w:val="0"/>
          <w:numId w:val="111"/>
        </w:numPr>
      </w:pPr>
      <w:r w:rsidRPr="00D81166">
        <w:t>the CURRENT DATE/Time when the report was run</w:t>
      </w:r>
    </w:p>
    <w:p w14:paraId="072F33EB" w14:textId="32433809" w:rsidR="00D57A6B" w:rsidRPr="00D81166" w:rsidRDefault="007B444B" w:rsidP="0074789D">
      <w:pPr>
        <w:pStyle w:val="CPRSBullets"/>
        <w:numPr>
          <w:ilvl w:val="0"/>
          <w:numId w:val="111"/>
        </w:numPr>
        <w:spacing w:after="60"/>
      </w:pPr>
      <w:r w:rsidRPr="00D81166">
        <w:t>the DATE RANGE of the Date/Time Ordered to be searched</w:t>
      </w:r>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ind w:left="0"/>
      </w:pPr>
      <w:r w:rsidRPr="00D81166">
        <w:t xml:space="preserve">                      Order Check Override Reason Report</w:t>
      </w:r>
    </w:p>
    <w:p w14:paraId="5AD7EE7F" w14:textId="77777777" w:rsidR="007D2D59" w:rsidRPr="00D81166" w:rsidRDefault="007D2D59" w:rsidP="00CC471D">
      <w:pPr>
        <w:pStyle w:val="CPRScapture"/>
        <w:spacing w:before="60" w:after="60"/>
        <w:ind w:left="0"/>
      </w:pPr>
      <w:r w:rsidRPr="00D81166">
        <w:t xml:space="preserve">                         Sorted in Ascending order by: </w:t>
      </w:r>
    </w:p>
    <w:p w14:paraId="5EC8734B" w14:textId="3DC9E860" w:rsidR="007D2D59" w:rsidRPr="00D81166" w:rsidRDefault="007D2D59" w:rsidP="00CC471D">
      <w:pPr>
        <w:pStyle w:val="CPRScapture"/>
        <w:spacing w:before="60" w:after="60"/>
        <w:ind w:left="0"/>
      </w:pPr>
      <w:r w:rsidRPr="00D81166">
        <w:t xml:space="preserve">        Date/Time Ordered, Division, Display Group, Order </w:t>
      </w:r>
      <w:proofErr w:type="spellStart"/>
      <w:r w:rsidRPr="00D81166">
        <w:t>Chk</w:t>
      </w:r>
      <w:proofErr w:type="spellEnd"/>
      <w:r w:rsidRPr="00D81166">
        <w:t>, &amp; Order#</w:t>
      </w:r>
    </w:p>
    <w:p w14:paraId="4AFBDF10" w14:textId="77777777" w:rsidR="007D2D59" w:rsidRPr="00D81166" w:rsidRDefault="007D2D59" w:rsidP="00CC471D">
      <w:pPr>
        <w:pStyle w:val="CPRScapture"/>
        <w:spacing w:before="60" w:after="60"/>
        <w:ind w:left="0"/>
      </w:pPr>
      <w:r w:rsidRPr="00D81166">
        <w:t>Current User:  CPRSPROVIDER,TEN           Current Date:  May 21, 2007@11:59:04</w:t>
      </w:r>
    </w:p>
    <w:p w14:paraId="3BA938FD" w14:textId="77777777" w:rsidR="007D2D59" w:rsidRPr="00D81166" w:rsidRDefault="007D2D59" w:rsidP="00CC471D">
      <w:pPr>
        <w:pStyle w:val="CPRScapture"/>
        <w:spacing w:before="60" w:after="60"/>
        <w:ind w:left="0"/>
      </w:pPr>
      <w:r w:rsidRPr="00D81166">
        <w:t>Date Range Searched:  May 21, 2006 - May 21, 2007     WHERE</w:t>
      </w:r>
    </w:p>
    <w:p w14:paraId="65FC0305" w14:textId="77777777" w:rsidR="007D2D59" w:rsidRPr="00D81166" w:rsidRDefault="007D2D59" w:rsidP="00CC471D">
      <w:pPr>
        <w:pStyle w:val="CPRScapture"/>
        <w:spacing w:before="60" w:after="60"/>
        <w:ind w:left="0"/>
      </w:pPr>
      <w:r w:rsidRPr="00D81166">
        <w:t xml:space="preserve">Order </w:t>
      </w:r>
      <w:proofErr w:type="spellStart"/>
      <w:r w:rsidRPr="00D81166">
        <w:t>Chks</w:t>
      </w:r>
      <w:proofErr w:type="spellEnd"/>
      <w:r w:rsidRPr="00D81166">
        <w:t xml:space="preserve"> are Overridden By:  CPRSPROVIDER,TEN</w:t>
      </w:r>
    </w:p>
    <w:p w14:paraId="56BE96B4" w14:textId="56E22C4A" w:rsidR="00342497" w:rsidRPr="00CC471D" w:rsidRDefault="007D2D59" w:rsidP="00CC471D">
      <w:pPr>
        <w:pStyle w:val="CPRScapture"/>
        <w:spacing w:before="60" w:after="60"/>
        <w:ind w:left="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3675A">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8F0D20">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74789D">
      <w:pPr>
        <w:pStyle w:val="CPRS-NumberedList0"/>
        <w:numPr>
          <w:ilvl w:val="0"/>
          <w:numId w:val="58"/>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74789D">
      <w:pPr>
        <w:pStyle w:val="CPRS-NumberedList0"/>
        <w:numPr>
          <w:ilvl w:val="0"/>
          <w:numId w:val="58"/>
        </w:numPr>
        <w:tabs>
          <w:tab w:val="clear" w:pos="1080"/>
          <w:tab w:val="num" w:pos="720"/>
        </w:tabs>
        <w:ind w:left="720"/>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74789D">
      <w:pPr>
        <w:pStyle w:val="CPRSBulletsSubBullets"/>
        <w:numPr>
          <w:ilvl w:val="0"/>
          <w:numId w:val="105"/>
        </w:numPr>
      </w:pPr>
      <w:r w:rsidRPr="00D81166">
        <w:lastRenderedPageBreak/>
        <w:t xml:space="preserve">At option 1’s </w:t>
      </w:r>
      <w:r w:rsidR="00945FFC" w:rsidRPr="00D81166">
        <w:rPr>
          <w:i/>
        </w:rPr>
        <w:t xml:space="preserve">SEARCH Order </w:t>
      </w:r>
      <w:proofErr w:type="spellStart"/>
      <w:r w:rsidR="00945FFC" w:rsidRPr="00D81166">
        <w:rPr>
          <w:i/>
        </w:rPr>
        <w:t>Chks</w:t>
      </w:r>
      <w:proofErr w:type="spellEnd"/>
      <w:r w:rsidR="00945FFC" w:rsidRPr="00D81166">
        <w:rPr>
          <w:i/>
        </w:rPr>
        <w:t xml:space="preserve">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74789D">
      <w:pPr>
        <w:pStyle w:val="CPRSBulletsSubBullets"/>
        <w:numPr>
          <w:ilvl w:val="0"/>
          <w:numId w:val="105"/>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74789D">
      <w:pPr>
        <w:pStyle w:val="CPRSBulletsSubBullets"/>
        <w:numPr>
          <w:ilvl w:val="0"/>
          <w:numId w:val="105"/>
        </w:numPr>
      </w:pPr>
      <w:r w:rsidRPr="00D81166">
        <w:t>At option 3’s Select MEDICAL CENTER DIVISION NAME: prompt, type the name of the division to review and press &lt;Enter&gt;.</w:t>
      </w:r>
    </w:p>
    <w:p w14:paraId="48D4F583" w14:textId="77777777" w:rsidR="00A7241F" w:rsidRPr="00D81166" w:rsidRDefault="00A7241F" w:rsidP="0074789D">
      <w:pPr>
        <w:pStyle w:val="CPRSBulletsSubBullets"/>
        <w:numPr>
          <w:ilvl w:val="0"/>
          <w:numId w:val="105"/>
        </w:numPr>
      </w:pPr>
      <w:r w:rsidRPr="00D81166">
        <w:t>At option 4’s Select DISPLAY GROUP NAME: prompt, type the name of the Orders tab display group to review and press &lt;Enter&gt;.</w:t>
      </w:r>
    </w:p>
    <w:p w14:paraId="79D44A0E" w14:textId="02D3AA55" w:rsidR="00A7241F" w:rsidRPr="00D81166" w:rsidRDefault="00A7241F" w:rsidP="0074789D">
      <w:pPr>
        <w:pStyle w:val="CPRSBulletsSubBullets"/>
        <w:numPr>
          <w:ilvl w:val="0"/>
          <w:numId w:val="105"/>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74789D">
      <w:pPr>
        <w:pStyle w:val="CPRSBulletsSubBullets"/>
        <w:numPr>
          <w:ilvl w:val="0"/>
          <w:numId w:val="106"/>
        </w:numPr>
      </w:pPr>
      <w:r w:rsidRPr="00D81166">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74789D">
      <w:pPr>
        <w:pStyle w:val="CPRSBulletsSubBullets"/>
        <w:numPr>
          <w:ilvl w:val="0"/>
          <w:numId w:val="106"/>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74789D">
      <w:pPr>
        <w:pStyle w:val="CPRSBulletsSubBullets"/>
        <w:numPr>
          <w:ilvl w:val="0"/>
          <w:numId w:val="106"/>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74789D">
      <w:pPr>
        <w:pStyle w:val="CPRSBulletsSubBullets"/>
        <w:numPr>
          <w:ilvl w:val="0"/>
          <w:numId w:val="105"/>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74789D">
      <w:pPr>
        <w:pStyle w:val="CPRSBullets"/>
        <w:numPr>
          <w:ilvl w:val="0"/>
          <w:numId w:val="105"/>
        </w:numPr>
        <w:ind w:left="720"/>
      </w:pPr>
      <w:r>
        <w:t>S</w:t>
      </w:r>
      <w:r w:rsidR="0059640F" w:rsidRPr="00D81166">
        <w:t>can over all the delimited records (especially those of the word-processing fields) and make sure they all print on one line</w:t>
      </w:r>
    </w:p>
    <w:p w14:paraId="5FF941AF" w14:textId="64DD9AD9" w:rsidR="00727219" w:rsidRPr="00D81166" w:rsidRDefault="00C26EB8" w:rsidP="0074789D">
      <w:pPr>
        <w:pStyle w:val="CPRSBullets"/>
        <w:numPr>
          <w:ilvl w:val="0"/>
          <w:numId w:val="105"/>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74789D">
      <w:pPr>
        <w:pStyle w:val="CPRSBullets"/>
        <w:numPr>
          <w:ilvl w:val="0"/>
          <w:numId w:val="105"/>
        </w:numPr>
        <w:ind w:left="720"/>
      </w:pPr>
      <w:r>
        <w:t>C</w:t>
      </w:r>
      <w:r w:rsidR="0059640F" w:rsidRPr="00D81166">
        <w:t>lean up the dialog</w:t>
      </w:r>
      <w:r w:rsidR="00727219" w:rsidRPr="00D81166">
        <w:t xml:space="preserve"> prompts</w:t>
      </w:r>
      <w:r w:rsidR="0059640F" w:rsidRPr="00D81166">
        <w:t xml:space="preserve"> in between and after the delimited sections</w:t>
      </w:r>
    </w:p>
    <w:p w14:paraId="23C90492" w14:textId="3B12BE77" w:rsidR="0059640F" w:rsidRPr="00D81166" w:rsidRDefault="00C26EB8" w:rsidP="0074789D">
      <w:pPr>
        <w:pStyle w:val="CPRSBullets"/>
        <w:numPr>
          <w:ilvl w:val="0"/>
          <w:numId w:val="105"/>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lastRenderedPageBreak/>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43" w:name="OLE_LINK6"/>
      <w:bookmarkStart w:id="244"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43"/>
    <w:bookmarkEnd w:id="244"/>
    <w:p w14:paraId="3565E497" w14:textId="77777777" w:rsidR="00135833" w:rsidRPr="00D81166" w:rsidRDefault="00135833" w:rsidP="00C26EB8">
      <w:pPr>
        <w:pStyle w:val="CPRS-NumberedList0"/>
        <w:tabs>
          <w:tab w:val="clear" w:pos="1080"/>
          <w:tab w:val="num" w:pos="360"/>
        </w:tabs>
        <w:ind w:left="72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t xml:space="preserve">At option 1’s </w:t>
      </w:r>
      <w:r w:rsidRPr="00D81166">
        <w:rPr>
          <w:i/>
        </w:rPr>
        <w:t xml:space="preserve">SEARCH Order </w:t>
      </w:r>
      <w:proofErr w:type="spellStart"/>
      <w:r w:rsidRPr="00D81166">
        <w:rPr>
          <w:i/>
        </w:rPr>
        <w:t>Chks</w:t>
      </w:r>
      <w:proofErr w:type="spellEnd"/>
      <w:r w:rsidRPr="00D81166">
        <w:rPr>
          <w:i/>
        </w:rPr>
        <w:t xml:space="preserve">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1C2F9756"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rapping, unles</w:t>
      </w:r>
      <w:r w:rsidRPr="00D81166">
        <w:t xml:space="preserve">s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lastRenderedPageBreak/>
        <w:t xml:space="preserve">Prepare the text file for importation </w:t>
      </w:r>
    </w:p>
    <w:p w14:paraId="34F95CB7" w14:textId="77777777" w:rsidR="006549C5" w:rsidRPr="00D81166" w:rsidRDefault="00945FFC" w:rsidP="0074789D">
      <w:pPr>
        <w:pStyle w:val="CPRSsubnumlist"/>
        <w:numPr>
          <w:ilvl w:val="0"/>
          <w:numId w:val="112"/>
        </w:numPr>
        <w:ind w:left="1440"/>
      </w:pPr>
      <w:r w:rsidRPr="00D81166">
        <w:t>Open the saved text file in Notepad or W</w:t>
      </w:r>
      <w:r w:rsidR="006549C5" w:rsidRPr="00D81166">
        <w:t>ordPad</w:t>
      </w:r>
    </w:p>
    <w:p w14:paraId="5D66A581" w14:textId="77777777" w:rsidR="006549C5" w:rsidRPr="00D81166" w:rsidRDefault="006549C5" w:rsidP="0074789D">
      <w:pPr>
        <w:pStyle w:val="CPRSsubnumlist"/>
        <w:numPr>
          <w:ilvl w:val="0"/>
          <w:numId w:val="112"/>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74789D">
      <w:pPr>
        <w:pStyle w:val="CPRSsubnumlist"/>
        <w:numPr>
          <w:ilvl w:val="0"/>
          <w:numId w:val="112"/>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74789D">
      <w:pPr>
        <w:pStyle w:val="CPRSsubnumlist"/>
        <w:numPr>
          <w:ilvl w:val="0"/>
          <w:numId w:val="112"/>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74789D">
      <w:pPr>
        <w:pStyle w:val="CPRS-NumberedList0"/>
        <w:numPr>
          <w:ilvl w:val="0"/>
          <w:numId w:val="113"/>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74789D">
      <w:pPr>
        <w:pStyle w:val="CPRS-NumberedList0"/>
        <w:numPr>
          <w:ilvl w:val="0"/>
          <w:numId w:val="113"/>
        </w:numPr>
      </w:pPr>
      <w:r w:rsidRPr="00D81166">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74789D">
      <w:pPr>
        <w:pStyle w:val="CPRS-NumberedList0"/>
        <w:numPr>
          <w:ilvl w:val="0"/>
          <w:numId w:val="113"/>
        </w:numPr>
      </w:pPr>
      <w:r w:rsidRPr="00D81166">
        <w:lastRenderedPageBreak/>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74789D">
      <w:pPr>
        <w:pStyle w:val="CPRS-NumberedList0"/>
        <w:numPr>
          <w:ilvl w:val="0"/>
          <w:numId w:val="113"/>
        </w:numPr>
      </w:pPr>
      <w:r w:rsidRPr="00D81166">
        <w:t xml:space="preserve">Prepare the text files for importation </w:t>
      </w:r>
    </w:p>
    <w:p w14:paraId="54CCEF41" w14:textId="77777777" w:rsidR="009953F7" w:rsidRPr="00D81166" w:rsidRDefault="009953F7" w:rsidP="0074789D">
      <w:pPr>
        <w:pStyle w:val="CPRSsubnumlist"/>
        <w:numPr>
          <w:ilvl w:val="1"/>
          <w:numId w:val="113"/>
        </w:numPr>
      </w:pPr>
      <w:r w:rsidRPr="00D81166">
        <w:t>Open each saved text file in Notepad or WordPad</w:t>
      </w:r>
    </w:p>
    <w:p w14:paraId="55037DB5" w14:textId="77777777" w:rsidR="009953F7" w:rsidRPr="00D81166" w:rsidRDefault="009953F7" w:rsidP="0074789D">
      <w:pPr>
        <w:pStyle w:val="CPRSsubnumlist"/>
        <w:numPr>
          <w:ilvl w:val="1"/>
          <w:numId w:val="113"/>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74789D">
      <w:pPr>
        <w:pStyle w:val="CPRSsubnumlist"/>
        <w:numPr>
          <w:ilvl w:val="1"/>
          <w:numId w:val="113"/>
        </w:numPr>
      </w:pPr>
      <w:r w:rsidRPr="00D81166">
        <w:t xml:space="preserve">Ensure that the record count is the same in each delimited section. </w:t>
      </w:r>
    </w:p>
    <w:p w14:paraId="27A173FB" w14:textId="2099D158" w:rsidR="009953F7" w:rsidRPr="00D81166" w:rsidRDefault="009953F7" w:rsidP="0074789D">
      <w:pPr>
        <w:pStyle w:val="CPRSsubnumlist"/>
        <w:numPr>
          <w:ilvl w:val="1"/>
          <w:numId w:val="113"/>
        </w:numPr>
      </w:pPr>
      <w:r w:rsidRPr="00D81166">
        <w:t>Save the files when done.</w:t>
      </w:r>
    </w:p>
    <w:p w14:paraId="77EB303A" w14:textId="77777777" w:rsidR="00945FFC" w:rsidRPr="00D81166" w:rsidRDefault="00945FFC" w:rsidP="0074789D">
      <w:pPr>
        <w:pStyle w:val="CPRS-NumberedList0"/>
        <w:numPr>
          <w:ilvl w:val="0"/>
          <w:numId w:val="113"/>
        </w:numPr>
      </w:pPr>
      <w:r w:rsidRPr="00D81166">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74789D">
      <w:pPr>
        <w:pStyle w:val="CPRS-NumberedList0"/>
        <w:numPr>
          <w:ilvl w:val="0"/>
          <w:numId w:val="113"/>
        </w:numPr>
      </w:pPr>
      <w:r w:rsidRPr="00D81166">
        <w:t>Open Microsoft Excel.</w:t>
      </w:r>
    </w:p>
    <w:p w14:paraId="4401100E" w14:textId="77777777" w:rsidR="00945FFC" w:rsidRPr="00D81166" w:rsidRDefault="00172B90" w:rsidP="0074789D">
      <w:pPr>
        <w:pStyle w:val="CPRS-NumberedList0"/>
        <w:numPr>
          <w:ilvl w:val="0"/>
          <w:numId w:val="113"/>
        </w:numPr>
      </w:pPr>
      <w:r w:rsidRPr="00D81166">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74789D">
      <w:pPr>
        <w:pStyle w:val="CPRS-NumberedList0"/>
        <w:numPr>
          <w:ilvl w:val="0"/>
          <w:numId w:val="113"/>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74789D">
      <w:pPr>
        <w:pStyle w:val="CPRS-NumberedList0"/>
        <w:numPr>
          <w:ilvl w:val="0"/>
          <w:numId w:val="113"/>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74789D">
      <w:pPr>
        <w:pStyle w:val="CPRS-NumberedList0"/>
        <w:numPr>
          <w:ilvl w:val="0"/>
          <w:numId w:val="113"/>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74789D">
      <w:pPr>
        <w:pStyle w:val="CPRS-NumberedList0"/>
        <w:numPr>
          <w:ilvl w:val="0"/>
          <w:numId w:val="113"/>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74789D">
      <w:pPr>
        <w:pStyle w:val="CPRS-NumberedList0"/>
        <w:numPr>
          <w:ilvl w:val="0"/>
          <w:numId w:val="113"/>
        </w:numPr>
      </w:pPr>
      <w:r w:rsidRPr="00D81166">
        <w:t xml:space="preserve">At the Import Data window, </w:t>
      </w:r>
      <w:r w:rsidR="00172B90" w:rsidRPr="00D81166">
        <w:t>for each file, see the instruction below:</w:t>
      </w:r>
    </w:p>
    <w:p w14:paraId="5B660E8D" w14:textId="77777777" w:rsidR="00172B90" w:rsidRPr="00D81166" w:rsidRDefault="00172B90" w:rsidP="0074789D">
      <w:pPr>
        <w:pStyle w:val="CPRSBulletsSubBullets"/>
        <w:numPr>
          <w:ilvl w:val="1"/>
          <w:numId w:val="114"/>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74789D">
      <w:pPr>
        <w:pStyle w:val="CPRSBulletsSubBullets"/>
        <w:numPr>
          <w:ilvl w:val="1"/>
          <w:numId w:val="114"/>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74789D">
      <w:pPr>
        <w:pStyle w:val="CPRSBulletsSubBullets"/>
        <w:numPr>
          <w:ilvl w:val="1"/>
          <w:numId w:val="114"/>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74789D">
      <w:pPr>
        <w:pStyle w:val="CPRSBulletsSubBullets"/>
        <w:numPr>
          <w:ilvl w:val="1"/>
          <w:numId w:val="114"/>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74789D">
      <w:pPr>
        <w:pStyle w:val="CPRS-NumberedList0"/>
        <w:numPr>
          <w:ilvl w:val="0"/>
          <w:numId w:val="113"/>
        </w:numPr>
      </w:pPr>
      <w:r w:rsidRPr="00D81166">
        <w:t>Delete the RECNO columns in between the column headers mentioned above.</w:t>
      </w:r>
    </w:p>
    <w:p w14:paraId="60D105B2" w14:textId="77777777" w:rsidR="00945FFC" w:rsidRPr="00D81166" w:rsidRDefault="00945FFC" w:rsidP="0074789D">
      <w:pPr>
        <w:pStyle w:val="CPRS-NumberedList0"/>
        <w:numPr>
          <w:ilvl w:val="0"/>
          <w:numId w:val="113"/>
        </w:numPr>
      </w:pPr>
      <w:r w:rsidRPr="00D81166">
        <w:t>Sort, filter, and manipulate the data as you choose.</w:t>
      </w:r>
    </w:p>
    <w:p w14:paraId="4DD4697C" w14:textId="1CF44AD8" w:rsidR="005C2DA5" w:rsidRPr="00D81166" w:rsidRDefault="005C2DA5" w:rsidP="007D3123">
      <w:pPr>
        <w:pStyle w:val="Heading3"/>
      </w:pPr>
      <w:bookmarkStart w:id="245" w:name="_Toc23348089"/>
      <w:r w:rsidRPr="00D81166">
        <w:t>Performance Monitor Report</w:t>
      </w:r>
      <w:bookmarkEnd w:id="144"/>
      <w:r w:rsidR="00093E03" w:rsidRPr="00D81166">
        <w:t>s</w:t>
      </w:r>
      <w:bookmarkEnd w:id="245"/>
    </w:p>
    <w:p w14:paraId="68DFA27F" w14:textId="77777777" w:rsidR="00093E03" w:rsidRPr="00D81166" w:rsidRDefault="005C2DA5" w:rsidP="00E20B76">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in order to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lastRenderedPageBreak/>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74789D">
      <w:pPr>
        <w:pStyle w:val="CPRSBullets"/>
        <w:numPr>
          <w:ilvl w:val="0"/>
          <w:numId w:val="115"/>
        </w:numPr>
      </w:pPr>
      <w:r w:rsidRPr="00D81166">
        <w:t>Detail report</w:t>
      </w:r>
    </w:p>
    <w:p w14:paraId="2ACC108B" w14:textId="77777777" w:rsidR="002C607F" w:rsidRPr="00D81166" w:rsidRDefault="002C607F" w:rsidP="0074789D">
      <w:pPr>
        <w:pStyle w:val="CPRSBullets"/>
        <w:numPr>
          <w:ilvl w:val="0"/>
          <w:numId w:val="115"/>
        </w:numPr>
      </w:pPr>
      <w:r w:rsidRPr="00D81166">
        <w:t>Summary report</w:t>
      </w:r>
    </w:p>
    <w:p w14:paraId="71A366E1" w14:textId="77777777" w:rsidR="002C607F" w:rsidRPr="00D81166" w:rsidRDefault="005C2DA5" w:rsidP="0074789D">
      <w:pPr>
        <w:pStyle w:val="CPRSBullets"/>
        <w:numPr>
          <w:ilvl w:val="0"/>
          <w:numId w:val="115"/>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74789D">
      <w:pPr>
        <w:pStyle w:val="CPRSBullets"/>
        <w:numPr>
          <w:ilvl w:val="0"/>
          <w:numId w:val="115"/>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t>To improve accuracy of the reports, the report filters out test patients. A</w:t>
      </w:r>
      <w:bookmarkStart w:id="246" w:name="Perf_Monitor_removed_NonVA_Meds"/>
      <w:bookmarkEnd w:id="246"/>
      <w:r w:rsidRPr="00D81166">
        <w:t xml:space="preserve">lso, </w:t>
      </w:r>
      <w:r w:rsidR="00D36890" w:rsidRPr="00D81166">
        <w:t xml:space="preserve">the Performance Monitor now filters out </w:t>
      </w:r>
      <w:r w:rsidRPr="00D81166">
        <w:t>Non-VA medicati</w:t>
      </w:r>
      <w:r w:rsidR="00D36890" w:rsidRPr="00D81166">
        <w:t>on entries</w:t>
      </w:r>
      <w:r w:rsidRPr="00D81166">
        <w:t>.</w:t>
      </w:r>
    </w:p>
    <w:p w14:paraId="0802244F" w14:textId="77777777" w:rsidR="005C2DA5" w:rsidRPr="00D81166" w:rsidRDefault="00E422D8" w:rsidP="00941D39">
      <w:r w:rsidRPr="00D81166">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3675A">
      <w:pPr>
        <w:pStyle w:val="Heading4"/>
      </w:pPr>
      <w:bookmarkStart w:id="247" w:name="_Toc535912365"/>
      <w:r w:rsidRPr="00D81166">
        <w:t>Detail Report Format</w:t>
      </w:r>
      <w:bookmarkEnd w:id="247"/>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t>Each entry under the provider’s name includes the following information:</w:t>
      </w:r>
    </w:p>
    <w:p w14:paraId="5142D0FC" w14:textId="77777777" w:rsidR="005C2DA5" w:rsidRPr="00D81166" w:rsidRDefault="005C2DA5" w:rsidP="0074789D">
      <w:pPr>
        <w:pStyle w:val="CPRSBulletssub3"/>
        <w:numPr>
          <w:ilvl w:val="0"/>
          <w:numId w:val="107"/>
        </w:numPr>
      </w:pPr>
      <w:r w:rsidRPr="00D81166">
        <w:t>order date</w:t>
      </w:r>
    </w:p>
    <w:p w14:paraId="0B5837F4" w14:textId="77777777" w:rsidR="005C2DA5" w:rsidRPr="00D81166" w:rsidRDefault="005C2DA5" w:rsidP="0074789D">
      <w:pPr>
        <w:pStyle w:val="CPRSBulletssub3"/>
        <w:numPr>
          <w:ilvl w:val="0"/>
          <w:numId w:val="107"/>
        </w:numPr>
      </w:pPr>
      <w:r w:rsidRPr="00D81166">
        <w:t>order number</w:t>
      </w:r>
    </w:p>
    <w:p w14:paraId="52674E67" w14:textId="77777777" w:rsidR="005C2DA5" w:rsidRPr="00D81166" w:rsidRDefault="005C2DA5" w:rsidP="0074789D">
      <w:pPr>
        <w:pStyle w:val="CPRSBulletssub3"/>
        <w:numPr>
          <w:ilvl w:val="0"/>
          <w:numId w:val="107"/>
        </w:numPr>
      </w:pPr>
      <w:r w:rsidRPr="00D81166">
        <w:t>patient identification</w:t>
      </w:r>
    </w:p>
    <w:p w14:paraId="60379930" w14:textId="77777777" w:rsidR="005C2DA5" w:rsidRPr="00D81166" w:rsidRDefault="005C2DA5" w:rsidP="0074789D">
      <w:pPr>
        <w:pStyle w:val="CPRSBulletssub3"/>
        <w:numPr>
          <w:ilvl w:val="0"/>
          <w:numId w:val="107"/>
        </w:numPr>
      </w:pPr>
      <w:r w:rsidRPr="00D81166">
        <w:t>first orderable item</w:t>
      </w:r>
    </w:p>
    <w:p w14:paraId="4FFCA320" w14:textId="77777777" w:rsidR="005C2DA5" w:rsidRPr="00D81166" w:rsidRDefault="005C2DA5" w:rsidP="0074789D">
      <w:pPr>
        <w:pStyle w:val="CPRSBulletssub3"/>
        <w:numPr>
          <w:ilvl w:val="0"/>
          <w:numId w:val="107"/>
        </w:numPr>
      </w:pPr>
      <w:r w:rsidRPr="00D81166">
        <w:t>order type</w:t>
      </w:r>
    </w:p>
    <w:p w14:paraId="2A0AD08D" w14:textId="77777777" w:rsidR="005C2DA5" w:rsidRPr="00D81166" w:rsidRDefault="005C2DA5" w:rsidP="0074789D">
      <w:pPr>
        <w:pStyle w:val="CPRSBulletssub3"/>
        <w:numPr>
          <w:ilvl w:val="0"/>
          <w:numId w:val="107"/>
        </w:numPr>
      </w:pPr>
      <w:r w:rsidRPr="00D81166">
        <w:t>patient location</w:t>
      </w:r>
    </w:p>
    <w:p w14:paraId="7BEF8776" w14:textId="77777777" w:rsidR="005C2DA5" w:rsidRPr="00D81166" w:rsidRDefault="005C2DA5" w:rsidP="0074789D">
      <w:pPr>
        <w:pStyle w:val="CPRSBulletssub3"/>
        <w:numPr>
          <w:ilvl w:val="0"/>
          <w:numId w:val="107"/>
        </w:numPr>
      </w:pPr>
      <w:r w:rsidRPr="00D81166">
        <w:t>package</w:t>
      </w:r>
    </w:p>
    <w:p w14:paraId="2F2CBCB1" w14:textId="77777777" w:rsidR="005C2DA5" w:rsidRPr="00D81166" w:rsidRDefault="005C2DA5" w:rsidP="0074789D">
      <w:pPr>
        <w:pStyle w:val="CPRSBulletssub3"/>
        <w:numPr>
          <w:ilvl w:val="0"/>
          <w:numId w:val="107"/>
        </w:numPr>
        <w:spacing w:after="60"/>
      </w:pPr>
      <w:r w:rsidRPr="00D81166">
        <w:t>whether the order was entered by an individual having the ORES key</w:t>
      </w:r>
    </w:p>
    <w:p w14:paraId="624FB1D5" w14:textId="77777777" w:rsidR="005C2DA5" w:rsidRPr="00D81166" w:rsidRDefault="005C2DA5" w:rsidP="001F4155">
      <w:r w:rsidRPr="00D81166">
        <w:lastRenderedPageBreak/>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D81166" w:rsidRDefault="005C2DA5" w:rsidP="0074789D">
      <w:pPr>
        <w:pStyle w:val="CPRSBulletssub3"/>
        <w:numPr>
          <w:ilvl w:val="0"/>
          <w:numId w:val="107"/>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74789D">
      <w:pPr>
        <w:pStyle w:val="CPRSBulletssub3"/>
        <w:numPr>
          <w:ilvl w:val="0"/>
          <w:numId w:val="107"/>
        </w:numPr>
      </w:pPr>
      <w:r w:rsidRPr="00D81166">
        <w:t>TEL for telephone orders</w:t>
      </w:r>
    </w:p>
    <w:p w14:paraId="0C8B87B8" w14:textId="77777777" w:rsidR="005C2DA5" w:rsidRPr="00D81166" w:rsidRDefault="005C2DA5" w:rsidP="0074789D">
      <w:pPr>
        <w:pStyle w:val="CPRSBulletssub3"/>
        <w:numPr>
          <w:ilvl w:val="0"/>
          <w:numId w:val="107"/>
        </w:numPr>
      </w:pPr>
      <w:r w:rsidRPr="00D81166">
        <w:t>VER for verbal orders</w:t>
      </w:r>
    </w:p>
    <w:p w14:paraId="5FE24421" w14:textId="77777777" w:rsidR="005C2DA5" w:rsidRPr="00D81166" w:rsidRDefault="005C2DA5" w:rsidP="0074789D">
      <w:pPr>
        <w:pStyle w:val="CPRSBulletssub3"/>
        <w:numPr>
          <w:ilvl w:val="0"/>
          <w:numId w:val="107"/>
        </w:numPr>
      </w:pPr>
      <w:r w:rsidRPr="00D81166">
        <w:t>ELE for electronic orders</w:t>
      </w:r>
    </w:p>
    <w:p w14:paraId="1F3FBE84" w14:textId="390C9009" w:rsidR="00E422D8" w:rsidRPr="00D81166" w:rsidRDefault="005C2DA5" w:rsidP="0074789D">
      <w:pPr>
        <w:pStyle w:val="CPRSBulletssub3"/>
        <w:numPr>
          <w:ilvl w:val="0"/>
          <w:numId w:val="107"/>
        </w:numPr>
      </w:pPr>
      <w:r w:rsidRPr="00D81166">
        <w:t>POL for policy orders</w:t>
      </w:r>
    </w:p>
    <w:p w14:paraId="0921677A" w14:textId="77777777" w:rsidR="00515C5A" w:rsidRDefault="00515C5A" w:rsidP="005E28ED">
      <w:pPr>
        <w:pStyle w:val="TableHeading"/>
      </w:pPr>
      <w:bookmarkStart w:id="248" w:name="_Toc535912366"/>
      <w:r>
        <w:br w:type="page"/>
      </w:r>
    </w:p>
    <w:p w14:paraId="6B7C9FB3" w14:textId="1AB73F07" w:rsidR="005C2DA5" w:rsidRPr="00D81166" w:rsidRDefault="005C2DA5" w:rsidP="005E28ED">
      <w:pPr>
        <w:pStyle w:val="TableHeading"/>
      </w:pPr>
      <w:r w:rsidRPr="00D81166">
        <w:lastRenderedPageBreak/>
        <w:t>Example of a Detailed Performance Report</w:t>
      </w:r>
      <w:bookmarkEnd w:id="248"/>
      <w:r w:rsidRPr="00D81166">
        <w:t xml:space="preserve"> </w:t>
      </w:r>
    </w:p>
    <w:p w14:paraId="27077663" w14:textId="77777777" w:rsidR="005C2DA5" w:rsidRPr="00D81166" w:rsidRDefault="005C2DA5">
      <w:pPr>
        <w:pStyle w:val="DISPLAY-Normalize"/>
        <w:ind w:right="-180"/>
      </w:pPr>
      <w:r w:rsidRPr="00D81166">
        <w:t>CPRS Performance Monitor – Detailed Report  May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ORDER DT  ORDER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r w:rsidR="00D86F3C" w:rsidRPr="00D81166">
        <w:t>CPRSPROVIDER,FIVE</w:t>
      </w:r>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5/3/01    7096701  H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8832  CARDIOLOGY     ELE   1A(1&amp;2)         CONSULT/REQ         Y</w:t>
      </w:r>
    </w:p>
    <w:p w14:paraId="1BE90DF4" w14:textId="77777777" w:rsidR="005C2DA5" w:rsidRPr="00D81166" w:rsidRDefault="005C2DA5">
      <w:pPr>
        <w:pStyle w:val="DISPLAY-Normalize"/>
        <w:ind w:right="-180"/>
      </w:pPr>
      <w:r w:rsidRPr="00D81166">
        <w:t>5/1/01    7096693   B8832  CARDIOLOGY     ELE   1A(1&amp;2)         CONSULT/REQ         Y</w:t>
      </w:r>
    </w:p>
    <w:p w14:paraId="56C904AF" w14:textId="77777777" w:rsidR="005C2DA5" w:rsidRPr="00D81166" w:rsidRDefault="005C2DA5">
      <w:pPr>
        <w:pStyle w:val="DISPLAY-Normalize"/>
        <w:ind w:right="-180"/>
      </w:pPr>
      <w:r w:rsidRPr="00D81166">
        <w:t>5/1/01    7096694   B8832  CARDIOLOGY     ELE   1A(1&amp;2)         CONSULT/REQ         Y</w:t>
      </w:r>
    </w:p>
    <w:p w14:paraId="78C58C81" w14:textId="77777777" w:rsidR="005C2DA5" w:rsidRPr="00D81166" w:rsidRDefault="005C2DA5">
      <w:pPr>
        <w:pStyle w:val="DISPLAY-Normalize"/>
        <w:ind w:right="-180"/>
      </w:pPr>
      <w:r w:rsidRPr="00D81166">
        <w:t>5/1/01    7096695   B8832  CARDIOLOGY     ELE   1A(1&amp;2)         CONSULT/REQ         Y</w:t>
      </w:r>
    </w:p>
    <w:p w14:paraId="4DAC3663" w14:textId="77777777" w:rsidR="005C2DA5" w:rsidRPr="00D81166" w:rsidRDefault="005C2DA5">
      <w:pPr>
        <w:pStyle w:val="DISPLAY-Normalize"/>
        <w:ind w:right="-180"/>
      </w:pPr>
      <w:r w:rsidRPr="00D81166">
        <w:t>5/3/01    7096699   B8832  FOOT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r w:rsidR="00D86F3C" w:rsidRPr="00D81166">
        <w:t>CPRSPROVIDER,THIRTY</w:t>
      </w:r>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3675A">
      <w:pPr>
        <w:pStyle w:val="Heading4"/>
      </w:pPr>
      <w:bookmarkStart w:id="249" w:name="_Toc535912367"/>
      <w:r w:rsidRPr="00D81166">
        <w:t>Performance Monitor Summary Reports Format</w:t>
      </w:r>
      <w:bookmarkEnd w:id="249"/>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50" w:name="_Toc535912368"/>
      <w:r>
        <w:br w:type="page"/>
      </w:r>
    </w:p>
    <w:p w14:paraId="46E43BD4" w14:textId="46545114" w:rsidR="005C2DA5" w:rsidRPr="00D81166" w:rsidRDefault="005C2DA5" w:rsidP="00CE16EB">
      <w:pPr>
        <w:pStyle w:val="Subtitle"/>
      </w:pPr>
      <w:r w:rsidRPr="00D81166">
        <w:lastRenderedPageBreak/>
        <w:t>Changes to the Summary Format</w:t>
      </w:r>
      <w:bookmarkEnd w:id="250"/>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CPRS Performance Monitor - Summary Report       Aug 13, 2001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77777777" w:rsidR="005C2DA5" w:rsidRPr="00D81166" w:rsidRDefault="005C2DA5">
      <w:pPr>
        <w:pStyle w:val="DISPLAY-Normalize"/>
      </w:pPr>
      <w:r w:rsidRPr="00D81166">
        <w:t xml:space="preserve">                                  PROVIDER  </w:t>
      </w:r>
      <w:proofErr w:type="spellStart"/>
      <w:r w:rsidRPr="00D81166">
        <w:t>PROVIDER</w:t>
      </w:r>
      <w:proofErr w:type="spellEnd"/>
      <w:r w:rsidRPr="00D81166">
        <w:t xml:space="preserve">      NOT SELF ENTERED</w:t>
      </w:r>
    </w:p>
    <w:p w14:paraId="36BBE167" w14:textId="77777777" w:rsidR="005C2DA5" w:rsidRPr="00D81166" w:rsidRDefault="005C2DA5">
      <w:pPr>
        <w:pStyle w:val="DISPLAY-Normalize"/>
      </w:pPr>
      <w:r w:rsidRPr="00D81166">
        <w:t>PROVIDER  UNIVERS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r w:rsidRPr="00D81166">
        <w:t>CPRSPROVIDER</w:t>
      </w:r>
      <w:r w:rsidR="0048490B" w:rsidRPr="00D81166">
        <w:t>,TEN</w:t>
      </w:r>
    </w:p>
    <w:p w14:paraId="01603444"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11                      11         7  64% 2/1/0/1</w:t>
      </w:r>
    </w:p>
    <w:p w14:paraId="62C1BCA3"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9           1/0/0       8         5  63% 2/1/0/0</w:t>
      </w:r>
    </w:p>
    <w:p w14:paraId="3D6EB24D" w14:textId="77777777" w:rsidR="005C2DA5" w:rsidRPr="00D81166" w:rsidRDefault="005C2DA5">
      <w:pPr>
        <w:pStyle w:val="DISPLAY-Normalize"/>
      </w:pPr>
      <w:r w:rsidRPr="00D81166">
        <w:t xml:space="preserve">   Sub-tot      20                      19        12  63%</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INPT            11           0/0/0      11         7  64% 2/1/0/1</w:t>
      </w:r>
    </w:p>
    <w:p w14:paraId="1026F8B4" w14:textId="77777777" w:rsidR="005C2DA5" w:rsidRPr="00D81166" w:rsidRDefault="005C2DA5">
      <w:pPr>
        <w:pStyle w:val="DISPLAY-Normalize"/>
      </w:pPr>
      <w:r w:rsidRPr="00D81166">
        <w:t>OUTPT            9           1/0/0       8         5  63% 2/1/0/0</w:t>
      </w:r>
    </w:p>
    <w:p w14:paraId="421FBF06" w14:textId="77777777" w:rsidR="005C2DA5" w:rsidRPr="00D81166" w:rsidRDefault="005C2DA5">
      <w:pPr>
        <w:pStyle w:val="DISPLAY-Normalize"/>
      </w:pPr>
      <w:r w:rsidRPr="00D81166">
        <w:t>TOTAL           20           1/0/0      19        12  63%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lastRenderedPageBreak/>
        <w:t>The Breakdown column shows the nature of order for those orders not directly entered by the provider. There are four groups represented here: Written (WR), Verbal (VE), Telephone (TE) and Electronically Entered (EL).  Previously, policy orders were shown in this column but as stated above they are now on the exceptions side of the report.</w:t>
      </w:r>
    </w:p>
    <w:p w14:paraId="004805E7" w14:textId="3E90AF79" w:rsidR="005C2DA5" w:rsidRPr="00D81166" w:rsidRDefault="005C2DA5" w:rsidP="00D3675A">
      <w:pPr>
        <w:pStyle w:val="Heading4"/>
      </w:pPr>
      <w:bookmarkStart w:id="251" w:name="_Toc535912369"/>
      <w:r w:rsidRPr="00D81166">
        <w:t>Summary Report</w:t>
      </w:r>
      <w:bookmarkEnd w:id="251"/>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5E28ED">
      <w:pPr>
        <w:pStyle w:val="TableHeading"/>
      </w:pPr>
      <w:bookmarkStart w:id="252" w:name="_Toc535912370"/>
      <w:r w:rsidRPr="00D81166">
        <w:t>Example of Summary Report</w:t>
      </w:r>
      <w:bookmarkEnd w:id="252"/>
    </w:p>
    <w:p w14:paraId="3CB71523" w14:textId="77777777" w:rsidR="005C2DA5" w:rsidRPr="00D81166" w:rsidRDefault="005C2DA5">
      <w:pPr>
        <w:pStyle w:val="DISPLAY-Normalize"/>
      </w:pPr>
      <w:r w:rsidRPr="00D81166">
        <w:t>CPRS Performance Monitor - Summary Report           Sep 21, 2001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PROVIDER  </w:t>
      </w:r>
      <w:proofErr w:type="spellStart"/>
      <w:r w:rsidRPr="00D81166">
        <w:t>PROVIDER</w:t>
      </w:r>
      <w:proofErr w:type="spellEnd"/>
      <w:r w:rsidRPr="00D81166">
        <w:t xml:space="preserve">      NOT SELF ENTERED</w:t>
      </w:r>
    </w:p>
    <w:p w14:paraId="3DFFB314" w14:textId="77777777" w:rsidR="005C2DA5" w:rsidRPr="00D81166" w:rsidRDefault="005C2DA5">
      <w:pPr>
        <w:pStyle w:val="DISPLAY-Normalize"/>
      </w:pPr>
      <w:r w:rsidRPr="00D81166">
        <w:t>PROVIDER  UNIVERS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r w:rsidRPr="00D81166">
        <w:t>CPRSPROVIDER,TEN</w:t>
      </w:r>
    </w:p>
    <w:p w14:paraId="0A71E0C4"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26                      26        26 100%</w:t>
      </w:r>
    </w:p>
    <w:p w14:paraId="4DC8838A"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5                       5         4  80% 0/0/0/1</w:t>
      </w:r>
    </w:p>
    <w:p w14:paraId="206B11C9" w14:textId="77777777" w:rsidR="005C2DA5" w:rsidRPr="00D81166" w:rsidRDefault="005C2DA5">
      <w:pPr>
        <w:pStyle w:val="DISPLAY-Normalize"/>
      </w:pPr>
      <w:r w:rsidRPr="00D81166">
        <w:t xml:space="preserve">   Sub-tot      31                      31        30  97%</w:t>
      </w:r>
    </w:p>
    <w:p w14:paraId="46961EE4" w14:textId="77777777" w:rsidR="00D86F3C" w:rsidRPr="00D81166" w:rsidRDefault="00D86F3C" w:rsidP="00D86F3C">
      <w:pPr>
        <w:pStyle w:val="DISPLAY-Normalize"/>
      </w:pPr>
      <w:r w:rsidRPr="00D81166">
        <w:t>CPRSPROVIDER,TWO</w:t>
      </w:r>
    </w:p>
    <w:p w14:paraId="082BE6A0" w14:textId="77777777" w:rsidR="005C2DA5" w:rsidRPr="00D81166" w:rsidRDefault="005C2DA5">
      <w:pPr>
        <w:pStyle w:val="DISPLAY-Normalize"/>
      </w:pPr>
      <w:r w:rsidRPr="00D81166">
        <w:t xml:space="preserve">  </w:t>
      </w:r>
      <w:proofErr w:type="spellStart"/>
      <w:r w:rsidRPr="00D81166">
        <w:t>Inpt</w:t>
      </w:r>
      <w:proofErr w:type="spellEnd"/>
      <w:r w:rsidRPr="00D81166">
        <w:t xml:space="preserve"> Tot       5                       5         3  60% 0/0/0/2</w:t>
      </w:r>
    </w:p>
    <w:p w14:paraId="173B3AC8" w14:textId="77777777" w:rsidR="005C2DA5" w:rsidRPr="00D81166" w:rsidRDefault="005C2DA5">
      <w:pPr>
        <w:pStyle w:val="DISPLAY-Normalize"/>
      </w:pPr>
      <w:r w:rsidRPr="00D81166">
        <w:t xml:space="preserve"> </w:t>
      </w:r>
      <w:proofErr w:type="spellStart"/>
      <w:r w:rsidRPr="00D81166">
        <w:t>Outpt</w:t>
      </w:r>
      <w:proofErr w:type="spellEnd"/>
      <w:r w:rsidRPr="00D81166">
        <w:t xml:space="preserve"> Tot      34                      34        34 100%</w:t>
      </w:r>
    </w:p>
    <w:p w14:paraId="564AB60A" w14:textId="77777777" w:rsidR="005C2DA5" w:rsidRPr="00D81166" w:rsidRDefault="005C2DA5">
      <w:pPr>
        <w:pStyle w:val="DISPLAY-Normalize"/>
      </w:pPr>
      <w:r w:rsidRPr="00D81166">
        <w:t xml:space="preserve">   Sub-tot      39                      39        37  95%</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INPT            31           0/0/0      31        29  94% 0/0/0/2</w:t>
      </w:r>
    </w:p>
    <w:p w14:paraId="5401AC5D" w14:textId="77777777" w:rsidR="005C2DA5" w:rsidRPr="00D81166" w:rsidRDefault="005C2DA5">
      <w:pPr>
        <w:pStyle w:val="DISPLAY-Normalize"/>
      </w:pPr>
      <w:r w:rsidRPr="00D81166">
        <w:t>OUTPT           39           0/0/0      39        38  97% 0/0/0/1</w:t>
      </w:r>
    </w:p>
    <w:p w14:paraId="7626B895" w14:textId="0DF716C1" w:rsidR="005C2DA5" w:rsidRPr="00D81166" w:rsidRDefault="005C2DA5" w:rsidP="00EA167C">
      <w:pPr>
        <w:pStyle w:val="DISPLAY-Normalize"/>
      </w:pPr>
      <w:r w:rsidRPr="00D81166">
        <w:t>TOTAL           70           0/0/0      70        67  96% 0/0/0/3</w:t>
      </w:r>
    </w:p>
    <w:p w14:paraId="468428E2" w14:textId="77777777" w:rsidR="005C2DA5" w:rsidRPr="00D81166" w:rsidRDefault="005C2DA5" w:rsidP="00FF67C0">
      <w:pPr>
        <w:pStyle w:val="Heading5"/>
      </w:pPr>
      <w:bookmarkStart w:id="253" w:name="_Toc535912371"/>
      <w:r w:rsidRPr="00D81166">
        <w:t>Summary Report Totals Only</w:t>
      </w:r>
      <w:bookmarkEnd w:id="253"/>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5E28ED">
      <w:pPr>
        <w:pStyle w:val="TableHeading"/>
      </w:pPr>
      <w:r w:rsidRPr="00D81166">
        <w:t>An example of a Summary Report Totals Only is shown</w:t>
      </w:r>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PROVIDER  </w:t>
      </w:r>
      <w:proofErr w:type="spellStart"/>
      <w:r w:rsidRPr="00D81166">
        <w:t>PROVIDER</w:t>
      </w:r>
      <w:proofErr w:type="spellEnd"/>
      <w:r w:rsidRPr="00D81166">
        <w:t xml:space="preserve">      NOT SELF ENTERED</w:t>
      </w:r>
    </w:p>
    <w:p w14:paraId="3239B912" w14:textId="77777777" w:rsidR="005C2DA5" w:rsidRPr="00D81166" w:rsidRDefault="005C2DA5">
      <w:pPr>
        <w:pStyle w:val="DISPLAY-Normalize"/>
      </w:pPr>
      <w:r w:rsidRPr="00D81166">
        <w:t xml:space="preserve">          UNIVERSE     DEA/STU/POL ORDERS   ENTERED    %  WR/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t>INPT            56           0/3/0      53        49  92% 0/1/0/3</w:t>
      </w:r>
    </w:p>
    <w:p w14:paraId="659A56EB" w14:textId="77777777" w:rsidR="005C2DA5" w:rsidRPr="00D81166" w:rsidRDefault="005C2DA5">
      <w:pPr>
        <w:pStyle w:val="DISPLAY-Normalize"/>
      </w:pPr>
      <w:r w:rsidRPr="00D81166">
        <w:t>OUTPT           78           1/2/0      75        68  91% 0/0/0/7</w:t>
      </w:r>
    </w:p>
    <w:p w14:paraId="6D055281" w14:textId="77777777" w:rsidR="005C2DA5" w:rsidRPr="00D81166" w:rsidRDefault="005C2DA5">
      <w:pPr>
        <w:pStyle w:val="DISPLAY-Normalize"/>
      </w:pPr>
      <w:r w:rsidRPr="00D81166">
        <w:t>TOTAL          134           1/5/0     128       117  91% 0/1/0/10</w:t>
      </w:r>
    </w:p>
    <w:p w14:paraId="003B169A" w14:textId="7D6B556C" w:rsidR="005C2DA5" w:rsidRPr="00236DA1" w:rsidRDefault="005C2DA5" w:rsidP="00D3675A">
      <w:pPr>
        <w:pStyle w:val="Heading4"/>
      </w:pPr>
      <w:bookmarkStart w:id="254" w:name="_Toc535912372"/>
      <w:r w:rsidRPr="00236DA1">
        <w:lastRenderedPageBreak/>
        <w:t>Selecting Criteria for the Performance Monitor Report</w:t>
      </w:r>
      <w:bookmarkEnd w:id="254"/>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5E28ED">
      <w:pPr>
        <w:pStyle w:val="TableHeading"/>
      </w:pPr>
      <w:bookmarkStart w:id="255" w:name="_Toc535912373"/>
      <w:bookmarkStart w:id="256" w:name="_Toc425067829"/>
      <w:r>
        <w:lastRenderedPageBreak/>
        <w:br w:type="page"/>
      </w:r>
    </w:p>
    <w:p w14:paraId="45C06195" w14:textId="643F2664" w:rsidR="005C2DA5" w:rsidRPr="00D81166" w:rsidRDefault="005C2DA5" w:rsidP="005E28ED">
      <w:pPr>
        <w:pStyle w:val="TableHeading"/>
      </w:pPr>
      <w:r w:rsidRPr="00D81166">
        <w:lastRenderedPageBreak/>
        <w:t>Example of Selecting the Criteria for a CPRS Performance Monitor Report</w:t>
      </w:r>
      <w:bookmarkEnd w:id="255"/>
    </w:p>
    <w:p w14:paraId="006C7191" w14:textId="77777777" w:rsidR="005C2DA5" w:rsidRPr="00D81166" w:rsidRDefault="005C2DA5">
      <w:pPr>
        <w:pStyle w:val="DISPLAY-Normalize"/>
      </w:pPr>
      <w:r w:rsidRPr="00D81166">
        <w:t>Select CPRS Manager Menu Option: PE  CPRS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 xml:space="preserve">MM     </w:t>
      </w:r>
      <w:proofErr w:type="spellStart"/>
      <w:r w:rsidRPr="00D81166">
        <w:rPr>
          <w:lang w:val="fr-FR"/>
        </w:rPr>
        <w:t>Order</w:t>
      </w:r>
      <w:proofErr w:type="spellEnd"/>
      <w:r w:rsidRPr="00D81166">
        <w:rPr>
          <w:lang w:val="fr-FR"/>
        </w:rPr>
        <w:t xml:space="preserve">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Select CPRS Configuration (Clin Coord) Option: PM  Performance Monitor Report</w:t>
      </w:r>
    </w:p>
    <w:p w14:paraId="5A05D0DC" w14:textId="77777777" w:rsidR="005C2DA5" w:rsidRPr="00D81166" w:rsidRDefault="005C2DA5">
      <w:pPr>
        <w:pStyle w:val="DISPLAY-Normalize"/>
      </w:pPr>
      <w:r w:rsidRPr="00D81166">
        <w:t>Enter starting date:  6/1/01  (JUN 01, 2001)</w:t>
      </w:r>
    </w:p>
    <w:p w14:paraId="2C2A6CA1" w14:textId="77777777" w:rsidR="005C2DA5" w:rsidRPr="00D81166" w:rsidRDefault="005C2DA5">
      <w:pPr>
        <w:pStyle w:val="DISPLAY-Normalize"/>
      </w:pPr>
      <w:r w:rsidRPr="00D81166">
        <w:t>Enter ending date: T  (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Select order category: P// Pharmacy orders only</w:t>
      </w:r>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C07BD4">
      <w:pPr>
        <w:pStyle w:val="Heading2"/>
      </w:pPr>
      <w:bookmarkStart w:id="257" w:name="_Toc23348090"/>
      <w:r w:rsidRPr="00D81166">
        <w:lastRenderedPageBreak/>
        <w:t>Copy/Paste Reports</w:t>
      </w:r>
      <w:r w:rsidR="00281D87" w:rsidRPr="00D81166">
        <w:t xml:space="preserve"> and Parameters</w:t>
      </w:r>
      <w:bookmarkEnd w:id="257"/>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74789D">
      <w:pPr>
        <w:pStyle w:val="CPRSBullets"/>
        <w:numPr>
          <w:ilvl w:val="0"/>
          <w:numId w:val="109"/>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74789D">
      <w:pPr>
        <w:pStyle w:val="CPRSBullets"/>
        <w:numPr>
          <w:ilvl w:val="0"/>
          <w:numId w:val="109"/>
        </w:numPr>
        <w:spacing w:before="20" w:after="20"/>
      </w:pPr>
      <w:r w:rsidRPr="00D81166">
        <w:t>What parameters govern copy/paste actions?</w:t>
      </w:r>
    </w:p>
    <w:p w14:paraId="0175E3EA" w14:textId="77777777" w:rsidR="00281D87" w:rsidRPr="00D81166" w:rsidRDefault="00281D87" w:rsidP="0074789D">
      <w:pPr>
        <w:pStyle w:val="CPRSBullets"/>
        <w:numPr>
          <w:ilvl w:val="0"/>
          <w:numId w:val="109"/>
        </w:numPr>
        <w:spacing w:before="20" w:after="20"/>
      </w:pPr>
      <w:r w:rsidRPr="00D81166">
        <w:t>What reports are available and what is contained in the reports.</w:t>
      </w:r>
    </w:p>
    <w:p w14:paraId="22B538CA" w14:textId="77777777" w:rsidR="001A4F8C" w:rsidRPr="00D81166" w:rsidRDefault="001A4F8C" w:rsidP="007D3123">
      <w:pPr>
        <w:pStyle w:val="Heading3"/>
      </w:pPr>
      <w:bookmarkStart w:id="258" w:name="_Toc23348091"/>
      <w:r w:rsidRPr="00D81166">
        <w:t>What does CPRS Define as a Copy and Paste?</w:t>
      </w:r>
      <w:bookmarkEnd w:id="258"/>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74789D">
      <w:pPr>
        <w:pStyle w:val="CPRSBullets"/>
        <w:numPr>
          <w:ilvl w:val="0"/>
          <w:numId w:val="109"/>
        </w:numPr>
        <w:spacing w:before="20" w:after="20"/>
      </w:pPr>
      <w:r w:rsidRPr="00D81166">
        <w:t>Cover Sheet Tab (Active Problems,  Allergies / Adverse Reactions, Postings, Active Medications, Clinical Reminders, Lab Results, Appointments/Visits/Admissions),</w:t>
      </w:r>
    </w:p>
    <w:p w14:paraId="7C6239DE" w14:textId="77777777" w:rsidR="001A4F8C" w:rsidRPr="00D81166" w:rsidRDefault="001A4F8C" w:rsidP="0074789D">
      <w:pPr>
        <w:pStyle w:val="CPRSBullets"/>
        <w:numPr>
          <w:ilvl w:val="0"/>
          <w:numId w:val="109"/>
        </w:numPr>
        <w:spacing w:before="20" w:after="20"/>
      </w:pPr>
      <w:r w:rsidRPr="00D81166">
        <w:t>Meds Tab (Med details, Med admin report)</w:t>
      </w:r>
    </w:p>
    <w:p w14:paraId="5F52F7DD" w14:textId="77777777" w:rsidR="001A4F8C" w:rsidRPr="00D81166" w:rsidRDefault="001A4F8C" w:rsidP="0074789D">
      <w:pPr>
        <w:pStyle w:val="CPRSBullets"/>
        <w:numPr>
          <w:ilvl w:val="0"/>
          <w:numId w:val="109"/>
        </w:numPr>
        <w:spacing w:before="20" w:after="20"/>
      </w:pPr>
      <w:r w:rsidRPr="00D81166">
        <w:t>Notes Tab (Note details, View Template Notes)</w:t>
      </w:r>
    </w:p>
    <w:p w14:paraId="0CFBC569" w14:textId="77777777" w:rsidR="001A4F8C" w:rsidRPr="00D81166" w:rsidRDefault="001A4F8C" w:rsidP="0074789D">
      <w:pPr>
        <w:pStyle w:val="CPRSBullets"/>
        <w:numPr>
          <w:ilvl w:val="0"/>
          <w:numId w:val="109"/>
        </w:numPr>
        <w:spacing w:before="20" w:after="20"/>
      </w:pPr>
      <w:r w:rsidRPr="00D81166">
        <w:t>Labs (Chart details)</w:t>
      </w:r>
    </w:p>
    <w:p w14:paraId="31D104BE" w14:textId="77777777" w:rsidR="001A4F8C" w:rsidRPr="00D81166" w:rsidRDefault="001A4F8C" w:rsidP="0074789D">
      <w:pPr>
        <w:pStyle w:val="CPRSBullets"/>
        <w:numPr>
          <w:ilvl w:val="0"/>
          <w:numId w:val="109"/>
        </w:numPr>
        <w:spacing w:before="20" w:after="20"/>
      </w:pPr>
      <w:r w:rsidRPr="00D81166">
        <w:t>Patient Selection (Alert Comments)</w:t>
      </w:r>
    </w:p>
    <w:p w14:paraId="3AAFBE52" w14:textId="77777777" w:rsidR="001A4F8C" w:rsidRPr="00D81166" w:rsidRDefault="001A4F8C" w:rsidP="0074789D">
      <w:pPr>
        <w:pStyle w:val="CPRSBullets"/>
        <w:numPr>
          <w:ilvl w:val="0"/>
          <w:numId w:val="109"/>
        </w:numPr>
        <w:spacing w:before="20" w:after="20"/>
      </w:pPr>
      <w:r w:rsidRPr="00D81166">
        <w:t>Problems Tab (Problem details)</w:t>
      </w:r>
    </w:p>
    <w:p w14:paraId="03252CB4" w14:textId="77777777" w:rsidR="001A4F8C" w:rsidRPr="00D81166" w:rsidRDefault="001A4F8C" w:rsidP="0074789D">
      <w:pPr>
        <w:pStyle w:val="CPRSBullets"/>
        <w:numPr>
          <w:ilvl w:val="0"/>
          <w:numId w:val="109"/>
        </w:numPr>
        <w:spacing w:before="20" w:after="20"/>
      </w:pPr>
      <w:r w:rsidRPr="00D81166">
        <w:t>View Menu/Information (Demographics, Primary Care, Flags, Reminders, Postings)</w:t>
      </w:r>
    </w:p>
    <w:p w14:paraId="4430B1DC" w14:textId="77777777" w:rsidR="001A4F8C" w:rsidRPr="00D81166" w:rsidRDefault="001A4F8C" w:rsidP="0074789D">
      <w:pPr>
        <w:pStyle w:val="CPRSBullets"/>
        <w:numPr>
          <w:ilvl w:val="0"/>
          <w:numId w:val="109"/>
        </w:numPr>
        <w:spacing w:before="20" w:after="20"/>
      </w:pPr>
      <w:r w:rsidRPr="00D81166">
        <w:t>Vitals (Details)</w:t>
      </w:r>
    </w:p>
    <w:p w14:paraId="1B240ECE" w14:textId="77777777" w:rsidR="001A4F8C" w:rsidRPr="00D81166" w:rsidRDefault="001A4F8C" w:rsidP="0074789D">
      <w:pPr>
        <w:pStyle w:val="CPRSBullets"/>
        <w:numPr>
          <w:ilvl w:val="0"/>
          <w:numId w:val="109"/>
        </w:numPr>
        <w:spacing w:before="20" w:after="20"/>
      </w:pPr>
      <w:r w:rsidRPr="00D81166">
        <w:t>Consults (Consults, Consult Details, Display SF &amp;513)</w:t>
      </w:r>
    </w:p>
    <w:p w14:paraId="5158C30F" w14:textId="77777777" w:rsidR="001A4F8C" w:rsidRPr="00D81166" w:rsidRDefault="001A4F8C" w:rsidP="0074789D">
      <w:pPr>
        <w:pStyle w:val="CPRSBullets"/>
        <w:numPr>
          <w:ilvl w:val="0"/>
          <w:numId w:val="109"/>
        </w:numPr>
        <w:spacing w:before="20" w:after="20"/>
      </w:pPr>
      <w:r w:rsidRPr="00D81166">
        <w:t>Edit/Resubmit a Cancelled Consult (Cancellation Comments, Added Comments)</w:t>
      </w:r>
    </w:p>
    <w:p w14:paraId="55400890" w14:textId="77777777" w:rsidR="001A4F8C" w:rsidRPr="00D81166" w:rsidRDefault="001A4F8C" w:rsidP="0074789D">
      <w:pPr>
        <w:pStyle w:val="CPRSBullets"/>
        <w:numPr>
          <w:ilvl w:val="0"/>
          <w:numId w:val="109"/>
        </w:numPr>
        <w:spacing w:before="20" w:after="20"/>
      </w:pPr>
      <w:r w:rsidRPr="00D81166">
        <w:t>Edit and resubmit a cancelled procedure (Cancellation Comments, Added Comments)</w:t>
      </w:r>
    </w:p>
    <w:p w14:paraId="14956EA8" w14:textId="77777777" w:rsidR="001A4F8C" w:rsidRPr="00D81166" w:rsidRDefault="001A4F8C" w:rsidP="0074789D">
      <w:pPr>
        <w:pStyle w:val="CPRSBullets"/>
        <w:numPr>
          <w:ilvl w:val="0"/>
          <w:numId w:val="109"/>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74789D">
      <w:pPr>
        <w:pStyle w:val="CPRSBullets"/>
        <w:numPr>
          <w:ilvl w:val="0"/>
          <w:numId w:val="109"/>
        </w:numPr>
        <w:spacing w:before="20" w:after="20"/>
      </w:pPr>
      <w:r w:rsidRPr="00D81166">
        <w:t>Progress Note Properties (Consult Details)</w:t>
      </w:r>
    </w:p>
    <w:p w14:paraId="25BA3EBE" w14:textId="77777777" w:rsidR="001A4F8C" w:rsidRPr="00D81166" w:rsidRDefault="001A4F8C" w:rsidP="0074789D">
      <w:pPr>
        <w:pStyle w:val="CPRSBullets"/>
        <w:numPr>
          <w:ilvl w:val="0"/>
          <w:numId w:val="109"/>
        </w:numPr>
        <w:spacing w:before="20" w:after="20"/>
      </w:pPr>
      <w:r w:rsidRPr="00D81166">
        <w:t>Boilerplate Text (Boilerplate Text Preview)</w:t>
      </w:r>
    </w:p>
    <w:p w14:paraId="7505D4AA" w14:textId="77777777" w:rsidR="001A4F8C" w:rsidRPr="00D81166" w:rsidRDefault="001A4F8C" w:rsidP="0074789D">
      <w:pPr>
        <w:pStyle w:val="CPRSBullets"/>
        <w:numPr>
          <w:ilvl w:val="0"/>
          <w:numId w:val="109"/>
        </w:numPr>
        <w:spacing w:before="20" w:after="20"/>
      </w:pPr>
      <w:r w:rsidRPr="00D81166">
        <w:t>Consult Medicine Result (Details)</w:t>
      </w:r>
    </w:p>
    <w:p w14:paraId="7BBC6F32" w14:textId="77777777" w:rsidR="001A4F8C" w:rsidRPr="00D81166" w:rsidRDefault="001A4F8C" w:rsidP="0074789D">
      <w:pPr>
        <w:pStyle w:val="CPRSBullets"/>
        <w:numPr>
          <w:ilvl w:val="0"/>
          <w:numId w:val="109"/>
        </w:numPr>
        <w:spacing w:before="20" w:after="20"/>
      </w:pPr>
      <w:r w:rsidRPr="00D81166">
        <w:t>Templates (Preview)</w:t>
      </w:r>
    </w:p>
    <w:p w14:paraId="0702D1AB" w14:textId="77777777" w:rsidR="001A4F8C" w:rsidRPr="00D81166" w:rsidRDefault="001A4F8C" w:rsidP="0074789D">
      <w:pPr>
        <w:pStyle w:val="CPRSBullets"/>
        <w:numPr>
          <w:ilvl w:val="0"/>
          <w:numId w:val="109"/>
        </w:numPr>
        <w:spacing w:before="20" w:after="20"/>
      </w:pPr>
      <w:r w:rsidRPr="00D81166">
        <w:t>Orders Tab (Invalid Action Warning, Order Details, Order results, Order Results History)</w:t>
      </w:r>
    </w:p>
    <w:p w14:paraId="12325462" w14:textId="77777777" w:rsidR="001A4F8C" w:rsidRPr="00D81166" w:rsidRDefault="001A4F8C" w:rsidP="0074789D">
      <w:pPr>
        <w:pStyle w:val="CPRSBullets"/>
        <w:numPr>
          <w:ilvl w:val="0"/>
          <w:numId w:val="109"/>
        </w:numPr>
        <w:spacing w:before="20" w:after="20"/>
      </w:pPr>
      <w:r w:rsidRPr="00D81166">
        <w:t>Lab Orders (Lab Procedure,  Changed Orders)</w:t>
      </w:r>
    </w:p>
    <w:p w14:paraId="2FDBDD1D" w14:textId="77777777" w:rsidR="001A4F8C" w:rsidRPr="00D81166" w:rsidRDefault="001A4F8C" w:rsidP="0074789D">
      <w:pPr>
        <w:pStyle w:val="CPRSBullets"/>
        <w:numPr>
          <w:ilvl w:val="0"/>
          <w:numId w:val="109"/>
        </w:numPr>
        <w:spacing w:before="20" w:after="20"/>
      </w:pPr>
      <w:r w:rsidRPr="00D81166">
        <w:t>Medication Outlines (Restrictions/Guidelines)</w:t>
      </w:r>
    </w:p>
    <w:p w14:paraId="20BE6D24" w14:textId="77777777" w:rsidR="001A4F8C" w:rsidRPr="00D81166" w:rsidRDefault="001A4F8C" w:rsidP="0074789D">
      <w:pPr>
        <w:pStyle w:val="CPRSBullets"/>
        <w:numPr>
          <w:ilvl w:val="0"/>
          <w:numId w:val="109"/>
        </w:numPr>
        <w:spacing w:before="20" w:after="20"/>
      </w:pPr>
      <w:r w:rsidRPr="00D81166">
        <w:t>Signature on Chart (Changed Orders)</w:t>
      </w:r>
    </w:p>
    <w:p w14:paraId="446DBC1E" w14:textId="77777777" w:rsidR="001A4F8C" w:rsidRPr="00D81166" w:rsidRDefault="001A4F8C" w:rsidP="0074789D">
      <w:pPr>
        <w:pStyle w:val="CPRSBullets"/>
        <w:numPr>
          <w:ilvl w:val="0"/>
          <w:numId w:val="109"/>
        </w:numPr>
        <w:spacing w:before="20" w:after="20"/>
      </w:pPr>
      <w:r w:rsidRPr="00D81166">
        <w:t>Release Orders to Service(s) (Changed Orders)</w:t>
      </w:r>
    </w:p>
    <w:p w14:paraId="40D6B406" w14:textId="77777777" w:rsidR="001A4F8C" w:rsidRPr="00D81166" w:rsidRDefault="001A4F8C" w:rsidP="0074789D">
      <w:pPr>
        <w:pStyle w:val="CPRSBullets"/>
        <w:numPr>
          <w:ilvl w:val="0"/>
          <w:numId w:val="109"/>
        </w:numPr>
        <w:spacing w:before="20" w:after="20"/>
      </w:pPr>
      <w:r w:rsidRPr="00D81166">
        <w:t>Sign Orders (Changed Orders)</w:t>
      </w:r>
    </w:p>
    <w:p w14:paraId="07C51DF4" w14:textId="77777777" w:rsidR="001A4F8C" w:rsidRPr="00D81166" w:rsidRDefault="001A4F8C" w:rsidP="0074789D">
      <w:pPr>
        <w:pStyle w:val="CPRSBullets"/>
        <w:numPr>
          <w:ilvl w:val="0"/>
          <w:numId w:val="109"/>
        </w:numPr>
        <w:spacing w:before="20" w:after="20"/>
      </w:pPr>
      <w:r w:rsidRPr="00D81166">
        <w:t>Display Patient Info</w:t>
      </w:r>
    </w:p>
    <w:p w14:paraId="301ACFF7" w14:textId="77777777" w:rsidR="001A4F8C" w:rsidRPr="00D81166" w:rsidRDefault="001A4F8C" w:rsidP="0074789D">
      <w:pPr>
        <w:pStyle w:val="CPRSBullets"/>
        <w:numPr>
          <w:ilvl w:val="0"/>
          <w:numId w:val="109"/>
        </w:numPr>
        <w:spacing w:before="20" w:after="20"/>
      </w:pPr>
      <w:r w:rsidRPr="00D81166">
        <w:t>Release to Service (Changed Orders)</w:t>
      </w:r>
    </w:p>
    <w:p w14:paraId="0FA904A9" w14:textId="77777777" w:rsidR="001A4F8C" w:rsidRPr="00D81166" w:rsidRDefault="001A4F8C" w:rsidP="0074789D">
      <w:pPr>
        <w:pStyle w:val="CPRSBullets"/>
        <w:numPr>
          <w:ilvl w:val="0"/>
          <w:numId w:val="109"/>
        </w:numPr>
        <w:spacing w:before="20" w:after="20"/>
      </w:pPr>
      <w:r w:rsidRPr="00D81166">
        <w:t>Notifications (IMAGING REQUEST CHANGED)</w:t>
      </w:r>
    </w:p>
    <w:p w14:paraId="62247746" w14:textId="77777777" w:rsidR="001A4F8C" w:rsidRPr="00D81166" w:rsidRDefault="001A4F8C" w:rsidP="0074789D">
      <w:pPr>
        <w:pStyle w:val="CPRSBullets"/>
        <w:numPr>
          <w:ilvl w:val="0"/>
          <w:numId w:val="109"/>
        </w:numPr>
        <w:spacing w:before="20" w:after="20"/>
      </w:pPr>
      <w:r w:rsidRPr="00D81166">
        <w:t>Document Herbal/OTC/Non-VA Medications (Restrictions/Guidelines)</w:t>
      </w:r>
    </w:p>
    <w:p w14:paraId="2C0094E5" w14:textId="77777777" w:rsidR="001A4F8C" w:rsidRPr="00D81166" w:rsidRDefault="001A4F8C" w:rsidP="0074789D">
      <w:pPr>
        <w:pStyle w:val="CPRSBullets"/>
        <w:numPr>
          <w:ilvl w:val="0"/>
          <w:numId w:val="109"/>
        </w:numPr>
        <w:spacing w:before="20" w:after="20"/>
      </w:pPr>
      <w:r w:rsidRPr="00D81166">
        <w:t>Review Sing Changes (Changed Orders)</w:t>
      </w:r>
    </w:p>
    <w:p w14:paraId="2D5CCE37" w14:textId="77777777" w:rsidR="001A4F8C" w:rsidRPr="00D81166" w:rsidRDefault="001A4F8C" w:rsidP="0074789D">
      <w:pPr>
        <w:pStyle w:val="CPRSBullets"/>
        <w:numPr>
          <w:ilvl w:val="0"/>
          <w:numId w:val="109"/>
        </w:numPr>
        <w:spacing w:before="20" w:after="20"/>
      </w:pPr>
      <w:r w:rsidRPr="00D81166">
        <w:lastRenderedPageBreak/>
        <w:t>Enter Allergy or Adverse Reaction (Current Allergies/Adverse Reactions, View previous comments, View previous observations)</w:t>
      </w:r>
    </w:p>
    <w:p w14:paraId="5C5FD039" w14:textId="77777777" w:rsidR="001A4F8C" w:rsidRPr="00D81166" w:rsidRDefault="001A4F8C" w:rsidP="0074789D">
      <w:pPr>
        <w:pStyle w:val="CPRSBullets"/>
        <w:numPr>
          <w:ilvl w:val="0"/>
          <w:numId w:val="109"/>
        </w:numPr>
        <w:spacing w:before="20" w:after="20"/>
      </w:pPr>
      <w:r w:rsidRPr="00D81166">
        <w:t>Graph(Graph Results, Label Clicks, Selected Items, Details)</w:t>
      </w:r>
    </w:p>
    <w:p w14:paraId="62C3F60B" w14:textId="77777777" w:rsidR="001A4F8C" w:rsidRPr="00D81166" w:rsidRDefault="001A4F8C" w:rsidP="0074789D">
      <w:pPr>
        <w:pStyle w:val="CPRSBullets"/>
        <w:numPr>
          <w:ilvl w:val="0"/>
          <w:numId w:val="109"/>
        </w:numPr>
        <w:spacing w:before="20" w:after="20"/>
      </w:pPr>
      <w:r w:rsidRPr="00D81166">
        <w:t>Graph Defines (Views and Lab Groups)</w:t>
      </w:r>
    </w:p>
    <w:p w14:paraId="12C2EDF3" w14:textId="77777777" w:rsidR="001A4F8C" w:rsidRPr="00D81166" w:rsidRDefault="001A4F8C" w:rsidP="0074789D">
      <w:pPr>
        <w:pStyle w:val="CPRSBullets"/>
        <w:numPr>
          <w:ilvl w:val="0"/>
          <w:numId w:val="109"/>
        </w:numPr>
        <w:spacing w:before="20" w:after="20"/>
      </w:pPr>
      <w:r w:rsidRPr="00D81166">
        <w:t>DC Summary Tab (Summaries)</w:t>
      </w:r>
    </w:p>
    <w:p w14:paraId="5B2F309C" w14:textId="77777777" w:rsidR="001A4F8C" w:rsidRPr="00D81166" w:rsidRDefault="001A4F8C" w:rsidP="0074789D">
      <w:pPr>
        <w:pStyle w:val="CPRSBullets"/>
        <w:numPr>
          <w:ilvl w:val="0"/>
          <w:numId w:val="109"/>
        </w:numPr>
        <w:spacing w:before="20" w:after="20"/>
      </w:pPr>
      <w:r w:rsidRPr="00D81166">
        <w:t>Surgery Tab (Surgery documents)</w:t>
      </w:r>
    </w:p>
    <w:p w14:paraId="15C41C61" w14:textId="6830017D" w:rsidR="001A4F8C" w:rsidRPr="00D81166" w:rsidRDefault="001A4F8C" w:rsidP="0074789D">
      <w:pPr>
        <w:pStyle w:val="CPRSBullets"/>
        <w:numPr>
          <w:ilvl w:val="0"/>
          <w:numId w:val="109"/>
        </w:numPr>
        <w:spacing w:before="20" w:after="20"/>
      </w:pPr>
      <w:r w:rsidRPr="00D81166">
        <w:t>Reports Tab (Reports)</w:t>
      </w:r>
    </w:p>
    <w:p w14:paraId="1F8164BF" w14:textId="77777777" w:rsidR="001A4F8C" w:rsidRPr="00D81166" w:rsidRDefault="001A4F8C" w:rsidP="007D3123">
      <w:pPr>
        <w:pStyle w:val="Heading3"/>
      </w:pPr>
      <w:bookmarkStart w:id="259" w:name="_Toc23348092"/>
      <w:r w:rsidRPr="00D81166">
        <w:t>Copy/Paste Parameters in VistA</w:t>
      </w:r>
      <w:bookmarkEnd w:id="259"/>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74789D">
      <w:pPr>
        <w:pStyle w:val="CPRSBullets"/>
        <w:numPr>
          <w:ilvl w:val="0"/>
          <w:numId w:val="110"/>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74789D">
      <w:pPr>
        <w:pStyle w:val="CPRSBullets"/>
        <w:numPr>
          <w:ilvl w:val="0"/>
          <w:numId w:val="110"/>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74789D">
      <w:pPr>
        <w:pStyle w:val="CPRSBullets"/>
        <w:numPr>
          <w:ilvl w:val="0"/>
          <w:numId w:val="110"/>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74789D">
      <w:pPr>
        <w:pStyle w:val="CPRSBullets"/>
        <w:numPr>
          <w:ilvl w:val="0"/>
          <w:numId w:val="110"/>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74789D">
      <w:pPr>
        <w:pStyle w:val="CPRSBullets"/>
        <w:numPr>
          <w:ilvl w:val="0"/>
          <w:numId w:val="110"/>
        </w:numPr>
        <w:spacing w:after="60"/>
      </w:pPr>
      <w:proofErr w:type="spellStart"/>
      <w:r w:rsidRPr="00D81166">
        <w:rPr>
          <w:b/>
        </w:rPr>
        <w:t>Userclass</w:t>
      </w:r>
      <w:proofErr w:type="spellEnd"/>
      <w:r w:rsidRPr="00D81166">
        <w:rPr>
          <w:b/>
        </w:rPr>
        <w:t xml:space="preserve">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74789D">
      <w:pPr>
        <w:pStyle w:val="CPRSBullets"/>
        <w:numPr>
          <w:ilvl w:val="0"/>
          <w:numId w:val="110"/>
        </w:numPr>
        <w:spacing w:after="60"/>
      </w:pPr>
      <w:r w:rsidRPr="00D81166">
        <w:rPr>
          <w:b/>
        </w:rPr>
        <w:t>Exclude from Copy/Paste:</w:t>
      </w:r>
      <w:r w:rsidRPr="00D81166">
        <w:t xml:space="preserve"> This parameter allows sites to exclude the document titles they designate from being tracked by the copy and paste features. No title ar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7D3123">
      <w:pPr>
        <w:pStyle w:val="Heading3"/>
      </w:pPr>
      <w:bookmarkStart w:id="260" w:name="_Toc23348093"/>
      <w:r w:rsidRPr="00D81166">
        <w:lastRenderedPageBreak/>
        <w:t>Detailed and Summary Copy/Paste Reports</w:t>
      </w:r>
      <w:bookmarkEnd w:id="260"/>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74789D">
      <w:pPr>
        <w:pStyle w:val="CPRSBullets"/>
        <w:numPr>
          <w:ilvl w:val="0"/>
          <w:numId w:val="116"/>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74789D">
      <w:pPr>
        <w:pStyle w:val="CPRSBulletsSubBullets"/>
        <w:numPr>
          <w:ilvl w:val="1"/>
          <w:numId w:val="108"/>
        </w:numPr>
      </w:pPr>
      <w:r w:rsidRPr="00D81166">
        <w:t>Pasted Date/Time</w:t>
      </w:r>
    </w:p>
    <w:p w14:paraId="6573FA5D" w14:textId="77777777" w:rsidR="00B458B1" w:rsidRPr="00D81166" w:rsidRDefault="00B458B1" w:rsidP="0074789D">
      <w:pPr>
        <w:pStyle w:val="CPRSBulletsSubBullets"/>
        <w:numPr>
          <w:ilvl w:val="1"/>
          <w:numId w:val="108"/>
        </w:numPr>
      </w:pPr>
      <w:r w:rsidRPr="00D81166">
        <w:t>Copy Patient</w:t>
      </w:r>
    </w:p>
    <w:p w14:paraId="2D58AB5C" w14:textId="77777777" w:rsidR="00B458B1" w:rsidRPr="00D81166" w:rsidRDefault="00B458B1" w:rsidP="0074789D">
      <w:pPr>
        <w:pStyle w:val="CPRSBulletsSubBullets"/>
        <w:numPr>
          <w:ilvl w:val="1"/>
          <w:numId w:val="108"/>
        </w:numPr>
      </w:pPr>
      <w:r w:rsidRPr="00D81166">
        <w:t>Paste Patient</w:t>
      </w:r>
    </w:p>
    <w:p w14:paraId="3DB2BFA4" w14:textId="77777777" w:rsidR="00B458B1" w:rsidRPr="00D81166" w:rsidRDefault="00B458B1" w:rsidP="0074789D">
      <w:pPr>
        <w:pStyle w:val="CPRSBulletsSubBullets"/>
        <w:numPr>
          <w:ilvl w:val="1"/>
          <w:numId w:val="108"/>
        </w:numPr>
      </w:pPr>
      <w:r w:rsidRPr="00D81166">
        <w:t>Copy Date/Time</w:t>
      </w:r>
    </w:p>
    <w:p w14:paraId="0D6EBA8B" w14:textId="77777777" w:rsidR="00B458B1" w:rsidRPr="00D81166" w:rsidRDefault="00B458B1" w:rsidP="0074789D">
      <w:pPr>
        <w:pStyle w:val="CPRSBulletsSubBullets"/>
        <w:numPr>
          <w:ilvl w:val="1"/>
          <w:numId w:val="108"/>
        </w:numPr>
      </w:pPr>
      <w:r w:rsidRPr="00D81166">
        <w:t>Copy Author</w:t>
      </w:r>
    </w:p>
    <w:p w14:paraId="6BF7104E" w14:textId="77777777" w:rsidR="007A0CC0" w:rsidRPr="00D81166" w:rsidRDefault="00B458B1" w:rsidP="0074789D">
      <w:pPr>
        <w:pStyle w:val="CPRSBulletsSubBullets"/>
        <w:numPr>
          <w:ilvl w:val="1"/>
          <w:numId w:val="108"/>
        </w:numPr>
      </w:pPr>
      <w:r w:rsidRPr="00D81166">
        <w:t>Copy Document Title</w:t>
      </w:r>
    </w:p>
    <w:p w14:paraId="003967D1" w14:textId="77777777" w:rsidR="00B458B1" w:rsidRPr="00D81166" w:rsidRDefault="00B458B1" w:rsidP="0074789D">
      <w:pPr>
        <w:pStyle w:val="CPRSBulletsSubBullets"/>
        <w:numPr>
          <w:ilvl w:val="1"/>
          <w:numId w:val="108"/>
        </w:numPr>
      </w:pPr>
      <w:r w:rsidRPr="00D81166">
        <w:t>Paste Patient</w:t>
      </w:r>
    </w:p>
    <w:p w14:paraId="35506A8F" w14:textId="77777777" w:rsidR="00B458B1" w:rsidRPr="00D81166" w:rsidRDefault="00B458B1" w:rsidP="0074789D">
      <w:pPr>
        <w:pStyle w:val="CPRSBulletsSubBullets"/>
        <w:numPr>
          <w:ilvl w:val="1"/>
          <w:numId w:val="108"/>
        </w:numPr>
      </w:pPr>
      <w:r w:rsidRPr="00D81166">
        <w:t>Paste Date/Time</w:t>
      </w:r>
    </w:p>
    <w:p w14:paraId="6914BB2D" w14:textId="77777777" w:rsidR="00B458B1" w:rsidRPr="00D81166" w:rsidRDefault="00B458B1" w:rsidP="0074789D">
      <w:pPr>
        <w:pStyle w:val="CPRSBulletsSubBullets"/>
        <w:numPr>
          <w:ilvl w:val="1"/>
          <w:numId w:val="108"/>
        </w:numPr>
      </w:pPr>
      <w:r w:rsidRPr="00D81166">
        <w:t>Paste Provider</w:t>
      </w:r>
    </w:p>
    <w:p w14:paraId="5B5DA3A8" w14:textId="77777777" w:rsidR="00B458B1" w:rsidRPr="00D81166" w:rsidRDefault="00B458B1" w:rsidP="0074789D">
      <w:pPr>
        <w:pStyle w:val="CPRSBulletsSubBullets"/>
        <w:numPr>
          <w:ilvl w:val="1"/>
          <w:numId w:val="108"/>
        </w:numPr>
      </w:pPr>
      <w:r w:rsidRPr="00D81166">
        <w:t>Paste Document Title</w:t>
      </w:r>
    </w:p>
    <w:p w14:paraId="325C5CF7" w14:textId="77777777" w:rsidR="00B458B1" w:rsidRPr="00D81166" w:rsidRDefault="00B458B1" w:rsidP="0074789D">
      <w:pPr>
        <w:pStyle w:val="CPRSBulletsSubBullets"/>
        <w:numPr>
          <w:ilvl w:val="1"/>
          <w:numId w:val="108"/>
        </w:numPr>
      </w:pPr>
      <w:r w:rsidRPr="00D81166">
        <w:t>Paste Percentage</w:t>
      </w:r>
    </w:p>
    <w:p w14:paraId="1C675004" w14:textId="77777777" w:rsidR="00B458B1" w:rsidRPr="00D81166" w:rsidRDefault="00B458B1" w:rsidP="0074789D">
      <w:pPr>
        <w:pStyle w:val="CPRSBulletsSubBullets"/>
        <w:numPr>
          <w:ilvl w:val="1"/>
          <w:numId w:val="108"/>
        </w:numPr>
      </w:pPr>
      <w:r w:rsidRPr="00D81166">
        <w:t>Actual Percentage</w:t>
      </w:r>
    </w:p>
    <w:p w14:paraId="2DD3AD1B" w14:textId="30B4299C" w:rsidR="00B458B1" w:rsidRPr="00D81166" w:rsidRDefault="00B458B1" w:rsidP="0074789D">
      <w:pPr>
        <w:pStyle w:val="CPRSBulletsSubBullets"/>
        <w:numPr>
          <w:ilvl w:val="1"/>
          <w:numId w:val="108"/>
        </w:numPr>
        <w:spacing w:after="60"/>
      </w:pPr>
      <w:r w:rsidRPr="00D81166">
        <w:t>Original Pasted Text</w:t>
      </w:r>
    </w:p>
    <w:p w14:paraId="2CA4ACE4" w14:textId="48B7A5D5" w:rsidR="00985C1B" w:rsidRPr="00D81166" w:rsidRDefault="00985C1B" w:rsidP="005E28ED">
      <w:pPr>
        <w:pStyle w:val="TableHeading"/>
      </w:pPr>
      <w:r w:rsidRPr="00D81166">
        <w:t>The report would look something like the following although this is for a single not</w:t>
      </w:r>
      <w:r w:rsidR="00D3675A">
        <w:t>e</w:t>
      </w:r>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FROM OCT 23, 2013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OCT 23, 2013@10:29:09    BCMA,FIFTY-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r w:rsidR="00F45571" w:rsidRPr="00EB20A7">
        <w:rPr>
          <w:sz w:val="16"/>
          <w:szCs w:val="14"/>
        </w:rPr>
        <w:t>CPRSPROVIDER,NINE</w:t>
      </w:r>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r w:rsidR="00F45571" w:rsidRPr="00EB20A7">
        <w:rPr>
          <w:sz w:val="16"/>
          <w:szCs w:val="14"/>
        </w:rPr>
        <w:t>CPRSPROVIDER,THREE</w:t>
      </w:r>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r w:rsidRPr="00EB20A7">
        <w:rPr>
          <w:sz w:val="16"/>
          <w:szCs w:val="14"/>
        </w:rPr>
        <w:t>BCMA,FIFTY-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74789D">
      <w:pPr>
        <w:pStyle w:val="CPRSBullets"/>
        <w:numPr>
          <w:ilvl w:val="0"/>
          <w:numId w:val="117"/>
        </w:numPr>
        <w:spacing w:after="120"/>
      </w:pPr>
      <w:r>
        <w:lastRenderedPageBreak/>
        <w:br w:type="page"/>
      </w:r>
    </w:p>
    <w:p w14:paraId="6CA3D3B7" w14:textId="7E494F07" w:rsidR="00F45571" w:rsidRPr="00D81166" w:rsidRDefault="00F62298" w:rsidP="0074789D">
      <w:pPr>
        <w:pStyle w:val="CPRSBullets"/>
        <w:numPr>
          <w:ilvl w:val="0"/>
          <w:numId w:val="117"/>
        </w:numPr>
        <w:spacing w:after="120"/>
      </w:pPr>
      <w:r w:rsidRPr="00EB20A7">
        <w:lastRenderedPageBreak/>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FROM AUG 24, 2013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61D71D97" w14:textId="32BC78B5" w:rsidR="00AF331C" w:rsidRPr="001D0F33" w:rsidRDefault="00F45571" w:rsidP="001D0F33">
      <w:pPr>
        <w:pStyle w:val="CPRScapture"/>
        <w:spacing w:before="60" w:after="60"/>
        <w:ind w:left="360"/>
        <w:rPr>
          <w:sz w:val="16"/>
          <w:szCs w:val="14"/>
        </w:rPr>
      </w:pPr>
      <w:r w:rsidRPr="001D0F33">
        <w:rPr>
          <w:sz w:val="16"/>
          <w:szCs w:val="14"/>
        </w:rPr>
        <w:t>TOTAL NOTES FOR DATE RANGE: 232</w:t>
      </w:r>
    </w:p>
    <w:p w14:paraId="42A9DFBE" w14:textId="77777777" w:rsidR="008644E3" w:rsidRDefault="008644E3" w:rsidP="00C07BD4">
      <w:pPr>
        <w:pStyle w:val="Heading2"/>
      </w:pPr>
      <w:r>
        <w:br w:type="page"/>
      </w:r>
    </w:p>
    <w:p w14:paraId="1497033F" w14:textId="67E12088" w:rsidR="005C2DA5" w:rsidRPr="004F6421" w:rsidRDefault="005C2DA5" w:rsidP="00C07BD4">
      <w:pPr>
        <w:pStyle w:val="Heading2"/>
      </w:pPr>
      <w:bookmarkStart w:id="261" w:name="_Toc23348094"/>
      <w:r w:rsidRPr="004F6421">
        <w:lastRenderedPageBreak/>
        <w:t>HIPAA Code Set Versioning (CSV)</w:t>
      </w:r>
      <w:bookmarkStart w:id="262" w:name="Code_set_versioning"/>
      <w:bookmarkEnd w:id="261"/>
      <w:bookmarkEnd w:id="262"/>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ind w:left="0"/>
        <w:rPr>
          <w:sz w:val="16"/>
        </w:rPr>
      </w:pPr>
      <w:r w:rsidRPr="00D81166">
        <w:rPr>
          <w:sz w:val="16"/>
        </w:rPr>
        <w:t>NAME: ORCM GMRC CSV EVENT</w:t>
      </w:r>
    </w:p>
    <w:p w14:paraId="09786B95" w14:textId="2B049977" w:rsidR="005C2DA5" w:rsidRPr="00D81166" w:rsidRDefault="005C2DA5" w:rsidP="008644E3">
      <w:pPr>
        <w:pStyle w:val="CPRScapture"/>
        <w:ind w:left="0"/>
        <w:rPr>
          <w:sz w:val="16"/>
        </w:rPr>
      </w:pPr>
      <w:r w:rsidRPr="00D81166">
        <w:rPr>
          <w:sz w:val="16"/>
        </w:rPr>
        <w:t>ITEM TEXT: Quick order code set version event</w:t>
      </w:r>
    </w:p>
    <w:p w14:paraId="6BC3F583" w14:textId="77777777" w:rsidR="00D86F3C" w:rsidRPr="00D81166" w:rsidRDefault="005C2DA5" w:rsidP="008644E3">
      <w:pPr>
        <w:pStyle w:val="CPRScapture"/>
        <w:ind w:left="0"/>
        <w:rPr>
          <w:sz w:val="16"/>
        </w:rPr>
      </w:pPr>
      <w:r w:rsidRPr="00D81166">
        <w:rPr>
          <w:sz w:val="16"/>
        </w:rPr>
        <w:t xml:space="preserve">TYPE: action                          CREATOR: </w:t>
      </w:r>
      <w:r w:rsidR="00D86F3C" w:rsidRPr="00D81166">
        <w:rPr>
          <w:sz w:val="16"/>
        </w:rPr>
        <w:t>CPRSPROVIDER,TEN</w:t>
      </w:r>
    </w:p>
    <w:p w14:paraId="2B39C490" w14:textId="51AF2195" w:rsidR="005C2DA5" w:rsidRPr="00D81166" w:rsidRDefault="005C2DA5" w:rsidP="008644E3">
      <w:pPr>
        <w:pStyle w:val="CPRScapture"/>
        <w:ind w:left="0"/>
        <w:rPr>
          <w:sz w:val="16"/>
        </w:rPr>
      </w:pPr>
      <w:r w:rsidRPr="00D81166">
        <w:rPr>
          <w:sz w:val="16"/>
        </w:rPr>
        <w:t>PACKAGE: ORDER ENTRY/RESULTS REPORTING</w:t>
      </w:r>
    </w:p>
    <w:p w14:paraId="639BB37D" w14:textId="58F532EA" w:rsidR="005C2DA5" w:rsidRPr="00D81166" w:rsidRDefault="005C2DA5" w:rsidP="008644E3">
      <w:pPr>
        <w:pStyle w:val="CPRScapture"/>
        <w:ind w:left="0"/>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ind w:left="0"/>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ind w:left="0"/>
        <w:rPr>
          <w:sz w:val="16"/>
        </w:rPr>
      </w:pPr>
      <w:r w:rsidRPr="00D81166">
        <w:rPr>
          <w:sz w:val="16"/>
        </w:rPr>
        <w:t>NAME: ORCM GMRC CSV CHECK</w:t>
      </w:r>
    </w:p>
    <w:p w14:paraId="641C0431" w14:textId="6259B2AA" w:rsidR="005C2DA5" w:rsidRPr="00D81166" w:rsidRDefault="005C2DA5" w:rsidP="002520D6">
      <w:pPr>
        <w:pStyle w:val="CPRScapture"/>
        <w:spacing w:before="100" w:after="100"/>
        <w:ind w:left="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ind w:left="0"/>
        <w:rPr>
          <w:sz w:val="16"/>
        </w:rPr>
      </w:pPr>
      <w:r w:rsidRPr="00D81166">
        <w:rPr>
          <w:sz w:val="16"/>
        </w:rPr>
        <w:t xml:space="preserve">TYPE: run routine                     CREATOR: </w:t>
      </w:r>
      <w:r w:rsidR="00D86F3C" w:rsidRPr="00D81166">
        <w:rPr>
          <w:sz w:val="16"/>
        </w:rPr>
        <w:t>CPRSPROVIDER,ONE</w:t>
      </w:r>
    </w:p>
    <w:p w14:paraId="4B3C2F61" w14:textId="6C183020" w:rsidR="005C2DA5" w:rsidRPr="00D81166" w:rsidRDefault="005C2DA5" w:rsidP="002520D6">
      <w:pPr>
        <w:pStyle w:val="CPRScapture"/>
        <w:spacing w:before="100" w:after="100"/>
        <w:ind w:left="0"/>
        <w:rPr>
          <w:sz w:val="16"/>
        </w:rPr>
      </w:pPr>
      <w:r w:rsidRPr="00D81166">
        <w:rPr>
          <w:sz w:val="16"/>
        </w:rPr>
        <w:t>PACKAGE: ORDER ENTRY/RESULTS REPORTING</w:t>
      </w:r>
    </w:p>
    <w:p w14:paraId="17FBDFAE" w14:textId="7CA6CF7D" w:rsidR="005C2DA5" w:rsidRPr="00D81166" w:rsidRDefault="005C2DA5" w:rsidP="002520D6">
      <w:pPr>
        <w:pStyle w:val="CPRScapture"/>
        <w:spacing w:before="100" w:after="100"/>
        <w:ind w:left="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ind w:left="0"/>
        <w:rPr>
          <w:sz w:val="16"/>
        </w:rPr>
      </w:pPr>
      <w:r w:rsidRPr="00D81166">
        <w:rPr>
          <w:sz w:val="16"/>
        </w:rPr>
        <w:lastRenderedPageBreak/>
        <w:t>ROUTINE: CSVOPT^ORCMGMCK</w:t>
      </w:r>
    </w:p>
    <w:p w14:paraId="6C6C0691" w14:textId="09F949CD" w:rsidR="005C2DA5" w:rsidRPr="008644E3" w:rsidRDefault="005C2DA5" w:rsidP="002520D6">
      <w:pPr>
        <w:pStyle w:val="CPRScapture"/>
        <w:spacing w:before="100" w:after="100"/>
        <w:ind w:left="0"/>
        <w:rPr>
          <w:sz w:val="16"/>
        </w:rPr>
      </w:pPr>
      <w:r w:rsidRPr="00D81166">
        <w:rPr>
          <w:sz w:val="16"/>
        </w:rPr>
        <w:t>UPPERCASE MENU TEXT: REVIEW QUICK ORDERS FOR INACTI</w:t>
      </w:r>
    </w:p>
    <w:p w14:paraId="0744CC7C" w14:textId="579581BF" w:rsidR="005C2DA5" w:rsidRPr="00D81166" w:rsidRDefault="005C2DA5" w:rsidP="005E28ED">
      <w:pPr>
        <w:pStyle w:val="TableHeading"/>
      </w:pPr>
      <w:r w:rsidRPr="00D81166">
        <w:t>Running this option will produce a report such as the following</w:t>
      </w:r>
    </w:p>
    <w:p w14:paraId="7565626C" w14:textId="77777777" w:rsidR="005C2DA5" w:rsidRPr="00D81166" w:rsidRDefault="005C2DA5" w:rsidP="008644E3">
      <w:pPr>
        <w:pStyle w:val="CPRScapture"/>
        <w:ind w:left="0"/>
        <w:rPr>
          <w:sz w:val="16"/>
        </w:rPr>
      </w:pPr>
      <w:r w:rsidRPr="00D81166">
        <w:rPr>
          <w:sz w:val="16"/>
        </w:rPr>
        <w:t>Select OPTION NAME: ORCM</w:t>
      </w:r>
    </w:p>
    <w:p w14:paraId="4D7DBDF9" w14:textId="77777777" w:rsidR="005C2DA5" w:rsidRPr="00D81166" w:rsidRDefault="005C2DA5" w:rsidP="008644E3">
      <w:pPr>
        <w:pStyle w:val="CPRScapture"/>
        <w:ind w:left="0"/>
        <w:rPr>
          <w:sz w:val="16"/>
        </w:rPr>
      </w:pPr>
      <w:r w:rsidRPr="00D81166">
        <w:rPr>
          <w:sz w:val="16"/>
        </w:rPr>
        <w:t xml:space="preserve">     1   ORCM ACTIONS       </w:t>
      </w:r>
      <w:r w:rsidRPr="00D81166">
        <w:rPr>
          <w:sz w:val="16"/>
        </w:rPr>
        <w:tab/>
      </w:r>
      <w:r w:rsidRPr="00D81166">
        <w:rPr>
          <w:sz w:val="16"/>
        </w:rPr>
        <w:tab/>
        <w:t>Enter/edit actions run routine</w:t>
      </w:r>
    </w:p>
    <w:p w14:paraId="6BEDD34B" w14:textId="77777777" w:rsidR="005C2DA5" w:rsidRPr="00D81166" w:rsidRDefault="005C2DA5" w:rsidP="008644E3">
      <w:pPr>
        <w:pStyle w:val="CPRScapture"/>
        <w:ind w:left="0"/>
        <w:rPr>
          <w:sz w:val="16"/>
        </w:rPr>
      </w:pPr>
      <w:r w:rsidRPr="00D81166">
        <w:rPr>
          <w:sz w:val="16"/>
        </w:rPr>
        <w:t xml:space="preserve">     2   ORCM DISABLE       </w:t>
      </w:r>
      <w:r w:rsidRPr="00D81166">
        <w:rPr>
          <w:sz w:val="16"/>
        </w:rPr>
        <w:tab/>
      </w:r>
      <w:r w:rsidRPr="00D81166">
        <w:rPr>
          <w:sz w:val="16"/>
        </w:rPr>
        <w:tab/>
        <w:t>Disable/Enable order dialogs     run routine</w:t>
      </w:r>
    </w:p>
    <w:p w14:paraId="1DCFDC49" w14:textId="77777777" w:rsidR="005C2DA5" w:rsidRPr="00D81166" w:rsidRDefault="005C2DA5" w:rsidP="008644E3">
      <w:pPr>
        <w:pStyle w:val="CPRScapture"/>
        <w:ind w:left="0"/>
        <w:rPr>
          <w:sz w:val="16"/>
        </w:rPr>
      </w:pPr>
      <w:r w:rsidRPr="00D81166">
        <w:rPr>
          <w:sz w:val="16"/>
        </w:rPr>
        <w:t xml:space="preserve">     3   ORCM GMRC CSV CHECK  </w:t>
      </w:r>
      <w:r w:rsidRPr="00D81166">
        <w:rPr>
          <w:sz w:val="16"/>
        </w:rPr>
        <w:tab/>
        <w:t>Review Quick Orders for Inactive ICD9 Codes run routine</w:t>
      </w:r>
    </w:p>
    <w:p w14:paraId="4A428FB2" w14:textId="77777777" w:rsidR="005C2DA5" w:rsidRPr="00D81166" w:rsidRDefault="005C2DA5" w:rsidP="008644E3">
      <w:pPr>
        <w:pStyle w:val="CPRScapture"/>
        <w:ind w:left="0"/>
        <w:rPr>
          <w:sz w:val="16"/>
        </w:rPr>
      </w:pPr>
      <w:r w:rsidRPr="00D81166">
        <w:rPr>
          <w:sz w:val="16"/>
        </w:rPr>
        <w:t xml:space="preserve">     4   ORCM LIST ORDER MENUS       List Primary Order Menus     run routine</w:t>
      </w:r>
    </w:p>
    <w:p w14:paraId="768F7BD3" w14:textId="77777777" w:rsidR="005C2DA5" w:rsidRPr="00D81166" w:rsidRDefault="005C2DA5" w:rsidP="008644E3">
      <w:pPr>
        <w:pStyle w:val="CPRScapture"/>
        <w:ind w:left="0"/>
        <w:rPr>
          <w:sz w:val="16"/>
        </w:rPr>
      </w:pPr>
      <w:r w:rsidRPr="00D81166">
        <w:rPr>
          <w:sz w:val="16"/>
        </w:rPr>
        <w:t xml:space="preserve">     5   ORCM MENU       Enter/edit order menus     run routine</w:t>
      </w:r>
    </w:p>
    <w:p w14:paraId="798E3786" w14:textId="77777777" w:rsidR="005C2DA5" w:rsidRPr="00D81166" w:rsidRDefault="005C2DA5" w:rsidP="008644E3">
      <w:pPr>
        <w:pStyle w:val="CPRScapture"/>
        <w:ind w:left="0"/>
        <w:rPr>
          <w:sz w:val="16"/>
        </w:rPr>
      </w:pPr>
      <w:r w:rsidRPr="00D81166">
        <w:rPr>
          <w:sz w:val="16"/>
        </w:rPr>
        <w:t>Press &lt;RETURN&gt; to see more, '^' to exit this list, OR</w:t>
      </w:r>
    </w:p>
    <w:p w14:paraId="5FF502D8" w14:textId="77777777" w:rsidR="005C2DA5" w:rsidRPr="00D81166" w:rsidRDefault="005C2DA5" w:rsidP="008644E3">
      <w:pPr>
        <w:pStyle w:val="CPRScapture"/>
        <w:ind w:left="0"/>
        <w:rPr>
          <w:sz w:val="16"/>
        </w:rPr>
      </w:pPr>
      <w:r w:rsidRPr="00D81166">
        <w:rPr>
          <w:sz w:val="16"/>
        </w:rPr>
        <w:t>CHOOSE 1-5: 3  ORCM GMRC CSV CHECK     Review Quick Orders for Inactive ICD9 Codes     run routine</w:t>
      </w:r>
    </w:p>
    <w:p w14:paraId="557AF95A" w14:textId="77777777" w:rsidR="005C2DA5" w:rsidRPr="00D81166" w:rsidRDefault="005C2DA5" w:rsidP="008644E3">
      <w:pPr>
        <w:pStyle w:val="CPRScapture"/>
        <w:ind w:left="0"/>
        <w:rPr>
          <w:sz w:val="16"/>
        </w:rPr>
      </w:pPr>
      <w:r w:rsidRPr="00D81166">
        <w:rPr>
          <w:sz w:val="16"/>
        </w:rPr>
        <w:t>Review Quick Orders for Inactive ICD9 Codes</w:t>
      </w:r>
    </w:p>
    <w:p w14:paraId="29A0FEE2" w14:textId="23558D84" w:rsidR="005C2DA5" w:rsidRPr="00D81166" w:rsidRDefault="005C2DA5" w:rsidP="008644E3">
      <w:pPr>
        <w:pStyle w:val="CPRScapture"/>
        <w:ind w:left="0"/>
        <w:rPr>
          <w:sz w:val="16"/>
        </w:rPr>
      </w:pPr>
      <w:r w:rsidRPr="00D81166">
        <w:rPr>
          <w:sz w:val="16"/>
        </w:rPr>
        <w:t xml:space="preserve">DEVICE: HOME//   ANYWHERE    Right Margin: 80// </w:t>
      </w:r>
    </w:p>
    <w:p w14:paraId="205EDD59" w14:textId="77777777" w:rsidR="005C2DA5" w:rsidRPr="00D81166" w:rsidRDefault="005C2DA5" w:rsidP="008644E3">
      <w:pPr>
        <w:pStyle w:val="CPRScapture"/>
        <w:ind w:left="0"/>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ind w:left="0"/>
        <w:rPr>
          <w:sz w:val="16"/>
        </w:rPr>
      </w:pPr>
      <w:r w:rsidRPr="00D81166">
        <w:rPr>
          <w:sz w:val="16"/>
        </w:rPr>
        <w:t>-------------------------------------------------------------------------</w:t>
      </w:r>
    </w:p>
    <w:p w14:paraId="2C0DEDA9" w14:textId="77777777" w:rsidR="005C2DA5" w:rsidRPr="00D81166" w:rsidRDefault="005C2DA5" w:rsidP="008644E3">
      <w:pPr>
        <w:pStyle w:val="CPRScapture"/>
        <w:ind w:left="0"/>
        <w:rPr>
          <w:sz w:val="16"/>
        </w:rPr>
      </w:pPr>
      <w:r w:rsidRPr="00D81166">
        <w:rPr>
          <w:sz w:val="16"/>
        </w:rPr>
        <w:t>The following Consult or Procedure quick orders were found that currently</w:t>
      </w:r>
    </w:p>
    <w:p w14:paraId="516561AE" w14:textId="3E677DE5" w:rsidR="005C2DA5" w:rsidRPr="00D81166" w:rsidRDefault="005C2DA5" w:rsidP="008644E3">
      <w:pPr>
        <w:pStyle w:val="CPRScapture"/>
        <w:ind w:left="0"/>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ind w:left="0"/>
        <w:rPr>
          <w:sz w:val="16"/>
        </w:rPr>
      </w:pPr>
      <w:r w:rsidRPr="00D81166">
        <w:rPr>
          <w:sz w:val="16"/>
        </w:rPr>
        <w:t>Quick order name: ZZJFR CARD CSLT QO    IEN: 1188</w:t>
      </w:r>
    </w:p>
    <w:p w14:paraId="65373A5D" w14:textId="5547CBEF" w:rsidR="005C2DA5" w:rsidRPr="00D81166" w:rsidRDefault="005C2DA5" w:rsidP="008644E3">
      <w:pPr>
        <w:pStyle w:val="CPRScapture"/>
        <w:ind w:left="0"/>
        <w:rPr>
          <w:sz w:val="16"/>
        </w:rPr>
      </w:pPr>
      <w:r w:rsidRPr="00D81166">
        <w:rPr>
          <w:sz w:val="16"/>
        </w:rPr>
        <w:t>Provisional Diagnosis code: 633.2</w:t>
      </w:r>
    </w:p>
    <w:p w14:paraId="12C6DCC0" w14:textId="77777777" w:rsidR="005C2DA5" w:rsidRPr="00D81166" w:rsidRDefault="005C2DA5" w:rsidP="008644E3">
      <w:pPr>
        <w:pStyle w:val="CPRScapture"/>
        <w:ind w:left="0"/>
        <w:rPr>
          <w:sz w:val="16"/>
        </w:rPr>
      </w:pPr>
      <w:r w:rsidRPr="00D81166">
        <w:rPr>
          <w:sz w:val="16"/>
        </w:rPr>
        <w:t>Quick order name: ORWDQ 3242B943    IEN: 1621</w:t>
      </w:r>
    </w:p>
    <w:p w14:paraId="569C51DC" w14:textId="09667B62" w:rsidR="005C2DA5" w:rsidRPr="00D81166" w:rsidRDefault="005C2DA5" w:rsidP="008644E3">
      <w:pPr>
        <w:pStyle w:val="CPRScapture"/>
        <w:ind w:left="0"/>
        <w:rPr>
          <w:sz w:val="16"/>
        </w:rPr>
      </w:pPr>
      <w:r w:rsidRPr="00D81166">
        <w:rPr>
          <w:sz w:val="16"/>
        </w:rPr>
        <w:t xml:space="preserve">Provisional Diagnosis code: </w:t>
      </w:r>
    </w:p>
    <w:p w14:paraId="45FD38C4" w14:textId="77777777" w:rsidR="005C2DA5" w:rsidRPr="00D81166" w:rsidRDefault="005C2DA5" w:rsidP="008644E3">
      <w:pPr>
        <w:pStyle w:val="CPRScapture"/>
        <w:ind w:left="0"/>
        <w:rPr>
          <w:sz w:val="16"/>
        </w:rPr>
      </w:pPr>
      <w:r w:rsidRPr="00D81166">
        <w:rPr>
          <w:sz w:val="16"/>
        </w:rPr>
        <w:t>Quick order name: ORWDQ 929E4ADA    IEN: 1627</w:t>
      </w:r>
    </w:p>
    <w:p w14:paraId="2E7B5B05" w14:textId="12DEABBB" w:rsidR="005C2DA5" w:rsidRPr="008644E3" w:rsidRDefault="005C2DA5" w:rsidP="008644E3">
      <w:pPr>
        <w:pStyle w:val="CPRScapture"/>
        <w:ind w:left="0"/>
        <w:rPr>
          <w:sz w:val="16"/>
        </w:rPr>
      </w:pPr>
      <w:r w:rsidRPr="00D81166">
        <w:rPr>
          <w:sz w:val="16"/>
        </w:rPr>
        <w:t>Provisional Diagnosis code:</w:t>
      </w:r>
      <w:bookmarkEnd w:id="256"/>
    </w:p>
    <w:p w14:paraId="61492045" w14:textId="77777777" w:rsidR="008644E3" w:rsidRDefault="008644E3" w:rsidP="00C07BD4">
      <w:pPr>
        <w:pStyle w:val="Heading2"/>
      </w:pPr>
      <w:bookmarkStart w:id="263" w:name="_Toc372447798"/>
      <w:bookmarkStart w:id="264" w:name="_Toc375637851"/>
      <w:bookmarkStart w:id="265" w:name="_Toc392382752"/>
      <w:bookmarkStart w:id="266" w:name="_Toc535912375"/>
      <w:r>
        <w:br w:type="page"/>
      </w:r>
    </w:p>
    <w:p w14:paraId="4D5F8CEE" w14:textId="18B440E2" w:rsidR="005C2DA5" w:rsidRPr="00D81166" w:rsidRDefault="005C2DA5" w:rsidP="00C07BD4">
      <w:pPr>
        <w:pStyle w:val="Heading2"/>
      </w:pPr>
      <w:bookmarkStart w:id="267" w:name="_Toc23348095"/>
      <w:r w:rsidRPr="00D81166">
        <w:lastRenderedPageBreak/>
        <w:t>CPRS File</w:t>
      </w:r>
      <w:bookmarkEnd w:id="263"/>
      <w:bookmarkEnd w:id="264"/>
      <w:r w:rsidRPr="00D81166">
        <w:t>s</w:t>
      </w:r>
      <w:bookmarkEnd w:id="265"/>
      <w:bookmarkEnd w:id="266"/>
      <w:bookmarkEnd w:id="267"/>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W w:w="927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44"/>
        <w:gridCol w:w="3176"/>
        <w:gridCol w:w="4950"/>
      </w:tblGrid>
      <w:tr w:rsidR="005C2DA5" w:rsidRPr="00D81166" w14:paraId="5CD15179" w14:textId="77777777" w:rsidTr="00DA1ADA">
        <w:trPr>
          <w:tblHeader/>
        </w:trPr>
        <w:tc>
          <w:tcPr>
            <w:tcW w:w="1144" w:type="dxa"/>
            <w:shd w:val="pct20" w:color="auto" w:fill="0000FF"/>
          </w:tcPr>
          <w:p w14:paraId="65AE768D" w14:textId="77777777" w:rsidR="005C2DA5" w:rsidRPr="00D81166" w:rsidRDefault="005C2DA5" w:rsidP="005E28ED">
            <w:pPr>
              <w:pStyle w:val="TableHeading"/>
            </w:pPr>
            <w:r w:rsidRPr="00D81166">
              <w:t>File #</w:t>
            </w:r>
          </w:p>
        </w:tc>
        <w:tc>
          <w:tcPr>
            <w:tcW w:w="3176" w:type="dxa"/>
            <w:shd w:val="pct20" w:color="auto" w:fill="0000FF"/>
          </w:tcPr>
          <w:p w14:paraId="7106F53B" w14:textId="77777777" w:rsidR="005C2DA5" w:rsidRPr="00D81166" w:rsidRDefault="005C2DA5" w:rsidP="005E28ED">
            <w:pPr>
              <w:pStyle w:val="TableHeading"/>
            </w:pPr>
            <w:r w:rsidRPr="00D81166">
              <w:t>File Name</w:t>
            </w:r>
          </w:p>
        </w:tc>
        <w:tc>
          <w:tcPr>
            <w:tcW w:w="4950" w:type="dxa"/>
            <w:shd w:val="pct20" w:color="auto" w:fill="0000FF"/>
          </w:tcPr>
          <w:p w14:paraId="32FADBDC" w14:textId="77777777" w:rsidR="005C2DA5" w:rsidRPr="00D81166" w:rsidRDefault="005C2DA5" w:rsidP="005E28ED">
            <w:pPr>
              <w:pStyle w:val="TableHeading"/>
            </w:pPr>
            <w:r w:rsidRPr="00D81166">
              <w:t>Description</w:t>
            </w:r>
          </w:p>
        </w:tc>
      </w:tr>
      <w:tr w:rsidR="005C2DA5" w:rsidRPr="00D81166" w14:paraId="1EE723A0" w14:textId="77777777" w:rsidTr="00DA1AD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268" w:name="cprs_files"/>
            <w:bookmarkEnd w:id="268"/>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DA1AD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DA1AD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DA1AD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DA1AD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w:t>
            </w:r>
            <w:proofErr w:type="spellStart"/>
            <w:r w:rsidRPr="00D81166">
              <w:t>ing</w:t>
            </w:r>
            <w:proofErr w:type="spellEnd"/>
            <w:r w:rsidRPr="00D81166">
              <w:t>/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B31F94" w:rsidRPr="00D81166" w14:paraId="544743FF"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28ED30" w14:textId="77777777" w:rsidR="00B31F94" w:rsidRPr="00D81166" w:rsidRDefault="00B31F94" w:rsidP="007D6C43">
            <w:pPr>
              <w:pStyle w:val="TableText"/>
            </w:pPr>
            <w:r w:rsidRPr="00D81166">
              <w:t>100.05</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12009FB" w14:textId="77777777" w:rsidR="00B31F94" w:rsidRPr="00D81166" w:rsidRDefault="00B31F94" w:rsidP="007D6C43">
            <w:pPr>
              <w:pStyle w:val="TableText"/>
            </w:pPr>
            <w:r w:rsidRPr="00D81166">
              <w:t>ORDER CHECK INSTANCE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DA1ADA">
        <w:trPr>
          <w:cantSplit/>
        </w:trPr>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as a result of an event, such as an MAS movement or returning from the OR.  </w:t>
            </w:r>
          </w:p>
        </w:tc>
      </w:tr>
      <w:tr w:rsidR="005C2DA5" w:rsidRPr="00D81166" w14:paraId="010287CE" w14:textId="77777777" w:rsidTr="00DA1AD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DA1ADA">
        <w:tc>
          <w:tcPr>
            <w:tcW w:w="1144" w:type="dxa"/>
          </w:tcPr>
          <w:p w14:paraId="5920A840" w14:textId="77777777" w:rsidR="005C2DA5" w:rsidRPr="00D81166" w:rsidRDefault="005C2DA5" w:rsidP="007D6C43">
            <w:pPr>
              <w:pStyle w:val="TableText"/>
            </w:pPr>
            <w:r w:rsidRPr="00D81166">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DA1ADA">
        <w:tc>
          <w:tcPr>
            <w:tcW w:w="1144" w:type="dxa"/>
          </w:tcPr>
          <w:p w14:paraId="05100A29" w14:textId="77777777" w:rsidR="005C2DA5" w:rsidRPr="00D81166" w:rsidRDefault="005C2DA5" w:rsidP="007D6C43">
            <w:pPr>
              <w:pStyle w:val="TableText"/>
            </w:pPr>
            <w:r w:rsidRPr="00D81166">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w:t>
            </w:r>
            <w:r w:rsidRPr="00D81166">
              <w:lastRenderedPageBreak/>
              <w:t xml:space="preserve">operates behind the scenes, and direct user access is neither provided nor provided. </w:t>
            </w:r>
          </w:p>
        </w:tc>
      </w:tr>
      <w:tr w:rsidR="005C2DA5" w:rsidRPr="00D81166" w14:paraId="27D4917C" w14:textId="77777777" w:rsidTr="00DA1ADA">
        <w:tc>
          <w:tcPr>
            <w:tcW w:w="1144" w:type="dxa"/>
          </w:tcPr>
          <w:p w14:paraId="557B19DA" w14:textId="77777777" w:rsidR="005C2DA5" w:rsidRPr="00D81166" w:rsidRDefault="005C2DA5" w:rsidP="007D6C43">
            <w:pPr>
              <w:pStyle w:val="TableText"/>
            </w:pPr>
            <w:r w:rsidRPr="00D81166">
              <w:lastRenderedPageBreak/>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DA1ADA">
        <w:tc>
          <w:tcPr>
            <w:tcW w:w="1144" w:type="dxa"/>
          </w:tcPr>
          <w:p w14:paraId="20DDF78C" w14:textId="77777777" w:rsidR="005C2DA5" w:rsidRPr="00D81166" w:rsidRDefault="005C2DA5" w:rsidP="007D6C43">
            <w:pPr>
              <w:pStyle w:val="TableText"/>
            </w:pPr>
            <w:bookmarkStart w:id="269"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locally-defined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DA1AD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locally-defined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98D6CA" w14:textId="77777777" w:rsidR="00216427" w:rsidRPr="00D81166" w:rsidRDefault="00216427" w:rsidP="007D6C43">
            <w:pPr>
              <w:pStyle w:val="TableText"/>
            </w:pPr>
            <w:r w:rsidRPr="00D81166">
              <w:t>100.7</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269"/>
      <w:tr w:rsidR="005C2DA5" w:rsidRPr="00D81166" w14:paraId="3DD10769" w14:textId="77777777" w:rsidTr="00DA1AD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DA1AD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DA1ADA">
        <w:trPr>
          <w:cantSplit/>
        </w:trPr>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DA1AD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DA1AD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 xml:space="preserve">This file contains the </w:t>
            </w:r>
            <w:proofErr w:type="spellStart"/>
            <w:r w:rsidRPr="00D81166">
              <w:t>orderables</w:t>
            </w:r>
            <w:proofErr w:type="spellEnd"/>
            <w:r w:rsidRPr="00D81166">
              <w:t xml:space="preserve"> and methods for accomplishing orders (protocols) within CPRS.</w:t>
            </w:r>
          </w:p>
        </w:tc>
      </w:tr>
      <w:tr w:rsidR="005C2DA5" w:rsidRPr="00D81166" w14:paraId="40447392" w14:textId="77777777" w:rsidTr="00DA1ADA">
        <w:tc>
          <w:tcPr>
            <w:tcW w:w="1144" w:type="dxa"/>
          </w:tcPr>
          <w:p w14:paraId="513FAD02" w14:textId="77777777" w:rsidR="005C2DA5" w:rsidRPr="00D81166" w:rsidRDefault="005C2DA5" w:rsidP="007D6C43">
            <w:pPr>
              <w:pStyle w:val="TableText"/>
            </w:pPr>
            <w:r w:rsidRPr="00D81166">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DA1AD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DA1AD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CE336D" w:rsidRPr="00D81166" w14:paraId="787EFC18" w14:textId="77777777" w:rsidTr="00DA1ADA">
        <w:tc>
          <w:tcPr>
            <w:tcW w:w="1144" w:type="dxa"/>
          </w:tcPr>
          <w:p w14:paraId="035C079D" w14:textId="77777777" w:rsidR="00CE336D" w:rsidRPr="00D81166" w:rsidRDefault="00CE336D" w:rsidP="007D6C43">
            <w:pPr>
              <w:pStyle w:val="TableText"/>
            </w:pPr>
            <w:r w:rsidRPr="00D81166">
              <w:t>101.52</w:t>
            </w:r>
          </w:p>
        </w:tc>
        <w:tc>
          <w:tcPr>
            <w:tcW w:w="3176" w:type="dxa"/>
          </w:tcPr>
          <w:p w14:paraId="7C9CBE77" w14:textId="77777777" w:rsidR="00CE336D" w:rsidRPr="00D81166" w:rsidRDefault="00CE336D" w:rsidP="007D6C43">
            <w:pPr>
              <w:pStyle w:val="TableText"/>
            </w:pPr>
            <w:r w:rsidRPr="00D81166">
              <w:t>ORDE</w:t>
            </w:r>
            <w:bookmarkStart w:id="270" w:name="new_file_descrip_DEA_Archive"/>
            <w:bookmarkEnd w:id="270"/>
            <w:r w:rsidRPr="00D81166">
              <w:t>R DEA ARCHIVE INFO FILE</w:t>
            </w:r>
          </w:p>
        </w:tc>
        <w:tc>
          <w:tcPr>
            <w:tcW w:w="4950" w:type="dxa"/>
          </w:tcPr>
          <w:p w14:paraId="2443D06C" w14:textId="77777777" w:rsidR="00CE336D" w:rsidRPr="00D81166" w:rsidRDefault="00CE336D" w:rsidP="007D6C43">
            <w:pPr>
              <w:pStyle w:val="TableText"/>
            </w:pPr>
            <w:r w:rsidRPr="00D81166">
              <w:t xml:space="preserve">This file contains the </w:t>
            </w:r>
            <w:r w:rsidR="00316432" w:rsidRPr="00D81166">
              <w:t xml:space="preserve">Drug Enforcement Agency (DEA) required </w:t>
            </w:r>
            <w:r w:rsidRPr="00D81166">
              <w:t xml:space="preserve">prescription information for outpatient </w:t>
            </w:r>
            <w:r w:rsidRPr="00D81166">
              <w:lastRenderedPageBreak/>
              <w:t xml:space="preserve">controlled substances at the time of signature. This file must reflect the exact information at the time the provider </w:t>
            </w:r>
            <w:r w:rsidR="00507F41" w:rsidRPr="00D81166">
              <w:t>signed</w:t>
            </w:r>
            <w:r w:rsidRPr="00D81166">
              <w:t xml:space="preserve"> the prescription.</w:t>
            </w:r>
          </w:p>
          <w:p w14:paraId="589F7601" w14:textId="77777777" w:rsidR="00CE336D" w:rsidRPr="00D81166" w:rsidRDefault="00CE336D" w:rsidP="007D6C43">
            <w:pPr>
              <w:pStyle w:val="TableText"/>
            </w:pPr>
            <w:r w:rsidRPr="00D81166">
              <w:t>Site</w:t>
            </w:r>
            <w:r w:rsidR="00B6791B" w:rsidRPr="00D81166">
              <w:t>s</w:t>
            </w:r>
            <w:r w:rsidRPr="00D81166">
              <w:t xml:space="preserve"> MUST NOT edit this file manually or through </w:t>
            </w:r>
            <w:proofErr w:type="spellStart"/>
            <w:r w:rsidRPr="00D81166">
              <w:t>Fileman</w:t>
            </w:r>
            <w:proofErr w:type="spellEnd"/>
            <w:r w:rsidR="00316432" w:rsidRPr="00D81166">
              <w:t xml:space="preserve"> because it is information that CPRS is required to maintain by the DEA</w:t>
            </w:r>
            <w:r w:rsidRPr="00D81166">
              <w:t xml:space="preserve">. </w:t>
            </w:r>
          </w:p>
        </w:tc>
      </w:tr>
      <w:tr w:rsidR="005C2DA5" w:rsidRPr="00D81166" w14:paraId="0EC4B946" w14:textId="77777777" w:rsidTr="00DA1ADA">
        <w:tc>
          <w:tcPr>
            <w:tcW w:w="1144" w:type="dxa"/>
          </w:tcPr>
          <w:p w14:paraId="3A9A2EF6" w14:textId="77777777" w:rsidR="005C2DA5" w:rsidRPr="00D81166" w:rsidRDefault="005C2DA5" w:rsidP="007D6C43">
            <w:pPr>
              <w:pStyle w:val="TableText"/>
            </w:pPr>
            <w:r w:rsidRPr="00D81166">
              <w:lastRenderedPageBreak/>
              <w:t>860.1</w:t>
            </w:r>
          </w:p>
        </w:tc>
        <w:tc>
          <w:tcPr>
            <w:tcW w:w="3176" w:type="dxa"/>
          </w:tcPr>
          <w:p w14:paraId="48087227" w14:textId="77777777" w:rsidR="005C2DA5" w:rsidRPr="00D81166" w:rsidRDefault="005C2DA5" w:rsidP="007D6C43">
            <w:pPr>
              <w:pStyle w:val="TableText"/>
            </w:pPr>
            <w:r w:rsidRPr="00D81166">
              <w:t>ORDER CHECK PATIENT ACTIVE DATA FILE</w:t>
            </w:r>
          </w:p>
        </w:tc>
        <w:tc>
          <w:tcPr>
            <w:tcW w:w="4950" w:type="dxa"/>
          </w:tcPr>
          <w:p w14:paraId="07101365" w14:textId="77777777" w:rsidR="005C2DA5" w:rsidRPr="00D81166" w:rsidRDefault="005C2DA5" w:rsidP="007D6C43">
            <w:pPr>
              <w:pStyle w:val="TableText"/>
            </w:pPr>
            <w:r w:rsidRPr="00D81166">
              <w:t>This file temporarily holds patient data that is used to trigger rules. This file is only edited by the compiled inferencing routine.</w:t>
            </w:r>
          </w:p>
        </w:tc>
      </w:tr>
      <w:tr w:rsidR="005C2DA5" w:rsidRPr="00D81166" w14:paraId="41434C9E" w14:textId="77777777" w:rsidTr="00DA1ADA">
        <w:tc>
          <w:tcPr>
            <w:tcW w:w="1144" w:type="dxa"/>
          </w:tcPr>
          <w:p w14:paraId="2C047305" w14:textId="77777777" w:rsidR="005C2DA5" w:rsidRPr="00D81166" w:rsidRDefault="005C2DA5" w:rsidP="007D6C43">
            <w:pPr>
              <w:pStyle w:val="TableText"/>
            </w:pPr>
            <w:r w:rsidRPr="00D81166">
              <w:t>860.2</w:t>
            </w:r>
          </w:p>
        </w:tc>
        <w:tc>
          <w:tcPr>
            <w:tcW w:w="3176" w:type="dxa"/>
          </w:tcPr>
          <w:p w14:paraId="41BD5052" w14:textId="77777777" w:rsidR="005C2DA5" w:rsidRPr="00D81166" w:rsidRDefault="005C2DA5" w:rsidP="007D6C43">
            <w:pPr>
              <w:pStyle w:val="TableText"/>
            </w:pPr>
            <w:r w:rsidRPr="00D81166">
              <w:t xml:space="preserve">ORDER CHECK RULE </w:t>
            </w:r>
          </w:p>
        </w:tc>
        <w:tc>
          <w:tcPr>
            <w:tcW w:w="4950" w:type="dxa"/>
          </w:tcPr>
          <w:p w14:paraId="16BF3AE6" w14:textId="77777777" w:rsidR="005C2DA5" w:rsidRPr="00D81166" w:rsidRDefault="005C2DA5" w:rsidP="007D6C43">
            <w:pPr>
              <w:pStyle w:val="TableText"/>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5C2DA5" w:rsidRPr="00D81166" w14:paraId="3D7656FC" w14:textId="77777777" w:rsidTr="00DA1ADA">
        <w:tc>
          <w:tcPr>
            <w:tcW w:w="1144" w:type="dxa"/>
          </w:tcPr>
          <w:p w14:paraId="4DDF12AE" w14:textId="77777777" w:rsidR="005C2DA5" w:rsidRPr="00D81166" w:rsidRDefault="005C2DA5" w:rsidP="007D6C43">
            <w:pPr>
              <w:pStyle w:val="TableText"/>
            </w:pPr>
            <w:r w:rsidRPr="00D81166">
              <w:t>860.3</w:t>
            </w:r>
          </w:p>
        </w:tc>
        <w:tc>
          <w:tcPr>
            <w:tcW w:w="3176" w:type="dxa"/>
          </w:tcPr>
          <w:p w14:paraId="01DC696B" w14:textId="77777777" w:rsidR="005C2DA5" w:rsidRPr="00D81166" w:rsidRDefault="005C2DA5" w:rsidP="007D6C43">
            <w:pPr>
              <w:pStyle w:val="TableText"/>
            </w:pPr>
            <w:r w:rsidRPr="00D81166">
              <w:t>ORDER CHECK ELEMENT</w:t>
            </w:r>
          </w:p>
        </w:tc>
        <w:tc>
          <w:tcPr>
            <w:tcW w:w="4950" w:type="dxa"/>
          </w:tcPr>
          <w:p w14:paraId="7FC4D6EE" w14:textId="77777777" w:rsidR="005C2DA5" w:rsidRPr="00D81166" w:rsidRDefault="005C2DA5" w:rsidP="007D6C43">
            <w:pPr>
              <w:pStyle w:val="TableText"/>
            </w:pPr>
            <w:r w:rsidRPr="00D81166">
              <w:t>This file holds the definitions for the rule elements. A rule element consists of a set of Boolean expressions. This takes the form of  Data Field -&gt; Comparison Operator -&gt; 1 or 2 Comparison fields depending on the Operator.</w:t>
            </w:r>
          </w:p>
        </w:tc>
      </w:tr>
      <w:tr w:rsidR="005C2DA5" w:rsidRPr="00D81166" w14:paraId="2499CAA8" w14:textId="77777777" w:rsidTr="00DA1ADA">
        <w:tc>
          <w:tcPr>
            <w:tcW w:w="1144" w:type="dxa"/>
          </w:tcPr>
          <w:p w14:paraId="7FF3C8F3" w14:textId="77777777" w:rsidR="005C2DA5" w:rsidRPr="00D81166" w:rsidRDefault="005C2DA5" w:rsidP="007D6C43">
            <w:pPr>
              <w:pStyle w:val="TableText"/>
            </w:pPr>
            <w:r w:rsidRPr="00D81166">
              <w:t>860.4</w:t>
            </w:r>
          </w:p>
        </w:tc>
        <w:tc>
          <w:tcPr>
            <w:tcW w:w="3176" w:type="dxa"/>
          </w:tcPr>
          <w:p w14:paraId="46711673" w14:textId="77777777" w:rsidR="005C2DA5" w:rsidRPr="00D81166" w:rsidRDefault="005C2DA5" w:rsidP="007D6C43">
            <w:pPr>
              <w:pStyle w:val="TableText"/>
            </w:pPr>
            <w:r w:rsidRPr="00D81166">
              <w:t>ORDER CHECK DATA FIELD</w:t>
            </w:r>
          </w:p>
        </w:tc>
        <w:tc>
          <w:tcPr>
            <w:tcW w:w="4950" w:type="dxa"/>
          </w:tcPr>
          <w:p w14:paraId="7B77237F" w14:textId="77777777" w:rsidR="005C2DA5" w:rsidRPr="00D81166" w:rsidRDefault="005C2DA5" w:rsidP="007D6C43">
            <w:pPr>
              <w:pStyle w:val="TableText"/>
            </w:pPr>
            <w:r w:rsidRPr="00D81166">
              <w:t xml:space="preserve">This file holds a list of all data fields known to the order check system. It is also the link to the </w:t>
            </w:r>
            <w:proofErr w:type="spellStart"/>
            <w:r w:rsidRPr="00D81166">
              <w:t>metadictionary</w:t>
            </w:r>
            <w:proofErr w:type="spellEnd"/>
            <w:r w:rsidRPr="00D81166">
              <w:t>, where the Order check system goes to get navigation and data type information.</w:t>
            </w:r>
          </w:p>
        </w:tc>
      </w:tr>
      <w:tr w:rsidR="005C2DA5" w:rsidRPr="00D81166" w14:paraId="0BAD2EDA" w14:textId="77777777" w:rsidTr="00DA1ADA">
        <w:tc>
          <w:tcPr>
            <w:tcW w:w="1144" w:type="dxa"/>
          </w:tcPr>
          <w:p w14:paraId="3B004AE6" w14:textId="77777777" w:rsidR="005C2DA5" w:rsidRPr="00D81166" w:rsidRDefault="005C2DA5" w:rsidP="007D6C43">
            <w:pPr>
              <w:pStyle w:val="TableText"/>
            </w:pPr>
            <w:r w:rsidRPr="00D81166">
              <w:t>860.5</w:t>
            </w:r>
          </w:p>
        </w:tc>
        <w:tc>
          <w:tcPr>
            <w:tcW w:w="3176" w:type="dxa"/>
          </w:tcPr>
          <w:p w14:paraId="1546386B" w14:textId="77777777" w:rsidR="005C2DA5" w:rsidRPr="00D81166" w:rsidRDefault="005C2DA5" w:rsidP="007D6C43">
            <w:pPr>
              <w:pStyle w:val="TableText"/>
            </w:pPr>
            <w:r w:rsidRPr="00D81166">
              <w:t>ORDER CHECK DATA SOURCE</w:t>
            </w:r>
          </w:p>
        </w:tc>
        <w:tc>
          <w:tcPr>
            <w:tcW w:w="4950" w:type="dxa"/>
          </w:tcPr>
          <w:p w14:paraId="41EF12B3" w14:textId="77777777" w:rsidR="005C2DA5" w:rsidRPr="00D81166" w:rsidRDefault="005C2DA5" w:rsidP="007D6C43">
            <w:pPr>
              <w:pStyle w:val="TableText"/>
            </w:pPr>
            <w:r w:rsidRPr="00D81166">
              <w:t>This file is just for documentation so the rule editor can keep data fields manageable.</w:t>
            </w:r>
          </w:p>
        </w:tc>
      </w:tr>
      <w:tr w:rsidR="005C2DA5" w:rsidRPr="00D81166" w14:paraId="4728D18A" w14:textId="77777777" w:rsidTr="00DA1ADA">
        <w:tc>
          <w:tcPr>
            <w:tcW w:w="1144" w:type="dxa"/>
          </w:tcPr>
          <w:p w14:paraId="0DEB2229" w14:textId="77777777" w:rsidR="005C2DA5" w:rsidRPr="00D81166" w:rsidRDefault="005C2DA5" w:rsidP="007D6C43">
            <w:pPr>
              <w:pStyle w:val="TableText"/>
            </w:pPr>
            <w:r w:rsidRPr="00D81166">
              <w:t>860.6</w:t>
            </w:r>
          </w:p>
        </w:tc>
        <w:tc>
          <w:tcPr>
            <w:tcW w:w="3176" w:type="dxa"/>
          </w:tcPr>
          <w:p w14:paraId="108A44E1" w14:textId="77777777" w:rsidR="005C2DA5" w:rsidRPr="00D81166" w:rsidRDefault="005C2DA5" w:rsidP="007D6C43">
            <w:pPr>
              <w:pStyle w:val="TableText"/>
            </w:pPr>
            <w:r w:rsidRPr="00D81166">
              <w:t>ORDER CHECK DATA CONTEXT</w:t>
            </w:r>
          </w:p>
        </w:tc>
        <w:tc>
          <w:tcPr>
            <w:tcW w:w="4950" w:type="dxa"/>
          </w:tcPr>
          <w:p w14:paraId="2381383E" w14:textId="77777777" w:rsidR="005C2DA5" w:rsidRPr="00D81166" w:rsidRDefault="005C2DA5" w:rsidP="007D6C43">
            <w:pPr>
              <w:pStyle w:val="TableText"/>
            </w:pPr>
            <w:r w:rsidRPr="00D81166">
              <w:t xml:space="preserve">This file keeps a list of data contexts. A rule event/element can only compare data fields from the same context. A context may involve several data sources. For example the data context </w:t>
            </w:r>
          </w:p>
          <w:p w14:paraId="2F576775" w14:textId="77777777" w:rsidR="005C2DA5" w:rsidRPr="00D81166" w:rsidRDefault="005C2DA5" w:rsidP="007D6C43">
            <w:pPr>
              <w:pStyle w:val="TableText"/>
            </w:pPr>
            <w:r w:rsidRPr="00D81166">
              <w:t xml:space="preserve"> of 'HL7' has a data source for each hl7 segment.</w:t>
            </w:r>
          </w:p>
        </w:tc>
      </w:tr>
      <w:tr w:rsidR="005C2DA5" w:rsidRPr="00D81166" w14:paraId="2D717835" w14:textId="77777777" w:rsidTr="00DA1ADA">
        <w:tc>
          <w:tcPr>
            <w:tcW w:w="1144" w:type="dxa"/>
          </w:tcPr>
          <w:p w14:paraId="03FB7367" w14:textId="77777777" w:rsidR="005C2DA5" w:rsidRPr="00D81166" w:rsidRDefault="005C2DA5" w:rsidP="007D6C43">
            <w:pPr>
              <w:pStyle w:val="TableText"/>
            </w:pPr>
            <w:r w:rsidRPr="00D81166">
              <w:t>860.7</w:t>
            </w:r>
          </w:p>
        </w:tc>
        <w:tc>
          <w:tcPr>
            <w:tcW w:w="3176" w:type="dxa"/>
          </w:tcPr>
          <w:p w14:paraId="6086E8D8" w14:textId="77777777" w:rsidR="005C2DA5" w:rsidRPr="00D81166" w:rsidRDefault="005C2DA5" w:rsidP="007D6C43">
            <w:pPr>
              <w:pStyle w:val="TableText"/>
            </w:pPr>
            <w:r w:rsidRPr="00D81166">
              <w:t>ORDER CHECK PATIENT RULE EVENT</w:t>
            </w:r>
          </w:p>
        </w:tc>
        <w:tc>
          <w:tcPr>
            <w:tcW w:w="4950" w:type="dxa"/>
          </w:tcPr>
          <w:p w14:paraId="329F89AD" w14:textId="77777777" w:rsidR="005C2DA5" w:rsidRPr="00D81166" w:rsidRDefault="005C2DA5" w:rsidP="007D6C43">
            <w:pPr>
              <w:pStyle w:val="TableText"/>
            </w:pPr>
            <w:r w:rsidRPr="00D81166">
              <w:t>This is a short term data archive that holds historical information about triggered rules.</w:t>
            </w:r>
          </w:p>
        </w:tc>
      </w:tr>
      <w:tr w:rsidR="005C2DA5" w:rsidRPr="00D81166" w14:paraId="7BE34D51" w14:textId="77777777" w:rsidTr="00DA1ADA">
        <w:tc>
          <w:tcPr>
            <w:tcW w:w="1144" w:type="dxa"/>
          </w:tcPr>
          <w:p w14:paraId="751D523B" w14:textId="77777777" w:rsidR="005C2DA5" w:rsidRPr="00D81166" w:rsidRDefault="005C2DA5" w:rsidP="007D6C43">
            <w:pPr>
              <w:pStyle w:val="TableText"/>
            </w:pPr>
            <w:r w:rsidRPr="00D81166">
              <w:t>860.8</w:t>
            </w:r>
          </w:p>
        </w:tc>
        <w:tc>
          <w:tcPr>
            <w:tcW w:w="3176" w:type="dxa"/>
          </w:tcPr>
          <w:p w14:paraId="00E89E7E" w14:textId="77777777" w:rsidR="005C2DA5" w:rsidRPr="00D81166" w:rsidRDefault="005C2DA5" w:rsidP="007D6C43">
            <w:pPr>
              <w:pStyle w:val="TableText"/>
            </w:pPr>
            <w:r w:rsidRPr="00D81166">
              <w:t>ORDER CHECK COMPILER FUNCTIONS</w:t>
            </w:r>
          </w:p>
        </w:tc>
        <w:tc>
          <w:tcPr>
            <w:tcW w:w="4950" w:type="dxa"/>
          </w:tcPr>
          <w:p w14:paraId="77150164" w14:textId="77777777" w:rsidR="005C2DA5" w:rsidRPr="00D81166" w:rsidRDefault="005C2DA5" w:rsidP="007D6C43">
            <w:pPr>
              <w:pStyle w:val="TableText"/>
            </w:pPr>
          </w:p>
        </w:tc>
      </w:tr>
      <w:tr w:rsidR="005C2DA5" w:rsidRPr="00D81166" w14:paraId="24BBA6B4" w14:textId="77777777" w:rsidTr="00DA1ADA">
        <w:tc>
          <w:tcPr>
            <w:tcW w:w="1144" w:type="dxa"/>
          </w:tcPr>
          <w:p w14:paraId="5A1A08B2" w14:textId="77777777" w:rsidR="005C2DA5" w:rsidRPr="00D81166" w:rsidRDefault="005C2DA5" w:rsidP="007D6C43">
            <w:pPr>
              <w:pStyle w:val="TableText"/>
            </w:pPr>
            <w:r w:rsidRPr="00D81166">
              <w:t>860.9</w:t>
            </w:r>
          </w:p>
        </w:tc>
        <w:tc>
          <w:tcPr>
            <w:tcW w:w="3176" w:type="dxa"/>
          </w:tcPr>
          <w:p w14:paraId="33CC80A3" w14:textId="77777777" w:rsidR="005C2DA5" w:rsidRPr="00D81166" w:rsidRDefault="005C2DA5" w:rsidP="007D6C43">
            <w:pPr>
              <w:pStyle w:val="TableText"/>
            </w:pPr>
            <w:r w:rsidRPr="00D81166">
              <w:t>ORDER CHECK NATIONAL TERM</w:t>
            </w:r>
          </w:p>
        </w:tc>
        <w:tc>
          <w:tcPr>
            <w:tcW w:w="4950" w:type="dxa"/>
          </w:tcPr>
          <w:p w14:paraId="476FBD3D" w14:textId="77777777" w:rsidR="005C2DA5" w:rsidRPr="00D81166" w:rsidRDefault="005C2DA5" w:rsidP="007D6C43">
            <w:pPr>
              <w:pStyle w:val="TableText"/>
            </w:pPr>
            <w:r w:rsidRPr="00D81166">
              <w:t>This file holds names of national terms used for order checking; these must be matched to local terms from the Orderable Item or Laboratory Test files.</w:t>
            </w:r>
          </w:p>
        </w:tc>
      </w:tr>
      <w:tr w:rsidR="005C2DA5" w:rsidRPr="00D81166" w14:paraId="63354838" w14:textId="77777777" w:rsidTr="00DA1ADA">
        <w:tc>
          <w:tcPr>
            <w:tcW w:w="1144" w:type="dxa"/>
          </w:tcPr>
          <w:p w14:paraId="4DF6FD30" w14:textId="77777777" w:rsidR="005C2DA5" w:rsidRPr="00D81166" w:rsidRDefault="005C2DA5" w:rsidP="007D6C43">
            <w:pPr>
              <w:pStyle w:val="TableText"/>
            </w:pPr>
            <w:r w:rsidRPr="00D81166">
              <w:t>861</w:t>
            </w:r>
          </w:p>
        </w:tc>
        <w:tc>
          <w:tcPr>
            <w:tcW w:w="3176" w:type="dxa"/>
          </w:tcPr>
          <w:p w14:paraId="175C0450" w14:textId="77777777" w:rsidR="005C2DA5" w:rsidRPr="00D81166" w:rsidRDefault="005C2DA5" w:rsidP="007D6C43">
            <w:pPr>
              <w:pStyle w:val="TableText"/>
            </w:pPr>
            <w:r w:rsidRPr="00D81166">
              <w:t>ORDER CHECK RAW DATA LOG</w:t>
            </w:r>
          </w:p>
        </w:tc>
        <w:tc>
          <w:tcPr>
            <w:tcW w:w="4950" w:type="dxa"/>
          </w:tcPr>
          <w:p w14:paraId="401E3DCA" w14:textId="77777777" w:rsidR="005C2DA5" w:rsidRPr="00D81166" w:rsidRDefault="005C2DA5" w:rsidP="007D6C43">
            <w:pPr>
              <w:pStyle w:val="TableText"/>
            </w:pPr>
            <w:r w:rsidRPr="00D81166">
              <w:t>This file is used primarily by developers and IRM staff to troubleshoot HL7 and other related problems.</w:t>
            </w:r>
          </w:p>
        </w:tc>
      </w:tr>
      <w:tr w:rsidR="005C2DA5" w:rsidRPr="00D81166" w14:paraId="0A83343D" w14:textId="77777777" w:rsidTr="00DA1ADA">
        <w:tc>
          <w:tcPr>
            <w:tcW w:w="1144" w:type="dxa"/>
          </w:tcPr>
          <w:p w14:paraId="0E208462" w14:textId="77777777" w:rsidR="005C2DA5" w:rsidRPr="00D81166" w:rsidRDefault="005C2DA5" w:rsidP="007D6C43">
            <w:pPr>
              <w:pStyle w:val="TableText"/>
            </w:pPr>
            <w:r w:rsidRPr="00D81166">
              <w:t>863</w:t>
            </w:r>
          </w:p>
        </w:tc>
        <w:tc>
          <w:tcPr>
            <w:tcW w:w="3176" w:type="dxa"/>
          </w:tcPr>
          <w:p w14:paraId="108356A2" w14:textId="77777777" w:rsidR="005C2DA5" w:rsidRPr="00D81166" w:rsidRDefault="005C2DA5" w:rsidP="007D6C43">
            <w:pPr>
              <w:pStyle w:val="TableText"/>
            </w:pPr>
            <w:r w:rsidRPr="00D81166">
              <w:t>OCX MDD CLASS</w:t>
            </w:r>
          </w:p>
        </w:tc>
        <w:tc>
          <w:tcPr>
            <w:tcW w:w="4950" w:type="dxa"/>
          </w:tcPr>
          <w:p w14:paraId="199F2CB7" w14:textId="77777777" w:rsidR="005C2DA5" w:rsidRPr="00D81166" w:rsidRDefault="005C2DA5" w:rsidP="007D6C43">
            <w:pPr>
              <w:pStyle w:val="TableText"/>
            </w:pPr>
            <w:proofErr w:type="spellStart"/>
            <w:r w:rsidRPr="00D81166">
              <w:t>Metadictionary</w:t>
            </w:r>
            <w:proofErr w:type="spellEnd"/>
            <w:r w:rsidRPr="00D81166">
              <w:t xml:space="preserve"> classes</w:t>
            </w:r>
          </w:p>
        </w:tc>
      </w:tr>
      <w:tr w:rsidR="005C2DA5" w:rsidRPr="00D81166" w14:paraId="4A4E4846" w14:textId="77777777" w:rsidTr="00DA1ADA">
        <w:tc>
          <w:tcPr>
            <w:tcW w:w="1144" w:type="dxa"/>
          </w:tcPr>
          <w:p w14:paraId="6677ADC6" w14:textId="77777777" w:rsidR="005C2DA5" w:rsidRPr="00D81166" w:rsidRDefault="005C2DA5" w:rsidP="007D6C43">
            <w:pPr>
              <w:pStyle w:val="TableText"/>
            </w:pPr>
            <w:r w:rsidRPr="00D81166">
              <w:t>863.1</w:t>
            </w:r>
          </w:p>
        </w:tc>
        <w:tc>
          <w:tcPr>
            <w:tcW w:w="3176" w:type="dxa"/>
          </w:tcPr>
          <w:p w14:paraId="185265D1" w14:textId="77777777" w:rsidR="005C2DA5" w:rsidRPr="00D81166" w:rsidRDefault="005C2DA5" w:rsidP="007D6C43">
            <w:pPr>
              <w:pStyle w:val="TableText"/>
            </w:pPr>
            <w:r w:rsidRPr="00D81166">
              <w:t>OCX MDD APPLICATION</w:t>
            </w:r>
          </w:p>
        </w:tc>
        <w:tc>
          <w:tcPr>
            <w:tcW w:w="4950" w:type="dxa"/>
          </w:tcPr>
          <w:p w14:paraId="2C18B115" w14:textId="77777777" w:rsidR="005C2DA5" w:rsidRPr="00D81166" w:rsidRDefault="005C2DA5" w:rsidP="007D6C43">
            <w:pPr>
              <w:pStyle w:val="TableText"/>
            </w:pPr>
            <w:proofErr w:type="spellStart"/>
            <w:r w:rsidRPr="00D81166">
              <w:t>Metadictionary</w:t>
            </w:r>
            <w:proofErr w:type="spellEnd"/>
            <w:r w:rsidRPr="00D81166">
              <w:t xml:space="preserve"> file</w:t>
            </w:r>
          </w:p>
        </w:tc>
      </w:tr>
      <w:tr w:rsidR="005C2DA5" w:rsidRPr="00D81166" w14:paraId="62D5E800" w14:textId="77777777" w:rsidTr="00DA1ADA">
        <w:tc>
          <w:tcPr>
            <w:tcW w:w="1144" w:type="dxa"/>
          </w:tcPr>
          <w:p w14:paraId="38377082" w14:textId="77777777" w:rsidR="005C2DA5" w:rsidRPr="00D81166" w:rsidRDefault="005C2DA5" w:rsidP="007D6C43">
            <w:pPr>
              <w:pStyle w:val="TableText"/>
            </w:pPr>
            <w:r w:rsidRPr="00D81166">
              <w:t>863.2</w:t>
            </w:r>
          </w:p>
        </w:tc>
        <w:tc>
          <w:tcPr>
            <w:tcW w:w="3176" w:type="dxa"/>
          </w:tcPr>
          <w:p w14:paraId="41E40537" w14:textId="77777777" w:rsidR="005C2DA5" w:rsidRPr="00D81166" w:rsidRDefault="005C2DA5" w:rsidP="007D6C43">
            <w:pPr>
              <w:pStyle w:val="TableText"/>
            </w:pPr>
            <w:r w:rsidRPr="00D81166">
              <w:t>OCX MDD SUBJECT</w:t>
            </w:r>
          </w:p>
        </w:tc>
        <w:tc>
          <w:tcPr>
            <w:tcW w:w="4950" w:type="dxa"/>
          </w:tcPr>
          <w:p w14:paraId="63A8EE96" w14:textId="77777777" w:rsidR="005C2DA5" w:rsidRPr="00D81166" w:rsidRDefault="005C2DA5" w:rsidP="007D6C43">
            <w:pPr>
              <w:pStyle w:val="TableText"/>
            </w:pPr>
            <w:proofErr w:type="spellStart"/>
            <w:r w:rsidRPr="00D81166">
              <w:t>Metadictionary</w:t>
            </w:r>
            <w:proofErr w:type="spellEnd"/>
          </w:p>
        </w:tc>
      </w:tr>
      <w:tr w:rsidR="005C2DA5" w:rsidRPr="00D81166" w14:paraId="0333D738" w14:textId="77777777" w:rsidTr="00DA1ADA">
        <w:tc>
          <w:tcPr>
            <w:tcW w:w="1144" w:type="dxa"/>
          </w:tcPr>
          <w:p w14:paraId="43323D56" w14:textId="77777777" w:rsidR="005C2DA5" w:rsidRPr="00D81166" w:rsidRDefault="005C2DA5" w:rsidP="007D6C43">
            <w:pPr>
              <w:pStyle w:val="TableText"/>
            </w:pPr>
            <w:r w:rsidRPr="00D81166">
              <w:lastRenderedPageBreak/>
              <w:t>863.3</w:t>
            </w:r>
          </w:p>
        </w:tc>
        <w:tc>
          <w:tcPr>
            <w:tcW w:w="3176" w:type="dxa"/>
          </w:tcPr>
          <w:p w14:paraId="7967F750" w14:textId="77777777" w:rsidR="005C2DA5" w:rsidRPr="00D81166" w:rsidRDefault="005C2DA5" w:rsidP="007D6C43">
            <w:pPr>
              <w:pStyle w:val="TableText"/>
            </w:pPr>
            <w:r w:rsidRPr="00D81166">
              <w:t>OCX MDD LINK</w:t>
            </w:r>
          </w:p>
        </w:tc>
        <w:tc>
          <w:tcPr>
            <w:tcW w:w="4950" w:type="dxa"/>
          </w:tcPr>
          <w:p w14:paraId="2487A78F" w14:textId="77777777" w:rsidR="005C2DA5" w:rsidRPr="00D81166" w:rsidRDefault="005C2DA5" w:rsidP="007D6C43">
            <w:pPr>
              <w:pStyle w:val="TableText"/>
            </w:pPr>
            <w:proofErr w:type="spellStart"/>
            <w:r w:rsidRPr="00D81166">
              <w:t>Metadictionary</w:t>
            </w:r>
            <w:proofErr w:type="spellEnd"/>
          </w:p>
        </w:tc>
      </w:tr>
      <w:tr w:rsidR="005C2DA5" w:rsidRPr="00D81166" w14:paraId="4EE9AC1E" w14:textId="77777777" w:rsidTr="00DA1ADA">
        <w:tc>
          <w:tcPr>
            <w:tcW w:w="1144" w:type="dxa"/>
          </w:tcPr>
          <w:p w14:paraId="76D430A5" w14:textId="77777777" w:rsidR="005C2DA5" w:rsidRPr="00D81166" w:rsidRDefault="005C2DA5" w:rsidP="007D6C43">
            <w:pPr>
              <w:pStyle w:val="TableText"/>
            </w:pPr>
            <w:r w:rsidRPr="00D81166">
              <w:t>863.4</w:t>
            </w:r>
          </w:p>
        </w:tc>
        <w:tc>
          <w:tcPr>
            <w:tcW w:w="3176" w:type="dxa"/>
          </w:tcPr>
          <w:p w14:paraId="455B17B7" w14:textId="77777777" w:rsidR="005C2DA5" w:rsidRPr="00D81166" w:rsidRDefault="005C2DA5" w:rsidP="007D6C43">
            <w:pPr>
              <w:pStyle w:val="TableText"/>
            </w:pPr>
            <w:r w:rsidRPr="00D81166">
              <w:t>OCX MDD ATTRIBUTE</w:t>
            </w:r>
          </w:p>
        </w:tc>
        <w:tc>
          <w:tcPr>
            <w:tcW w:w="4950" w:type="dxa"/>
          </w:tcPr>
          <w:p w14:paraId="52A995EE" w14:textId="77777777" w:rsidR="005C2DA5" w:rsidRPr="00D81166" w:rsidRDefault="005C2DA5" w:rsidP="007D6C43">
            <w:pPr>
              <w:pStyle w:val="TableText"/>
            </w:pPr>
            <w:proofErr w:type="spellStart"/>
            <w:r w:rsidRPr="00D81166">
              <w:t>Metadictionary</w:t>
            </w:r>
            <w:proofErr w:type="spellEnd"/>
          </w:p>
        </w:tc>
      </w:tr>
      <w:tr w:rsidR="005C2DA5" w:rsidRPr="00D81166" w14:paraId="71E2CC23" w14:textId="77777777" w:rsidTr="00DA1ADA">
        <w:tc>
          <w:tcPr>
            <w:tcW w:w="1144" w:type="dxa"/>
          </w:tcPr>
          <w:p w14:paraId="757CE0DF" w14:textId="77777777" w:rsidR="005C2DA5" w:rsidRPr="00D81166" w:rsidRDefault="005C2DA5" w:rsidP="007D6C43">
            <w:pPr>
              <w:pStyle w:val="TableText"/>
            </w:pPr>
            <w:r w:rsidRPr="00D81166">
              <w:t>863.5</w:t>
            </w:r>
          </w:p>
        </w:tc>
        <w:tc>
          <w:tcPr>
            <w:tcW w:w="3176" w:type="dxa"/>
          </w:tcPr>
          <w:p w14:paraId="52CBD361" w14:textId="77777777" w:rsidR="005C2DA5" w:rsidRPr="00D81166" w:rsidRDefault="005C2DA5" w:rsidP="007D6C43">
            <w:pPr>
              <w:pStyle w:val="TableText"/>
            </w:pPr>
            <w:r w:rsidRPr="00D81166">
              <w:t>OCX MDD VALUES</w:t>
            </w:r>
          </w:p>
        </w:tc>
        <w:tc>
          <w:tcPr>
            <w:tcW w:w="4950" w:type="dxa"/>
          </w:tcPr>
          <w:p w14:paraId="7079208E" w14:textId="77777777" w:rsidR="005C2DA5" w:rsidRPr="00D81166" w:rsidRDefault="005C2DA5" w:rsidP="007D6C43">
            <w:pPr>
              <w:pStyle w:val="TableText"/>
            </w:pPr>
            <w:proofErr w:type="spellStart"/>
            <w:r w:rsidRPr="00D81166">
              <w:t>Metadictionary</w:t>
            </w:r>
            <w:proofErr w:type="spellEnd"/>
          </w:p>
        </w:tc>
      </w:tr>
      <w:tr w:rsidR="005C2DA5" w:rsidRPr="00D81166" w14:paraId="1B1E6BC0" w14:textId="77777777" w:rsidTr="00DA1ADA">
        <w:tc>
          <w:tcPr>
            <w:tcW w:w="1144" w:type="dxa"/>
          </w:tcPr>
          <w:p w14:paraId="24BE51EE" w14:textId="77777777" w:rsidR="005C2DA5" w:rsidRPr="00D81166" w:rsidRDefault="005C2DA5" w:rsidP="007D6C43">
            <w:pPr>
              <w:pStyle w:val="TableText"/>
            </w:pPr>
            <w:r w:rsidRPr="00D81166">
              <w:t>863.6</w:t>
            </w:r>
          </w:p>
        </w:tc>
        <w:tc>
          <w:tcPr>
            <w:tcW w:w="3176" w:type="dxa"/>
          </w:tcPr>
          <w:p w14:paraId="3459CAA3" w14:textId="77777777" w:rsidR="005C2DA5" w:rsidRPr="00D81166" w:rsidRDefault="005C2DA5" w:rsidP="007D6C43">
            <w:pPr>
              <w:pStyle w:val="TableText"/>
            </w:pPr>
            <w:r w:rsidRPr="00D81166">
              <w:t>OCX MDD METHOD</w:t>
            </w:r>
          </w:p>
        </w:tc>
        <w:tc>
          <w:tcPr>
            <w:tcW w:w="4950" w:type="dxa"/>
          </w:tcPr>
          <w:p w14:paraId="73BFAB60" w14:textId="77777777" w:rsidR="005C2DA5" w:rsidRPr="00D81166" w:rsidRDefault="005C2DA5" w:rsidP="007D6C43">
            <w:pPr>
              <w:pStyle w:val="TableText"/>
            </w:pPr>
            <w:proofErr w:type="spellStart"/>
            <w:r w:rsidRPr="00D81166">
              <w:t>Metadictionary</w:t>
            </w:r>
            <w:proofErr w:type="spellEnd"/>
          </w:p>
        </w:tc>
      </w:tr>
      <w:tr w:rsidR="005C2DA5" w:rsidRPr="00D81166" w14:paraId="03242946" w14:textId="77777777" w:rsidTr="00DA1ADA">
        <w:tc>
          <w:tcPr>
            <w:tcW w:w="1144" w:type="dxa"/>
          </w:tcPr>
          <w:p w14:paraId="7918718C" w14:textId="77777777" w:rsidR="005C2DA5" w:rsidRPr="00D81166" w:rsidRDefault="005C2DA5" w:rsidP="007D6C43">
            <w:pPr>
              <w:pStyle w:val="TableText"/>
            </w:pPr>
            <w:r w:rsidRPr="00D81166">
              <w:t>863.7</w:t>
            </w:r>
          </w:p>
        </w:tc>
        <w:tc>
          <w:tcPr>
            <w:tcW w:w="3176" w:type="dxa"/>
          </w:tcPr>
          <w:p w14:paraId="39C90F08" w14:textId="77777777" w:rsidR="005C2DA5" w:rsidRPr="00D81166" w:rsidRDefault="005C2DA5" w:rsidP="007D6C43">
            <w:pPr>
              <w:pStyle w:val="TableText"/>
            </w:pPr>
            <w:r w:rsidRPr="00D81166">
              <w:t>OCX MDD PUBLIC FUNCTION</w:t>
            </w:r>
          </w:p>
        </w:tc>
        <w:tc>
          <w:tcPr>
            <w:tcW w:w="4950" w:type="dxa"/>
          </w:tcPr>
          <w:p w14:paraId="71527374" w14:textId="77777777" w:rsidR="005C2DA5" w:rsidRPr="00D81166" w:rsidRDefault="005C2DA5" w:rsidP="007D6C43">
            <w:pPr>
              <w:pStyle w:val="TableText"/>
            </w:pPr>
            <w:proofErr w:type="spellStart"/>
            <w:r w:rsidRPr="00D81166">
              <w:t>Metadictionary</w:t>
            </w:r>
            <w:proofErr w:type="spellEnd"/>
          </w:p>
        </w:tc>
      </w:tr>
      <w:tr w:rsidR="005C2DA5" w:rsidRPr="00D81166" w14:paraId="57E6B8E0" w14:textId="77777777" w:rsidTr="00DA1ADA">
        <w:trPr>
          <w:cantSplit/>
        </w:trPr>
        <w:tc>
          <w:tcPr>
            <w:tcW w:w="1144" w:type="dxa"/>
          </w:tcPr>
          <w:p w14:paraId="1D5006EC" w14:textId="77777777" w:rsidR="005C2DA5" w:rsidRPr="00D81166" w:rsidRDefault="005C2DA5" w:rsidP="007D6C43">
            <w:pPr>
              <w:pStyle w:val="TableText"/>
            </w:pPr>
            <w:r w:rsidRPr="00D81166">
              <w:t>863.8</w:t>
            </w:r>
          </w:p>
        </w:tc>
        <w:tc>
          <w:tcPr>
            <w:tcW w:w="3176" w:type="dxa"/>
          </w:tcPr>
          <w:p w14:paraId="222650D3" w14:textId="77777777" w:rsidR="005C2DA5" w:rsidRPr="00D81166" w:rsidRDefault="005C2DA5" w:rsidP="007D6C43">
            <w:pPr>
              <w:pStyle w:val="TableText"/>
            </w:pPr>
            <w:r w:rsidRPr="00D81166">
              <w:t>OCX MDD PARAMETER</w:t>
            </w:r>
          </w:p>
        </w:tc>
        <w:tc>
          <w:tcPr>
            <w:tcW w:w="4950" w:type="dxa"/>
          </w:tcPr>
          <w:p w14:paraId="32F764E7" w14:textId="77777777" w:rsidR="005C2DA5" w:rsidRPr="00D81166" w:rsidRDefault="005C2DA5" w:rsidP="007D6C43">
            <w:pPr>
              <w:pStyle w:val="TableText"/>
            </w:pPr>
            <w:proofErr w:type="spellStart"/>
            <w:r w:rsidRPr="00D81166">
              <w:t>Metadictionary</w:t>
            </w:r>
            <w:proofErr w:type="spellEnd"/>
          </w:p>
        </w:tc>
      </w:tr>
      <w:tr w:rsidR="005C2DA5" w:rsidRPr="00D81166" w14:paraId="42A7B518" w14:textId="77777777" w:rsidTr="00DA1ADA">
        <w:tc>
          <w:tcPr>
            <w:tcW w:w="1144" w:type="dxa"/>
          </w:tcPr>
          <w:p w14:paraId="494F43BD" w14:textId="77777777" w:rsidR="005C2DA5" w:rsidRPr="00D81166" w:rsidRDefault="005C2DA5" w:rsidP="007D6C43">
            <w:pPr>
              <w:pStyle w:val="TableText"/>
            </w:pPr>
            <w:r w:rsidRPr="00D81166">
              <w:t>863.9</w:t>
            </w:r>
          </w:p>
        </w:tc>
        <w:tc>
          <w:tcPr>
            <w:tcW w:w="3176" w:type="dxa"/>
          </w:tcPr>
          <w:p w14:paraId="00E685C0" w14:textId="77777777" w:rsidR="005C2DA5" w:rsidRPr="00D81166" w:rsidRDefault="005C2DA5" w:rsidP="007D6C43">
            <w:pPr>
              <w:pStyle w:val="TableText"/>
            </w:pPr>
            <w:r w:rsidRPr="00D81166">
              <w:t>OCS MDD CONDITION/FUNCTION</w:t>
            </w:r>
          </w:p>
        </w:tc>
        <w:tc>
          <w:tcPr>
            <w:tcW w:w="4950" w:type="dxa"/>
          </w:tcPr>
          <w:p w14:paraId="26A5D34B" w14:textId="77777777" w:rsidR="005C2DA5" w:rsidRPr="00D81166" w:rsidRDefault="005C2DA5" w:rsidP="007D6C43">
            <w:pPr>
              <w:pStyle w:val="TableText"/>
            </w:pPr>
            <w:proofErr w:type="spellStart"/>
            <w:r w:rsidRPr="00D81166">
              <w:t>Metadictionary</w:t>
            </w:r>
            <w:proofErr w:type="spellEnd"/>
          </w:p>
        </w:tc>
      </w:tr>
      <w:tr w:rsidR="005C2DA5" w:rsidRPr="00D81166" w14:paraId="4E3B468F" w14:textId="77777777" w:rsidTr="00DA1ADA">
        <w:tc>
          <w:tcPr>
            <w:tcW w:w="1144" w:type="dxa"/>
          </w:tcPr>
          <w:p w14:paraId="36DB3EAF" w14:textId="77777777" w:rsidR="005C2DA5" w:rsidRPr="00D81166" w:rsidRDefault="005C2DA5" w:rsidP="007D6C43">
            <w:pPr>
              <w:pStyle w:val="TableText"/>
            </w:pPr>
            <w:r w:rsidRPr="00D81166">
              <w:t>864</w:t>
            </w:r>
          </w:p>
        </w:tc>
        <w:tc>
          <w:tcPr>
            <w:tcW w:w="3176" w:type="dxa"/>
          </w:tcPr>
          <w:p w14:paraId="1400A362" w14:textId="77777777" w:rsidR="005C2DA5" w:rsidRPr="00D81166" w:rsidRDefault="005C2DA5" w:rsidP="007D6C43">
            <w:pPr>
              <w:pStyle w:val="TableText"/>
            </w:pPr>
            <w:r w:rsidRPr="00D81166">
              <w:t>OCX MDD SITE PARAMETERS</w:t>
            </w:r>
          </w:p>
        </w:tc>
        <w:tc>
          <w:tcPr>
            <w:tcW w:w="4950" w:type="dxa"/>
          </w:tcPr>
          <w:p w14:paraId="778897FA" w14:textId="77777777" w:rsidR="005C2DA5" w:rsidRPr="00D81166" w:rsidRDefault="005C2DA5" w:rsidP="007D6C43">
            <w:pPr>
              <w:pStyle w:val="TableText"/>
            </w:pPr>
            <w:proofErr w:type="spellStart"/>
            <w:r w:rsidRPr="00D81166">
              <w:t>Metadictionary</w:t>
            </w:r>
            <w:proofErr w:type="spellEnd"/>
            <w:r w:rsidRPr="00D81166">
              <w:t xml:space="preserve"> control file used by developers</w:t>
            </w:r>
          </w:p>
        </w:tc>
      </w:tr>
      <w:tr w:rsidR="005C2DA5" w:rsidRPr="00D81166" w14:paraId="40FA989F" w14:textId="77777777" w:rsidTr="00DA1ADA">
        <w:tc>
          <w:tcPr>
            <w:tcW w:w="1144" w:type="dxa"/>
          </w:tcPr>
          <w:p w14:paraId="530EB5CA" w14:textId="77777777" w:rsidR="005C2DA5" w:rsidRPr="00D81166" w:rsidRDefault="005C2DA5" w:rsidP="007D6C43">
            <w:pPr>
              <w:pStyle w:val="TableText"/>
            </w:pPr>
            <w:r w:rsidRPr="00D81166">
              <w:t>864.1</w:t>
            </w:r>
          </w:p>
        </w:tc>
        <w:tc>
          <w:tcPr>
            <w:tcW w:w="3176" w:type="dxa"/>
          </w:tcPr>
          <w:p w14:paraId="7660D80D" w14:textId="77777777" w:rsidR="005C2DA5" w:rsidRPr="00D81166" w:rsidRDefault="005C2DA5" w:rsidP="007D6C43">
            <w:pPr>
              <w:pStyle w:val="TableText"/>
            </w:pPr>
            <w:r w:rsidRPr="00D81166">
              <w:t>OCX MDD DATATYPE</w:t>
            </w:r>
          </w:p>
        </w:tc>
        <w:tc>
          <w:tcPr>
            <w:tcW w:w="4950" w:type="dxa"/>
          </w:tcPr>
          <w:p w14:paraId="7C4D6A79" w14:textId="77777777" w:rsidR="005C2DA5" w:rsidRPr="00D81166" w:rsidRDefault="005C2DA5" w:rsidP="007D6C43">
            <w:pPr>
              <w:pStyle w:val="TableText"/>
            </w:pPr>
            <w:proofErr w:type="spellStart"/>
            <w:r w:rsidRPr="00D81166">
              <w:t>Metadictionary</w:t>
            </w:r>
            <w:proofErr w:type="spellEnd"/>
          </w:p>
        </w:tc>
      </w:tr>
      <w:tr w:rsidR="005C2DA5" w:rsidRPr="00D81166" w14:paraId="7D2B948B" w14:textId="77777777" w:rsidTr="00DA1ADA">
        <w:tc>
          <w:tcPr>
            <w:tcW w:w="1144" w:type="dxa"/>
          </w:tcPr>
          <w:p w14:paraId="68BDDE8E" w14:textId="77777777" w:rsidR="005C2DA5" w:rsidRPr="00D81166" w:rsidRDefault="005C2DA5" w:rsidP="007D6C43">
            <w:pPr>
              <w:pStyle w:val="TableText"/>
            </w:pPr>
            <w:r w:rsidRPr="00D81166">
              <w:t>8989.5</w:t>
            </w:r>
          </w:p>
        </w:tc>
        <w:tc>
          <w:tcPr>
            <w:tcW w:w="3176" w:type="dxa"/>
          </w:tcPr>
          <w:p w14:paraId="570FE2C6" w14:textId="77777777" w:rsidR="005C2DA5" w:rsidRPr="00D81166" w:rsidRDefault="005C2DA5" w:rsidP="007D6C43">
            <w:pPr>
              <w:pStyle w:val="TableText"/>
            </w:pPr>
            <w:r w:rsidRPr="00D81166">
              <w:t xml:space="preserve">PARAMETERS </w:t>
            </w:r>
          </w:p>
        </w:tc>
        <w:tc>
          <w:tcPr>
            <w:tcW w:w="4950" w:type="dxa"/>
          </w:tcPr>
          <w:p w14:paraId="177BA311" w14:textId="77777777" w:rsidR="005C2DA5" w:rsidRPr="00D81166" w:rsidRDefault="005C2DA5" w:rsidP="007D6C43">
            <w:pPr>
              <w:pStyle w:val="TableText"/>
            </w:pPr>
          </w:p>
        </w:tc>
      </w:tr>
      <w:tr w:rsidR="005C2DA5" w:rsidRPr="00D81166" w14:paraId="60E37428" w14:textId="77777777" w:rsidTr="00DA1ADA">
        <w:tc>
          <w:tcPr>
            <w:tcW w:w="1144" w:type="dxa"/>
          </w:tcPr>
          <w:p w14:paraId="0BEEA2BE" w14:textId="77777777" w:rsidR="005C2DA5" w:rsidRPr="00D81166" w:rsidRDefault="005C2DA5" w:rsidP="007D6C43">
            <w:pPr>
              <w:pStyle w:val="TableText"/>
            </w:pPr>
            <w:r w:rsidRPr="00D81166">
              <w:t>8989.51</w:t>
            </w:r>
          </w:p>
        </w:tc>
        <w:tc>
          <w:tcPr>
            <w:tcW w:w="3176" w:type="dxa"/>
          </w:tcPr>
          <w:p w14:paraId="5CE60B71" w14:textId="77777777" w:rsidR="005C2DA5" w:rsidRPr="00D81166" w:rsidRDefault="005C2DA5" w:rsidP="007D6C43">
            <w:pPr>
              <w:pStyle w:val="TableText"/>
            </w:pPr>
            <w:r w:rsidRPr="00D81166">
              <w:t>PARAMETER DEFINITION</w:t>
            </w:r>
          </w:p>
        </w:tc>
        <w:tc>
          <w:tcPr>
            <w:tcW w:w="4950" w:type="dxa"/>
          </w:tcPr>
          <w:p w14:paraId="0051E5A4" w14:textId="77777777" w:rsidR="005C2DA5" w:rsidRPr="00D81166" w:rsidRDefault="005C2DA5" w:rsidP="007D6C43">
            <w:pPr>
              <w:pStyle w:val="TableText"/>
            </w:pPr>
          </w:p>
        </w:tc>
      </w:tr>
      <w:tr w:rsidR="005C2DA5" w:rsidRPr="00D81166" w14:paraId="743A9FF2" w14:textId="77777777" w:rsidTr="00DA1ADA">
        <w:tc>
          <w:tcPr>
            <w:tcW w:w="1144" w:type="dxa"/>
          </w:tcPr>
          <w:p w14:paraId="10EC097D" w14:textId="77777777" w:rsidR="005C2DA5" w:rsidRPr="00D81166" w:rsidRDefault="005C2DA5" w:rsidP="007D6C43">
            <w:pPr>
              <w:pStyle w:val="TableText"/>
            </w:pPr>
            <w:r w:rsidRPr="00D81166">
              <w:t>8989.52</w:t>
            </w:r>
          </w:p>
        </w:tc>
        <w:tc>
          <w:tcPr>
            <w:tcW w:w="3176" w:type="dxa"/>
          </w:tcPr>
          <w:p w14:paraId="4A34B1F0" w14:textId="77777777" w:rsidR="005C2DA5" w:rsidRPr="00D81166" w:rsidRDefault="005C2DA5" w:rsidP="007D6C43">
            <w:pPr>
              <w:pStyle w:val="TableText"/>
            </w:pPr>
            <w:r w:rsidRPr="00D81166">
              <w:t>PARAMETER TEMPLATE</w:t>
            </w:r>
          </w:p>
        </w:tc>
        <w:tc>
          <w:tcPr>
            <w:tcW w:w="4950" w:type="dxa"/>
          </w:tcPr>
          <w:p w14:paraId="629B207F" w14:textId="77777777" w:rsidR="005C2DA5" w:rsidRPr="00D81166" w:rsidRDefault="005C2DA5" w:rsidP="007D6C43">
            <w:pPr>
              <w:pStyle w:val="TableText"/>
            </w:pPr>
          </w:p>
        </w:tc>
      </w:tr>
      <w:tr w:rsidR="005C2DA5" w:rsidRPr="00D81166" w14:paraId="72815953" w14:textId="77777777" w:rsidTr="00DA1ADA">
        <w:tc>
          <w:tcPr>
            <w:tcW w:w="1144" w:type="dxa"/>
          </w:tcPr>
          <w:p w14:paraId="0816F1C4" w14:textId="77777777" w:rsidR="005C2DA5" w:rsidRPr="00D81166" w:rsidRDefault="005C2DA5" w:rsidP="007D6C43">
            <w:pPr>
              <w:pStyle w:val="TableText"/>
            </w:pPr>
            <w:r w:rsidRPr="00D81166">
              <w:t>8989.53</w:t>
            </w:r>
          </w:p>
        </w:tc>
        <w:tc>
          <w:tcPr>
            <w:tcW w:w="3176" w:type="dxa"/>
          </w:tcPr>
          <w:p w14:paraId="7345A093" w14:textId="77777777" w:rsidR="005C2DA5" w:rsidRPr="00D81166" w:rsidRDefault="005C2DA5" w:rsidP="007D6C43">
            <w:pPr>
              <w:pStyle w:val="TableText"/>
            </w:pPr>
            <w:r w:rsidRPr="00D81166">
              <w:t>PARAMETER ENTITY</w:t>
            </w:r>
          </w:p>
        </w:tc>
        <w:tc>
          <w:tcPr>
            <w:tcW w:w="4950" w:type="dxa"/>
          </w:tcPr>
          <w:p w14:paraId="512E2655" w14:textId="77777777" w:rsidR="005C2DA5" w:rsidRPr="00D81166" w:rsidRDefault="005C2DA5" w:rsidP="007D6C43">
            <w:pPr>
              <w:pStyle w:val="TableText"/>
            </w:pPr>
          </w:p>
        </w:tc>
      </w:tr>
    </w:tbl>
    <w:p w14:paraId="674CCC2C" w14:textId="095EE8D2" w:rsidR="005C2DA5" w:rsidRPr="003D2D21" w:rsidRDefault="005C2DA5" w:rsidP="00C07BD4">
      <w:pPr>
        <w:pStyle w:val="Heading2"/>
      </w:pPr>
      <w:bookmarkStart w:id="271" w:name="_Toc315671208"/>
      <w:bookmarkStart w:id="272" w:name="_Toc316465286"/>
      <w:bookmarkStart w:id="273" w:name="_Toc316467627"/>
      <w:bookmarkStart w:id="274" w:name="_Toc316467886"/>
      <w:bookmarkStart w:id="275" w:name="_Toc392382753"/>
      <w:r w:rsidRPr="00D81166">
        <w:rPr>
          <w:noProof/>
        </w:rPr>
        <w:br w:type="page"/>
      </w:r>
      <w:bookmarkStart w:id="276" w:name="_Toc535912378"/>
      <w:bookmarkStart w:id="277" w:name="_Toc23348096"/>
      <w:r w:rsidRPr="003D2D21">
        <w:lastRenderedPageBreak/>
        <w:t>Cross-References</w:t>
      </w:r>
      <w:bookmarkEnd w:id="271"/>
      <w:bookmarkEnd w:id="272"/>
      <w:bookmarkEnd w:id="273"/>
      <w:bookmarkEnd w:id="274"/>
      <w:bookmarkEnd w:id="275"/>
      <w:bookmarkEnd w:id="276"/>
      <w:bookmarkEnd w:id="277"/>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77777777" w:rsidR="005C2DA5" w:rsidRPr="00D81166" w:rsidRDefault="005C2DA5" w:rsidP="007D3123">
      <w:pPr>
        <w:pStyle w:val="Heading3"/>
      </w:pPr>
      <w:bookmarkStart w:id="278" w:name="_Toc535912379"/>
      <w:bookmarkStart w:id="279" w:name="_Toc23348097"/>
      <w:r w:rsidRPr="00D81166">
        <w:t>ORDER File (#100)</w:t>
      </w:r>
      <w:bookmarkEnd w:id="278"/>
      <w:bookmarkEnd w:id="279"/>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For sorting by display group</w:t>
      </w:r>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0E9DC1D8" w14:textId="77777777" w:rsidR="005C2DA5" w:rsidRPr="00D81166" w:rsidRDefault="005C2DA5" w:rsidP="007D3123">
      <w:pPr>
        <w:pStyle w:val="Heading3"/>
      </w:pPr>
      <w:bookmarkStart w:id="280" w:name="_Toc535912380"/>
      <w:bookmarkStart w:id="281" w:name="_Toc23348098"/>
      <w:r w:rsidRPr="00D81166">
        <w:t>OE/RR PATIENT (100.2)</w:t>
      </w:r>
      <w:bookmarkEnd w:id="280"/>
      <w:bookmarkEnd w:id="281"/>
    </w:p>
    <w:p w14:paraId="55222F65" w14:textId="77777777" w:rsidR="005C2DA5" w:rsidRPr="00D81166" w:rsidRDefault="005C2DA5">
      <w:pPr>
        <w:pStyle w:val="LIST-Normalize"/>
        <w:ind w:left="1440" w:hanging="1080"/>
      </w:pPr>
      <w:r w:rsidRPr="00D81166">
        <w:t>AHLD</w:t>
      </w:r>
      <w:r w:rsidRPr="00D81166">
        <w:tab/>
        <w:t>Locks patient orders to prevent simultaneous editing</w:t>
      </w:r>
    </w:p>
    <w:p w14:paraId="1B810AD0" w14:textId="77777777" w:rsidR="005C2DA5" w:rsidRPr="00D81166" w:rsidRDefault="005C2DA5" w:rsidP="007D3123">
      <w:pPr>
        <w:pStyle w:val="Heading3"/>
      </w:pPr>
      <w:bookmarkStart w:id="282" w:name="_Toc535912381"/>
      <w:bookmarkStart w:id="283" w:name="_Toc23348099"/>
      <w:r w:rsidRPr="00D81166">
        <w:t>NOTIFICATIONS (100.9)</w:t>
      </w:r>
      <w:bookmarkEnd w:id="282"/>
      <w:bookmarkEnd w:id="283"/>
      <w:r w:rsidRPr="00D81166">
        <w:t xml:space="preserve"> </w:t>
      </w:r>
    </w:p>
    <w:p w14:paraId="40888E3A" w14:textId="77777777" w:rsidR="005C2DA5" w:rsidRPr="00D81166" w:rsidRDefault="005C2DA5">
      <w:pPr>
        <w:pStyle w:val="normalize"/>
        <w:ind w:left="1440" w:hanging="1080"/>
        <w:rPr>
          <w:b/>
        </w:rPr>
      </w:pPr>
      <w:proofErr w:type="spellStart"/>
      <w:r w:rsidRPr="00D81166">
        <w:t>E</w:t>
      </w:r>
      <w:proofErr w:type="spellEnd"/>
      <w:r w:rsidRPr="00D81166">
        <w:t xml:space="preserve"> </w:t>
      </w:r>
      <w:r w:rsidRPr="00D81166">
        <w:tab/>
        <w:t>Used to look-up users/recipients who have indicated they want to receive the notification.</w:t>
      </w:r>
    </w:p>
    <w:p w14:paraId="51C5178B" w14:textId="77777777" w:rsidR="005C2DA5" w:rsidRPr="00D81166" w:rsidRDefault="005C2DA5" w:rsidP="007D3123">
      <w:pPr>
        <w:pStyle w:val="Heading3"/>
      </w:pPr>
      <w:bookmarkStart w:id="284" w:name="_Toc535912382"/>
      <w:bookmarkStart w:id="285" w:name="_Toc23348100"/>
      <w:r w:rsidRPr="00D81166">
        <w:t>ORDER DIALOG (101.41)</w:t>
      </w:r>
      <w:bookmarkEnd w:id="284"/>
      <w:bookmarkEnd w:id="285"/>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5F98C2CB" w14:textId="77777777" w:rsidR="005C2DA5" w:rsidRPr="00D81166" w:rsidRDefault="005C2DA5" w:rsidP="007D3123">
      <w:pPr>
        <w:pStyle w:val="Heading3"/>
      </w:pPr>
      <w:bookmarkStart w:id="286" w:name="_Toc535912383"/>
      <w:bookmarkStart w:id="287" w:name="_Toc23348101"/>
      <w:r w:rsidRPr="00D81166">
        <w:t>ORDER URGENCY (101.42)</w:t>
      </w:r>
      <w:bookmarkEnd w:id="286"/>
      <w:bookmarkEnd w:id="287"/>
      <w:r w:rsidRPr="00D81166">
        <w:t xml:space="preserve"> </w:t>
      </w:r>
    </w:p>
    <w:p w14:paraId="031C5823" w14:textId="5DD0F527" w:rsidR="005C2DA5" w:rsidRPr="00D81166" w:rsidRDefault="005C2DA5" w:rsidP="007D3123">
      <w:pPr>
        <w:pStyle w:val="Heading3"/>
      </w:pPr>
      <w:bookmarkStart w:id="288" w:name="_Toc535912384"/>
      <w:bookmarkStart w:id="289" w:name="_Toc23348102"/>
      <w:r w:rsidRPr="00D81166">
        <w:t>ORDER CHECK PATIENT ACTIVE DATA (860.1)</w:t>
      </w:r>
      <w:bookmarkEnd w:id="288"/>
      <w:bookmarkEnd w:id="289"/>
    </w:p>
    <w:p w14:paraId="716DF13B" w14:textId="77777777" w:rsidR="005C2DA5" w:rsidRPr="00D81166" w:rsidRDefault="005C2DA5">
      <w:pPr>
        <w:pStyle w:val="normalize"/>
        <w:ind w:left="1440" w:hanging="1080"/>
      </w:pPr>
      <w:r w:rsidRPr="00D81166">
        <w:t>TIME</w:t>
      </w:r>
    </w:p>
    <w:p w14:paraId="21CC5F52" w14:textId="77777777" w:rsidR="005C2DA5" w:rsidRPr="00D81166" w:rsidRDefault="005C2DA5" w:rsidP="007D3123">
      <w:pPr>
        <w:pStyle w:val="Heading3"/>
      </w:pPr>
      <w:bookmarkStart w:id="290" w:name="_Toc535912385"/>
      <w:bookmarkStart w:id="291" w:name="_Toc23348103"/>
      <w:r w:rsidRPr="00D81166">
        <w:t>ORDER CHECK PATIENT ACTIVE DATA (860.2)</w:t>
      </w:r>
      <w:bookmarkEnd w:id="290"/>
      <w:bookmarkEnd w:id="291"/>
    </w:p>
    <w:p w14:paraId="38719326" w14:textId="77777777" w:rsidR="005C2DA5" w:rsidRPr="00D81166" w:rsidRDefault="005C2DA5">
      <w:pPr>
        <w:pStyle w:val="normalize"/>
        <w:ind w:left="1440" w:hanging="1080"/>
      </w:pPr>
      <w:r w:rsidRPr="00D81166">
        <w:t>ATELM</w:t>
      </w:r>
    </w:p>
    <w:p w14:paraId="7826E1C8" w14:textId="77777777" w:rsidR="005C2DA5" w:rsidRPr="00D81166" w:rsidRDefault="005C2DA5" w:rsidP="007D3123">
      <w:pPr>
        <w:pStyle w:val="Heading3"/>
      </w:pPr>
      <w:bookmarkStart w:id="292" w:name="_Toc535912386"/>
      <w:bookmarkStart w:id="293" w:name="_Toc23348104"/>
      <w:r w:rsidRPr="00D81166">
        <w:t>ORDER CHECK PATIENT ACTIVE DATA (860.3)</w:t>
      </w:r>
      <w:bookmarkEnd w:id="292"/>
      <w:bookmarkEnd w:id="293"/>
    </w:p>
    <w:p w14:paraId="06B0B2B7" w14:textId="77777777" w:rsidR="005C2DA5" w:rsidRPr="00D81166" w:rsidRDefault="005C2DA5">
      <w:pPr>
        <w:pStyle w:val="normalize"/>
        <w:ind w:left="1440" w:hanging="1080"/>
      </w:pPr>
      <w:r w:rsidRPr="00D81166">
        <w:lastRenderedPageBreak/>
        <w:t>APGM</w:t>
      </w:r>
    </w:p>
    <w:p w14:paraId="43C4D01A" w14:textId="77777777" w:rsidR="005C2DA5" w:rsidRPr="00D81166" w:rsidRDefault="005C2DA5" w:rsidP="007D3123">
      <w:pPr>
        <w:pStyle w:val="Heading3"/>
      </w:pPr>
      <w:bookmarkStart w:id="294" w:name="_Toc535912387"/>
      <w:bookmarkStart w:id="295" w:name="_Toc23348105"/>
      <w:r w:rsidRPr="00D81166">
        <w:t>ORDER CHECK DATA CONTEXT (860.7)</w:t>
      </w:r>
      <w:bookmarkEnd w:id="294"/>
      <w:bookmarkEnd w:id="295"/>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7777777" w:rsidR="005C2DA5" w:rsidRPr="00D81166" w:rsidRDefault="005C2DA5" w:rsidP="007D3123">
      <w:pPr>
        <w:pStyle w:val="Heading3"/>
      </w:pPr>
      <w:bookmarkStart w:id="296" w:name="_Toc535912388"/>
      <w:bookmarkStart w:id="297" w:name="_Toc23348106"/>
      <w:r w:rsidRPr="00D81166">
        <w:t>OCX MDD CLASS (863)</w:t>
      </w:r>
      <w:bookmarkEnd w:id="296"/>
      <w:bookmarkEnd w:id="297"/>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Index to rapidly find the parameters in this class</w:t>
      </w:r>
    </w:p>
    <w:p w14:paraId="3768B10A" w14:textId="77777777" w:rsidR="005C2DA5" w:rsidRPr="00D81166" w:rsidRDefault="005C2DA5">
      <w:pPr>
        <w:pStyle w:val="LIST-Normalize"/>
        <w:ind w:left="1440" w:hanging="1080"/>
      </w:pPr>
      <w:r w:rsidRPr="00D81166">
        <w:t>MN</w:t>
      </w:r>
      <w:r w:rsidRPr="00D81166">
        <w:tab/>
        <w:t>Used to rapidly look up a class by its mnemonic</w:t>
      </w:r>
    </w:p>
    <w:p w14:paraId="465CAE1D" w14:textId="77777777" w:rsidR="005C2DA5" w:rsidRPr="00D81166" w:rsidRDefault="005C2DA5">
      <w:pPr>
        <w:pStyle w:val="LIST-Normalize"/>
        <w:ind w:left="1440" w:hanging="1080"/>
      </w:pPr>
      <w:r w:rsidRPr="00D81166">
        <w:t>UID</w:t>
      </w:r>
      <w:r w:rsidRPr="00D81166">
        <w:tab/>
        <w:t>Enables rapid lookup of an object by its UID</w:t>
      </w:r>
    </w:p>
    <w:p w14:paraId="6C90746F" w14:textId="77777777" w:rsidR="005C2DA5" w:rsidRPr="00D81166" w:rsidRDefault="005C2DA5" w:rsidP="007D3123">
      <w:pPr>
        <w:pStyle w:val="Heading3"/>
      </w:pPr>
      <w:bookmarkStart w:id="298" w:name="_Toc535912389"/>
      <w:bookmarkStart w:id="299" w:name="_Toc23348107"/>
      <w:r w:rsidRPr="00D81166">
        <w:t>OCX MDD APPLICATION (863.1)</w:t>
      </w:r>
      <w:bookmarkEnd w:id="298"/>
      <w:bookmarkEnd w:id="299"/>
    </w:p>
    <w:p w14:paraId="7CCFC7B9"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A2DF8B8" w14:textId="77777777" w:rsidR="005C2DA5" w:rsidRPr="00D81166" w:rsidRDefault="005C2DA5">
      <w:pPr>
        <w:pStyle w:val="LIST-Normalize"/>
        <w:ind w:left="2880" w:hanging="2520"/>
      </w:pPr>
      <w:r w:rsidRPr="00D81166">
        <w:t>SYN</w:t>
      </w:r>
      <w:r w:rsidRPr="00D81166">
        <w:tab/>
        <w:t>Look up the application by its synonym</w:t>
      </w:r>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77777777" w:rsidR="005C2DA5" w:rsidRPr="00D81166" w:rsidRDefault="005C2DA5" w:rsidP="007D3123">
      <w:pPr>
        <w:pStyle w:val="Heading3"/>
      </w:pPr>
      <w:bookmarkStart w:id="300" w:name="_Toc535912390"/>
      <w:bookmarkStart w:id="301" w:name="_Toc23348108"/>
      <w:r w:rsidRPr="00D81166">
        <w:t>OCX MDD SUBJECT (863.2)</w:t>
      </w:r>
      <w:bookmarkEnd w:id="300"/>
      <w:bookmarkEnd w:id="301"/>
    </w:p>
    <w:p w14:paraId="36D5E3E9" w14:textId="77777777" w:rsidR="005C2DA5" w:rsidRPr="00D81166" w:rsidRDefault="005C2DA5">
      <w:pPr>
        <w:pStyle w:val="LIST-Normalize"/>
        <w:ind w:left="1440" w:hanging="1080"/>
      </w:pPr>
      <w:r w:rsidRPr="00D81166">
        <w:t>APAR</w:t>
      </w:r>
      <w:r w:rsidRPr="00D81166">
        <w:tab/>
        <w:t>Index to rapidly find the parameters in this class</w:t>
      </w:r>
    </w:p>
    <w:p w14:paraId="46953A0F" w14:textId="77777777" w:rsidR="005C2DA5" w:rsidRPr="00D81166" w:rsidRDefault="005C2DA5">
      <w:pPr>
        <w:pStyle w:val="LIST-Normalize"/>
        <w:ind w:left="1440" w:hanging="1080"/>
      </w:pPr>
      <w:r w:rsidRPr="00D81166">
        <w:t>UID</w:t>
      </w:r>
      <w:r w:rsidRPr="00D81166">
        <w:tab/>
        <w:t>Enables rapid lookup of an object by its UID</w:t>
      </w:r>
    </w:p>
    <w:p w14:paraId="65E1382D" w14:textId="77777777" w:rsidR="005C2DA5" w:rsidRPr="00D81166" w:rsidRDefault="005C2DA5">
      <w:pPr>
        <w:pStyle w:val="LIST-Normalize"/>
        <w:ind w:left="1440" w:hanging="1080"/>
      </w:pPr>
      <w:r w:rsidRPr="00D81166">
        <w:t>SYN</w:t>
      </w:r>
      <w:r w:rsidRPr="00D81166">
        <w:tab/>
        <w:t>This index supports a synonym lookup of the subject</w:t>
      </w:r>
    </w:p>
    <w:p w14:paraId="661A512B" w14:textId="77777777" w:rsidR="005C2DA5" w:rsidRPr="00D81166" w:rsidRDefault="005C2DA5" w:rsidP="007D3123">
      <w:pPr>
        <w:pStyle w:val="Heading3"/>
      </w:pPr>
      <w:bookmarkStart w:id="302" w:name="_Toc535912391"/>
      <w:bookmarkStart w:id="303" w:name="_Toc23348109"/>
      <w:r w:rsidRPr="00D81166">
        <w:t>OCX MDD LINK (863.3)</w:t>
      </w:r>
      <w:bookmarkEnd w:id="302"/>
      <w:bookmarkEnd w:id="303"/>
    </w:p>
    <w:p w14:paraId="1AA8C6ED"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7E41F94"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659C546B" w14:textId="77777777" w:rsidR="005C2DA5" w:rsidRPr="00D81166" w:rsidRDefault="005C2DA5">
      <w:pPr>
        <w:pStyle w:val="normalize"/>
        <w:spacing w:after="60"/>
        <w:ind w:left="1440" w:hanging="1080"/>
      </w:pPr>
      <w:r w:rsidRPr="00D81166">
        <w:t>AD</w:t>
      </w:r>
      <w:r w:rsidRPr="00D81166">
        <w:tab/>
        <w:t>Rapidly find links associated with an attribute</w:t>
      </w:r>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t>SYN</w:t>
      </w:r>
      <w:r w:rsidRPr="00D81166">
        <w:tab/>
        <w:t>This index supports synonym lookup</w:t>
      </w:r>
    </w:p>
    <w:p w14:paraId="041FC995"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5285173E" w14:textId="77777777" w:rsidR="005C2DA5" w:rsidRPr="00D81166" w:rsidRDefault="005C2DA5">
      <w:pPr>
        <w:pStyle w:val="normalize"/>
        <w:ind w:left="1440" w:hanging="1080"/>
      </w:pPr>
      <w:r w:rsidRPr="00D81166">
        <w:t>UID</w:t>
      </w:r>
      <w:r w:rsidRPr="00D81166">
        <w:tab/>
        <w:t>Enables rapid lookup of an object by its UID</w:t>
      </w:r>
    </w:p>
    <w:p w14:paraId="56D9959D" w14:textId="77777777" w:rsidR="005C2DA5" w:rsidRPr="00D81166" w:rsidRDefault="005C2DA5" w:rsidP="007D3123">
      <w:pPr>
        <w:pStyle w:val="Heading3"/>
      </w:pPr>
      <w:bookmarkStart w:id="304" w:name="_Toc535912392"/>
      <w:bookmarkStart w:id="305" w:name="_Toc23348110"/>
      <w:r w:rsidRPr="00D81166">
        <w:t>OCX MDD ATTRIBUTE (863.4)</w:t>
      </w:r>
      <w:bookmarkEnd w:id="304"/>
      <w:bookmarkEnd w:id="305"/>
    </w:p>
    <w:p w14:paraId="744D9E0B"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60B50F6B" w14:textId="77777777" w:rsidR="005C2DA5" w:rsidRPr="00D81166" w:rsidRDefault="005C2DA5">
      <w:pPr>
        <w:pStyle w:val="normalize"/>
        <w:spacing w:after="60"/>
        <w:ind w:left="1440" w:hanging="1080"/>
      </w:pPr>
      <w:r w:rsidRPr="00D81166">
        <w:t>AP</w:t>
      </w:r>
      <w:r w:rsidRPr="00D81166">
        <w:tab/>
        <w:t>Quickly find the offspring of an attribute</w:t>
      </w:r>
    </w:p>
    <w:p w14:paraId="1D1D6CCA" w14:textId="77777777" w:rsidR="005C2DA5" w:rsidRPr="00D81166" w:rsidRDefault="005C2DA5">
      <w:pPr>
        <w:pStyle w:val="normalize"/>
        <w:ind w:left="1440" w:hanging="1080"/>
      </w:pPr>
      <w:r w:rsidRPr="00D81166">
        <w:lastRenderedPageBreak/>
        <w:t>UID</w:t>
      </w:r>
      <w:r w:rsidRPr="00D81166">
        <w:tab/>
        <w:t>Enables rapid lookup of an object by its ID</w:t>
      </w:r>
    </w:p>
    <w:p w14:paraId="0CE350F6" w14:textId="77777777" w:rsidR="005C2DA5" w:rsidRPr="00D81166" w:rsidRDefault="005C2DA5" w:rsidP="007D3123">
      <w:pPr>
        <w:pStyle w:val="Heading3"/>
      </w:pPr>
      <w:bookmarkStart w:id="306" w:name="_Toc535912393"/>
      <w:bookmarkStart w:id="307" w:name="_Toc23348111"/>
      <w:r w:rsidRPr="00D81166">
        <w:t>OCX MDD VALUES (863.5)</w:t>
      </w:r>
      <w:bookmarkEnd w:id="306"/>
      <w:bookmarkEnd w:id="307"/>
    </w:p>
    <w:p w14:paraId="07A59D1A"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4E069FEF" w14:textId="77777777" w:rsidR="005C2DA5" w:rsidRPr="00D81166" w:rsidRDefault="005C2DA5" w:rsidP="007D3123">
      <w:pPr>
        <w:pStyle w:val="Heading3"/>
      </w:pPr>
      <w:bookmarkStart w:id="308" w:name="_Toc535912394"/>
      <w:bookmarkStart w:id="309" w:name="_Toc23348112"/>
      <w:r w:rsidRPr="00D81166">
        <w:t>OCX MDD METHOD (863.6)</w:t>
      </w:r>
      <w:bookmarkEnd w:id="308"/>
      <w:bookmarkEnd w:id="309"/>
    </w:p>
    <w:p w14:paraId="6F3275C1"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DDC5676"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08EDD5B2" w14:textId="77777777" w:rsidR="005C2DA5" w:rsidRPr="00D81166" w:rsidRDefault="005C2DA5">
      <w:pPr>
        <w:pStyle w:val="normalize"/>
        <w:ind w:left="1440" w:hanging="1080"/>
      </w:pPr>
      <w:r w:rsidRPr="00D81166">
        <w:t>UID</w:t>
      </w:r>
      <w:r w:rsidRPr="00D81166">
        <w:tab/>
        <w:t>Enables rapid lookup of an object by its ID</w:t>
      </w:r>
    </w:p>
    <w:p w14:paraId="5549CBFD" w14:textId="77777777" w:rsidR="005C2DA5" w:rsidRPr="00D81166" w:rsidRDefault="005C2DA5" w:rsidP="007D3123">
      <w:pPr>
        <w:pStyle w:val="Heading3"/>
      </w:pPr>
      <w:bookmarkStart w:id="310" w:name="_Toc535912395"/>
      <w:bookmarkStart w:id="311" w:name="_Toc23348113"/>
      <w:r w:rsidRPr="00D81166">
        <w:t>OCX MDD PUBLIC FUNCTION (863.7)</w:t>
      </w:r>
      <w:bookmarkEnd w:id="310"/>
      <w:bookmarkEnd w:id="311"/>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9F4F33A" w14:textId="77777777" w:rsidR="005C2DA5" w:rsidRPr="00D81166" w:rsidRDefault="005C2DA5">
      <w:pPr>
        <w:pStyle w:val="normalize"/>
        <w:ind w:left="2880" w:hanging="2520"/>
      </w:pPr>
      <w:r w:rsidRPr="00D81166">
        <w:t>UID</w:t>
      </w:r>
      <w:r w:rsidRPr="00D81166">
        <w:tab/>
        <w:t>Enables rapid lookup of an object by its ID</w:t>
      </w:r>
    </w:p>
    <w:p w14:paraId="2523E1CC" w14:textId="77777777" w:rsidR="005C2DA5" w:rsidRPr="00D81166" w:rsidRDefault="005C2DA5" w:rsidP="007D3123">
      <w:pPr>
        <w:pStyle w:val="Heading3"/>
      </w:pPr>
      <w:bookmarkStart w:id="312" w:name="_Toc535912396"/>
      <w:bookmarkStart w:id="313" w:name="_Toc23348114"/>
      <w:r w:rsidRPr="00D81166">
        <w:t>OCX MDD PARAMETER (863.8)</w:t>
      </w:r>
      <w:bookmarkEnd w:id="312"/>
      <w:bookmarkEnd w:id="313"/>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361BC837" w14:textId="77777777" w:rsidR="005C2DA5" w:rsidRPr="00D81166" w:rsidRDefault="005C2DA5">
      <w:pPr>
        <w:pStyle w:val="normalize"/>
        <w:spacing w:after="60"/>
        <w:ind w:left="2880" w:hanging="2520"/>
      </w:pPr>
      <w:r w:rsidRPr="00D81166">
        <w:t>UID</w:t>
      </w:r>
      <w:r w:rsidRPr="00D81166">
        <w:tab/>
        <w:t>Enables rapid location of an object by its ID</w:t>
      </w:r>
    </w:p>
    <w:p w14:paraId="62DCA717" w14:textId="77777777" w:rsidR="005C2DA5" w:rsidRPr="00D81166" w:rsidRDefault="005C2DA5">
      <w:pPr>
        <w:pStyle w:val="normalize"/>
        <w:ind w:left="2880" w:hanging="2520"/>
      </w:pPr>
      <w:r w:rsidRPr="00D81166">
        <w:t>APAR</w:t>
      </w:r>
      <w:r w:rsidRPr="00D81166">
        <w:tab/>
        <w:t>Rapidly identify all parameters associated with this file</w:t>
      </w:r>
    </w:p>
    <w:p w14:paraId="460317A3" w14:textId="77777777" w:rsidR="005C2DA5" w:rsidRPr="00D81166" w:rsidRDefault="005C2DA5" w:rsidP="007D3123">
      <w:pPr>
        <w:pStyle w:val="Heading3"/>
      </w:pPr>
      <w:bookmarkStart w:id="314" w:name="_Toc535912397"/>
      <w:bookmarkStart w:id="315" w:name="_Toc23348115"/>
      <w:r w:rsidRPr="00D81166">
        <w:t>OCS MDD CONDITION/FUNCTION (863.9)</w:t>
      </w:r>
      <w:bookmarkEnd w:id="314"/>
      <w:bookmarkEnd w:id="315"/>
    </w:p>
    <w:p w14:paraId="7FAEB2D6" w14:textId="77777777" w:rsidR="005C2DA5" w:rsidRPr="00D81166" w:rsidRDefault="005C2DA5">
      <w:pPr>
        <w:pStyle w:val="normalize"/>
        <w:spacing w:after="60"/>
        <w:ind w:left="2880" w:hanging="2520"/>
      </w:pPr>
      <w:r w:rsidRPr="00D81166">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FA4C78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F87431C" w14:textId="77777777" w:rsidR="005C2DA5" w:rsidRPr="00D81166" w:rsidRDefault="005C2DA5">
      <w:pPr>
        <w:pStyle w:val="normalize"/>
        <w:spacing w:after="60"/>
        <w:ind w:left="2880" w:hanging="2520"/>
      </w:pPr>
      <w:r w:rsidRPr="00D81166">
        <w:t>SYN</w:t>
      </w:r>
      <w:r w:rsidRPr="00D81166">
        <w:tab/>
        <w:t>This index supports synonym lookup</w:t>
      </w:r>
    </w:p>
    <w:p w14:paraId="52E7D94E" w14:textId="02AE8856" w:rsidR="005C2DA5" w:rsidRPr="00D81166" w:rsidRDefault="005C2DA5" w:rsidP="003D2D21">
      <w:pPr>
        <w:pStyle w:val="normalize"/>
        <w:ind w:left="2880" w:hanging="2520"/>
      </w:pPr>
      <w:r w:rsidRPr="00D81166">
        <w:t>UID</w:t>
      </w:r>
      <w:r w:rsidRPr="00D81166">
        <w:tab/>
        <w:t>Enables rapid lookup of an object by its ID</w:t>
      </w:r>
    </w:p>
    <w:p w14:paraId="23885D27" w14:textId="77777777" w:rsidR="005C2DA5" w:rsidRPr="003D2D21" w:rsidRDefault="005C2DA5" w:rsidP="00C07BD4">
      <w:pPr>
        <w:pStyle w:val="Heading2"/>
      </w:pPr>
      <w:r w:rsidRPr="00D81166">
        <w:br w:type="page"/>
      </w:r>
      <w:bookmarkStart w:id="316" w:name="_Toc392382756"/>
      <w:bookmarkStart w:id="317" w:name="_Toc535912400"/>
      <w:bookmarkStart w:id="318" w:name="_Toc23348116"/>
      <w:bookmarkStart w:id="319" w:name="_Toc315671210"/>
      <w:bookmarkStart w:id="320" w:name="_Toc316465288"/>
      <w:bookmarkStart w:id="321" w:name="_Toc316467629"/>
      <w:bookmarkStart w:id="322" w:name="_Toc316467888"/>
      <w:bookmarkStart w:id="323" w:name="_Toc392382755"/>
      <w:r w:rsidRPr="003D2D21">
        <w:lastRenderedPageBreak/>
        <w:t>External Relations</w:t>
      </w:r>
      <w:bookmarkEnd w:id="316"/>
      <w:bookmarkEnd w:id="317"/>
      <w:bookmarkEnd w:id="318"/>
      <w:r w:rsidRPr="003D2D21">
        <w:t xml:space="preserve"> </w:t>
      </w:r>
    </w:p>
    <w:p w14:paraId="416A7683" w14:textId="77777777" w:rsidR="005C2DA5" w:rsidRPr="00D81166" w:rsidRDefault="005C2DA5" w:rsidP="007E40EF">
      <w:bookmarkStart w:id="324" w:name="_Toc315671212"/>
      <w:bookmarkStart w:id="325" w:name="_Toc316465290"/>
      <w:bookmarkStart w:id="326" w:name="_Toc316467631"/>
      <w:bookmarkStart w:id="327" w:name="_Toc316467890"/>
      <w:bookmarkStart w:id="328"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W w:w="0" w:type="auto"/>
        <w:tblLayout w:type="fixed"/>
        <w:tblLook w:val="0000" w:firstRow="0" w:lastRow="0" w:firstColumn="0" w:lastColumn="0" w:noHBand="0" w:noVBand="0"/>
      </w:tblPr>
      <w:tblGrid>
        <w:gridCol w:w="7290"/>
        <w:gridCol w:w="2070"/>
      </w:tblGrid>
      <w:tr w:rsidR="005C2DA5" w:rsidRPr="00D81166" w14:paraId="021E667A" w14:textId="77777777" w:rsidTr="005F6914">
        <w:trPr>
          <w:tblHeader/>
        </w:trPr>
        <w:tc>
          <w:tcPr>
            <w:tcW w:w="7290" w:type="dxa"/>
            <w:shd w:val="clear" w:color="auto" w:fill="0000FF"/>
          </w:tcPr>
          <w:p w14:paraId="2C515529" w14:textId="77777777" w:rsidR="005C2DA5" w:rsidRPr="00D81166" w:rsidRDefault="005C2DA5" w:rsidP="005E28ED">
            <w:pPr>
              <w:pStyle w:val="TableHeading"/>
            </w:pPr>
            <w:r w:rsidRPr="00D81166">
              <w:t>Application Name</w:t>
            </w:r>
          </w:p>
        </w:tc>
        <w:tc>
          <w:tcPr>
            <w:tcW w:w="2070" w:type="dxa"/>
            <w:shd w:val="clear" w:color="auto" w:fill="0000FF"/>
          </w:tcPr>
          <w:p w14:paraId="473CCA01" w14:textId="77777777" w:rsidR="005C2DA5" w:rsidRPr="00D81166" w:rsidRDefault="005C2DA5" w:rsidP="005E28ED">
            <w:pPr>
              <w:pStyle w:val="TableHeading"/>
            </w:pPr>
            <w:r w:rsidRPr="00D81166">
              <w:t xml:space="preserve">Minimum Version </w:t>
            </w:r>
          </w:p>
        </w:tc>
      </w:tr>
      <w:tr w:rsidR="005C2DA5" w:rsidRPr="00D81166" w14:paraId="3A57B92D" w14:textId="77777777" w:rsidTr="005F6914">
        <w:tc>
          <w:tcPr>
            <w:tcW w:w="7290" w:type="dxa"/>
            <w:tcBorders>
              <w:left w:val="single" w:sz="6" w:space="0" w:color="000000"/>
              <w:bottom w:val="single" w:sz="6" w:space="0" w:color="000000"/>
              <w:right w:val="single" w:sz="6" w:space="0" w:color="000000"/>
            </w:tcBorders>
          </w:tcPr>
          <w:p w14:paraId="634E0F30" w14:textId="77777777" w:rsidR="005C2DA5" w:rsidRPr="00D81166" w:rsidRDefault="005C2DA5" w:rsidP="005F6914">
            <w:pPr>
              <w:pStyle w:val="TableText"/>
            </w:pPr>
            <w:r w:rsidRPr="00D81166">
              <w:t>Automated Information Collection System (AICS)</w:t>
            </w:r>
          </w:p>
        </w:tc>
        <w:tc>
          <w:tcPr>
            <w:tcW w:w="2070" w:type="dxa"/>
            <w:tcBorders>
              <w:left w:val="single" w:sz="6" w:space="0" w:color="000000"/>
              <w:bottom w:val="single" w:sz="6" w:space="0" w:color="000000"/>
              <w:right w:val="single" w:sz="6" w:space="0" w:color="000000"/>
            </w:tcBorders>
          </w:tcPr>
          <w:p w14:paraId="44A99F79" w14:textId="77777777" w:rsidR="005C2DA5" w:rsidRPr="00D81166" w:rsidRDefault="005C2DA5" w:rsidP="005F6914">
            <w:pPr>
              <w:pStyle w:val="TableText"/>
            </w:pPr>
            <w:r w:rsidRPr="00D81166">
              <w:t>V 3.0</w:t>
            </w:r>
          </w:p>
        </w:tc>
      </w:tr>
      <w:tr w:rsidR="005C2DA5" w:rsidRPr="00D81166" w14:paraId="61BBD66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267D37B" w14:textId="77777777" w:rsidR="005C2DA5" w:rsidRPr="00D81166" w:rsidRDefault="005C2DA5" w:rsidP="005F6914">
            <w:pPr>
              <w:pStyle w:val="TableText"/>
            </w:pPr>
            <w:r w:rsidRPr="00D81166">
              <w:t>Adverse Reaction Tracking (ART)</w:t>
            </w:r>
          </w:p>
        </w:tc>
        <w:tc>
          <w:tcPr>
            <w:tcW w:w="2070" w:type="dxa"/>
            <w:tcBorders>
              <w:top w:val="single" w:sz="6" w:space="0" w:color="000000"/>
              <w:left w:val="single" w:sz="6" w:space="0" w:color="000000"/>
              <w:bottom w:val="single" w:sz="6" w:space="0" w:color="000000"/>
              <w:right w:val="single" w:sz="6" w:space="0" w:color="000000"/>
            </w:tcBorders>
          </w:tcPr>
          <w:p w14:paraId="7428F13E" w14:textId="77777777" w:rsidR="005C2DA5" w:rsidRPr="00D81166" w:rsidRDefault="005C2DA5" w:rsidP="005F6914">
            <w:pPr>
              <w:pStyle w:val="TableText"/>
            </w:pPr>
            <w:r w:rsidRPr="00D81166">
              <w:t>V 4.0</w:t>
            </w:r>
          </w:p>
        </w:tc>
      </w:tr>
      <w:tr w:rsidR="005C2DA5" w:rsidRPr="00D81166" w14:paraId="3898887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E1C0EA4" w14:textId="77777777" w:rsidR="005C2DA5" w:rsidRPr="00D81166" w:rsidRDefault="005C2DA5" w:rsidP="005F6914">
            <w:pPr>
              <w:pStyle w:val="TableText"/>
            </w:pPr>
            <w:r w:rsidRPr="00D81166">
              <w:t>Authorization/Subscription Utility (ASU)</w:t>
            </w:r>
          </w:p>
        </w:tc>
        <w:tc>
          <w:tcPr>
            <w:tcW w:w="2070" w:type="dxa"/>
            <w:tcBorders>
              <w:top w:val="single" w:sz="6" w:space="0" w:color="000000"/>
              <w:left w:val="single" w:sz="6" w:space="0" w:color="000000"/>
              <w:bottom w:val="single" w:sz="6" w:space="0" w:color="000000"/>
              <w:right w:val="single" w:sz="6" w:space="0" w:color="000000"/>
            </w:tcBorders>
          </w:tcPr>
          <w:p w14:paraId="156AADC1" w14:textId="77777777" w:rsidR="005C2DA5" w:rsidRPr="00D81166" w:rsidRDefault="005C2DA5" w:rsidP="005F6914">
            <w:pPr>
              <w:pStyle w:val="TableText"/>
            </w:pPr>
            <w:r w:rsidRPr="00D81166">
              <w:t>V 1.0</w:t>
            </w:r>
          </w:p>
        </w:tc>
      </w:tr>
      <w:tr w:rsidR="005C2DA5" w:rsidRPr="00D81166" w14:paraId="4304F98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EB86F1C" w14:textId="77777777" w:rsidR="005C2DA5" w:rsidRPr="00D81166" w:rsidRDefault="005C2DA5" w:rsidP="005F6914">
            <w:pPr>
              <w:pStyle w:val="TableText"/>
            </w:pPr>
            <w:r w:rsidRPr="00D81166">
              <w:t>**Consolidated Mail Outpatient Pharmacy (CMOP)</w:t>
            </w:r>
          </w:p>
        </w:tc>
        <w:tc>
          <w:tcPr>
            <w:tcW w:w="2070" w:type="dxa"/>
            <w:tcBorders>
              <w:top w:val="single" w:sz="6" w:space="0" w:color="000000"/>
              <w:left w:val="single" w:sz="6" w:space="0" w:color="000000"/>
              <w:bottom w:val="single" w:sz="6" w:space="0" w:color="000000"/>
              <w:right w:val="single" w:sz="6" w:space="0" w:color="000000"/>
            </w:tcBorders>
          </w:tcPr>
          <w:p w14:paraId="148B6742" w14:textId="77777777" w:rsidR="005C2DA5" w:rsidRPr="00D81166" w:rsidRDefault="005C2DA5" w:rsidP="005F6914">
            <w:pPr>
              <w:pStyle w:val="TableText"/>
            </w:pPr>
            <w:r w:rsidRPr="00D81166">
              <w:t>V 2.0</w:t>
            </w:r>
          </w:p>
        </w:tc>
      </w:tr>
      <w:tr w:rsidR="005C2DA5" w:rsidRPr="00D81166" w14:paraId="7C539FBC"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0E5DD34" w14:textId="77777777" w:rsidR="005C2DA5" w:rsidRPr="00D81166" w:rsidRDefault="005C2DA5" w:rsidP="005F6914">
            <w:pPr>
              <w:pStyle w:val="TableText"/>
            </w:pPr>
            <w:r w:rsidRPr="00D81166">
              <w:t>*Consult/Request Tracking</w:t>
            </w:r>
          </w:p>
        </w:tc>
        <w:tc>
          <w:tcPr>
            <w:tcW w:w="2070" w:type="dxa"/>
            <w:tcBorders>
              <w:top w:val="single" w:sz="6" w:space="0" w:color="000000"/>
              <w:left w:val="single" w:sz="6" w:space="0" w:color="000000"/>
              <w:bottom w:val="single" w:sz="6" w:space="0" w:color="000000"/>
              <w:right w:val="single" w:sz="6" w:space="0" w:color="000000"/>
            </w:tcBorders>
          </w:tcPr>
          <w:p w14:paraId="7D63E4F6" w14:textId="77777777" w:rsidR="005C2DA5" w:rsidRPr="00D81166" w:rsidRDefault="005C2DA5" w:rsidP="005F6914">
            <w:pPr>
              <w:pStyle w:val="TableText"/>
            </w:pPr>
            <w:r w:rsidRPr="00D81166">
              <w:t>V 2.5</w:t>
            </w:r>
          </w:p>
        </w:tc>
      </w:tr>
      <w:tr w:rsidR="005C2DA5" w:rsidRPr="00D81166" w14:paraId="37367CF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2F23DE91" w14:textId="77777777" w:rsidR="005C2DA5" w:rsidRPr="00D81166" w:rsidRDefault="005C2DA5" w:rsidP="005F6914">
            <w:pPr>
              <w:pStyle w:val="TableText"/>
            </w:pPr>
            <w:r w:rsidRPr="00D81166">
              <w:t>Dietetics</w:t>
            </w:r>
          </w:p>
        </w:tc>
        <w:tc>
          <w:tcPr>
            <w:tcW w:w="2070" w:type="dxa"/>
            <w:tcBorders>
              <w:top w:val="single" w:sz="6" w:space="0" w:color="000000"/>
              <w:left w:val="single" w:sz="6" w:space="0" w:color="000000"/>
              <w:bottom w:val="single" w:sz="6" w:space="0" w:color="000000"/>
              <w:right w:val="single" w:sz="6" w:space="0" w:color="000000"/>
            </w:tcBorders>
          </w:tcPr>
          <w:p w14:paraId="0E1E307A" w14:textId="77777777" w:rsidR="005C2DA5" w:rsidRPr="00D81166" w:rsidRDefault="005C2DA5" w:rsidP="005F6914">
            <w:pPr>
              <w:pStyle w:val="TableText"/>
            </w:pPr>
            <w:r w:rsidRPr="00D81166">
              <w:t>V 5.0</w:t>
            </w:r>
          </w:p>
        </w:tc>
      </w:tr>
      <w:tr w:rsidR="005C2DA5" w:rsidRPr="00D81166" w14:paraId="4ADC750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064852A" w14:textId="77777777" w:rsidR="005C2DA5" w:rsidRPr="00D81166" w:rsidRDefault="005C2DA5" w:rsidP="005F6914">
            <w:pPr>
              <w:pStyle w:val="TableText"/>
            </w:pPr>
            <w:r w:rsidRPr="00D81166">
              <w:t>Gen. Med. Rec.-Vitals</w:t>
            </w:r>
          </w:p>
        </w:tc>
        <w:tc>
          <w:tcPr>
            <w:tcW w:w="2070" w:type="dxa"/>
            <w:tcBorders>
              <w:top w:val="single" w:sz="6" w:space="0" w:color="000000"/>
              <w:left w:val="single" w:sz="6" w:space="0" w:color="000000"/>
              <w:bottom w:val="single" w:sz="6" w:space="0" w:color="000000"/>
              <w:right w:val="single" w:sz="6" w:space="0" w:color="000000"/>
            </w:tcBorders>
          </w:tcPr>
          <w:p w14:paraId="6B558501" w14:textId="77777777" w:rsidR="005C2DA5" w:rsidRPr="00D81166" w:rsidRDefault="005C2DA5" w:rsidP="005F6914">
            <w:pPr>
              <w:pStyle w:val="TableText"/>
            </w:pPr>
            <w:r w:rsidRPr="00D81166">
              <w:t>V. 3.0</w:t>
            </w:r>
          </w:p>
        </w:tc>
      </w:tr>
      <w:tr w:rsidR="005C2DA5" w:rsidRPr="00D81166" w14:paraId="608B9C6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6820BD3" w14:textId="77777777" w:rsidR="005C2DA5" w:rsidRPr="00D81166" w:rsidRDefault="005C2DA5" w:rsidP="005F6914">
            <w:pPr>
              <w:pStyle w:val="TableText"/>
            </w:pPr>
            <w:r w:rsidRPr="00D81166">
              <w:t>Health Summary</w:t>
            </w:r>
          </w:p>
        </w:tc>
        <w:tc>
          <w:tcPr>
            <w:tcW w:w="2070" w:type="dxa"/>
            <w:tcBorders>
              <w:top w:val="single" w:sz="6" w:space="0" w:color="000000"/>
              <w:left w:val="single" w:sz="6" w:space="0" w:color="000000"/>
              <w:bottom w:val="single" w:sz="6" w:space="0" w:color="000000"/>
              <w:right w:val="single" w:sz="6" w:space="0" w:color="000000"/>
            </w:tcBorders>
          </w:tcPr>
          <w:p w14:paraId="460C4A4F" w14:textId="77777777" w:rsidR="005C2DA5" w:rsidRPr="00D81166" w:rsidRDefault="005C2DA5" w:rsidP="005F6914">
            <w:pPr>
              <w:pStyle w:val="TableText"/>
            </w:pPr>
            <w:r w:rsidRPr="00D81166">
              <w:t>V. 2.7</w:t>
            </w:r>
          </w:p>
        </w:tc>
      </w:tr>
      <w:tr w:rsidR="005C2DA5" w:rsidRPr="00D81166" w14:paraId="367A431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6FCF8BB" w14:textId="77777777" w:rsidR="005C2DA5" w:rsidRPr="00D81166" w:rsidRDefault="005C2DA5" w:rsidP="005F6914">
            <w:pPr>
              <w:pStyle w:val="TableText"/>
            </w:pPr>
            <w:r w:rsidRPr="00D81166">
              <w:t xml:space="preserve">HL7 </w:t>
            </w:r>
          </w:p>
        </w:tc>
        <w:tc>
          <w:tcPr>
            <w:tcW w:w="2070" w:type="dxa"/>
            <w:tcBorders>
              <w:top w:val="single" w:sz="6" w:space="0" w:color="000000"/>
              <w:left w:val="single" w:sz="6" w:space="0" w:color="000000"/>
              <w:bottom w:val="single" w:sz="6" w:space="0" w:color="000000"/>
              <w:right w:val="single" w:sz="6" w:space="0" w:color="000000"/>
            </w:tcBorders>
          </w:tcPr>
          <w:p w14:paraId="11DF16CC" w14:textId="77777777" w:rsidR="005C2DA5" w:rsidRPr="00D81166" w:rsidRDefault="005C2DA5" w:rsidP="005F6914">
            <w:pPr>
              <w:pStyle w:val="TableText"/>
            </w:pPr>
            <w:r w:rsidRPr="00D81166">
              <w:t>V. 1.6</w:t>
            </w:r>
          </w:p>
        </w:tc>
      </w:tr>
      <w:tr w:rsidR="005C2DA5" w:rsidRPr="00D81166" w14:paraId="10E98C1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Borders>
              <w:top w:val="single" w:sz="6" w:space="0" w:color="000000"/>
              <w:left w:val="single" w:sz="6" w:space="0" w:color="000000"/>
              <w:bottom w:val="single" w:sz="6" w:space="0" w:color="000000"/>
              <w:right w:val="single" w:sz="6" w:space="0" w:color="000000"/>
            </w:tcBorders>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B0F293" w14:textId="77777777" w:rsidR="005C2DA5" w:rsidRPr="00D81166" w:rsidRDefault="005C2DA5" w:rsidP="005F6914">
            <w:pPr>
              <w:pStyle w:val="TableText"/>
            </w:pPr>
            <w:r w:rsidRPr="00D81166">
              <w:t>*Inpatient Medications (IM)</w:t>
            </w:r>
          </w:p>
        </w:tc>
        <w:tc>
          <w:tcPr>
            <w:tcW w:w="2070" w:type="dxa"/>
            <w:tcBorders>
              <w:top w:val="single" w:sz="6" w:space="0" w:color="000000"/>
              <w:left w:val="single" w:sz="6" w:space="0" w:color="000000"/>
              <w:bottom w:val="single" w:sz="6" w:space="0" w:color="000000"/>
              <w:right w:val="single" w:sz="6" w:space="0" w:color="000000"/>
            </w:tcBorders>
          </w:tcPr>
          <w:p w14:paraId="2156DA87" w14:textId="77777777" w:rsidR="005C2DA5" w:rsidRPr="00D81166" w:rsidRDefault="005C2DA5" w:rsidP="005F6914">
            <w:pPr>
              <w:pStyle w:val="TableText"/>
            </w:pPr>
            <w:r w:rsidRPr="00D81166">
              <w:t>V. 4.5</w:t>
            </w:r>
          </w:p>
        </w:tc>
      </w:tr>
      <w:tr w:rsidR="005C2DA5" w:rsidRPr="00D81166" w14:paraId="62E1CD9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0654840" w14:textId="77777777" w:rsidR="005C2DA5" w:rsidRPr="00D81166" w:rsidRDefault="005C2DA5" w:rsidP="005F6914">
            <w:pPr>
              <w:pStyle w:val="TableText"/>
            </w:pPr>
            <w:r w:rsidRPr="00D81166">
              <w:t>Integrated Billing (IB)</w:t>
            </w:r>
          </w:p>
        </w:tc>
        <w:tc>
          <w:tcPr>
            <w:tcW w:w="2070" w:type="dxa"/>
            <w:tcBorders>
              <w:top w:val="single" w:sz="6" w:space="0" w:color="000000"/>
              <w:left w:val="single" w:sz="6" w:space="0" w:color="000000"/>
              <w:bottom w:val="single" w:sz="6" w:space="0" w:color="000000"/>
              <w:right w:val="single" w:sz="6" w:space="0" w:color="000000"/>
            </w:tcBorders>
          </w:tcPr>
          <w:p w14:paraId="58918D2D" w14:textId="77777777" w:rsidR="005C2DA5" w:rsidRPr="00D81166" w:rsidRDefault="005C2DA5" w:rsidP="005F6914">
            <w:pPr>
              <w:pStyle w:val="TableText"/>
            </w:pPr>
            <w:r w:rsidRPr="00D81166">
              <w:t>V. 2.0</w:t>
            </w:r>
          </w:p>
        </w:tc>
      </w:tr>
      <w:tr w:rsidR="005C2DA5" w:rsidRPr="00D81166" w14:paraId="3C44C7CE"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98F652" w14:textId="77777777" w:rsidR="005C2DA5" w:rsidRPr="00D81166" w:rsidRDefault="005C2DA5" w:rsidP="005F6914">
            <w:pPr>
              <w:pStyle w:val="TableText"/>
            </w:pPr>
            <w:r w:rsidRPr="00D81166">
              <w:t>Kernel</w:t>
            </w:r>
          </w:p>
        </w:tc>
        <w:tc>
          <w:tcPr>
            <w:tcW w:w="2070" w:type="dxa"/>
            <w:tcBorders>
              <w:top w:val="single" w:sz="6" w:space="0" w:color="000000"/>
              <w:left w:val="single" w:sz="6" w:space="0" w:color="000000"/>
              <w:bottom w:val="single" w:sz="6" w:space="0" w:color="000000"/>
              <w:right w:val="single" w:sz="6" w:space="0" w:color="000000"/>
            </w:tcBorders>
          </w:tcPr>
          <w:p w14:paraId="062E60D0" w14:textId="77777777" w:rsidR="005C2DA5" w:rsidRPr="00D81166" w:rsidRDefault="005C2DA5" w:rsidP="005F6914">
            <w:pPr>
              <w:pStyle w:val="TableText"/>
            </w:pPr>
            <w:r w:rsidRPr="00D81166">
              <w:t>V. 8.0</w:t>
            </w:r>
          </w:p>
        </w:tc>
      </w:tr>
      <w:tr w:rsidR="005C2DA5" w:rsidRPr="00D81166" w14:paraId="27E36E8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5B2052D" w14:textId="77777777" w:rsidR="005C2DA5" w:rsidRPr="00D81166" w:rsidRDefault="005C2DA5" w:rsidP="005F6914">
            <w:pPr>
              <w:pStyle w:val="TableText"/>
            </w:pPr>
            <w:r w:rsidRPr="00D81166">
              <w:t>Laboratory</w:t>
            </w:r>
          </w:p>
        </w:tc>
        <w:tc>
          <w:tcPr>
            <w:tcW w:w="2070" w:type="dxa"/>
            <w:tcBorders>
              <w:top w:val="single" w:sz="6" w:space="0" w:color="000000"/>
              <w:left w:val="single" w:sz="6" w:space="0" w:color="000000"/>
              <w:bottom w:val="single" w:sz="6" w:space="0" w:color="000000"/>
              <w:right w:val="single" w:sz="6" w:space="0" w:color="000000"/>
            </w:tcBorders>
          </w:tcPr>
          <w:p w14:paraId="097D52F0" w14:textId="77777777" w:rsidR="005C2DA5" w:rsidRPr="00D81166" w:rsidRDefault="005C2DA5" w:rsidP="005F6914">
            <w:pPr>
              <w:pStyle w:val="TableText"/>
            </w:pPr>
            <w:r w:rsidRPr="00D81166">
              <w:t>V. 5.2</w:t>
            </w:r>
          </w:p>
        </w:tc>
      </w:tr>
      <w:tr w:rsidR="005C2DA5" w:rsidRPr="00D81166" w14:paraId="626FA24B"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B13BA08" w14:textId="77777777" w:rsidR="005C2DA5" w:rsidRPr="00D81166" w:rsidRDefault="005C2DA5" w:rsidP="005F6914">
            <w:pPr>
              <w:pStyle w:val="TableText"/>
            </w:pPr>
            <w:r w:rsidRPr="00D81166">
              <w:t>Lexicon Utility</w:t>
            </w:r>
          </w:p>
        </w:tc>
        <w:tc>
          <w:tcPr>
            <w:tcW w:w="2070" w:type="dxa"/>
            <w:tcBorders>
              <w:top w:val="single" w:sz="6" w:space="0" w:color="000000"/>
              <w:left w:val="single" w:sz="6" w:space="0" w:color="000000"/>
              <w:bottom w:val="single" w:sz="6" w:space="0" w:color="000000"/>
              <w:right w:val="single" w:sz="6" w:space="0" w:color="000000"/>
            </w:tcBorders>
          </w:tcPr>
          <w:p w14:paraId="1ED4BD52" w14:textId="77777777" w:rsidR="005C2DA5" w:rsidRPr="00D81166" w:rsidRDefault="005C2DA5" w:rsidP="005F6914">
            <w:pPr>
              <w:pStyle w:val="TableText"/>
            </w:pPr>
            <w:r w:rsidRPr="00D81166">
              <w:t>V. 2.0</w:t>
            </w:r>
          </w:p>
        </w:tc>
      </w:tr>
      <w:tr w:rsidR="005C2DA5" w:rsidRPr="00D81166" w14:paraId="0780002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FB1F73A" w14:textId="77777777" w:rsidR="005C2DA5" w:rsidRPr="00D81166" w:rsidRDefault="005C2DA5" w:rsidP="005F6914">
            <w:pPr>
              <w:pStyle w:val="TableText"/>
            </w:pPr>
            <w:r w:rsidRPr="00D81166">
              <w:t>National Drug File (NDF)</w:t>
            </w:r>
          </w:p>
        </w:tc>
        <w:tc>
          <w:tcPr>
            <w:tcW w:w="2070" w:type="dxa"/>
            <w:tcBorders>
              <w:top w:val="single" w:sz="6" w:space="0" w:color="000000"/>
              <w:left w:val="single" w:sz="6" w:space="0" w:color="000000"/>
              <w:bottom w:val="single" w:sz="6" w:space="0" w:color="000000"/>
              <w:right w:val="single" w:sz="6" w:space="0" w:color="000000"/>
            </w:tcBorders>
          </w:tcPr>
          <w:p w14:paraId="19666010" w14:textId="77777777" w:rsidR="005C2DA5" w:rsidRPr="00D81166" w:rsidRDefault="005C2DA5" w:rsidP="005F6914">
            <w:pPr>
              <w:pStyle w:val="TableText"/>
            </w:pPr>
            <w:r w:rsidRPr="00D81166">
              <w:t>V. 3.17</w:t>
            </w:r>
          </w:p>
        </w:tc>
      </w:tr>
      <w:tr w:rsidR="005C2DA5" w:rsidRPr="00D81166" w14:paraId="15D9BCB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493D1A8" w14:textId="77777777" w:rsidR="005C2DA5" w:rsidRPr="00D81166" w:rsidRDefault="005C2DA5" w:rsidP="005F6914">
            <w:pPr>
              <w:pStyle w:val="TableText"/>
            </w:pPr>
            <w:r w:rsidRPr="00D81166">
              <w:t>*Order Entry/Results Reporting (OE/RR)</w:t>
            </w:r>
          </w:p>
        </w:tc>
        <w:tc>
          <w:tcPr>
            <w:tcW w:w="2070" w:type="dxa"/>
            <w:tcBorders>
              <w:top w:val="single" w:sz="6" w:space="0" w:color="000000"/>
              <w:left w:val="single" w:sz="6" w:space="0" w:color="000000"/>
              <w:bottom w:val="single" w:sz="6" w:space="0" w:color="000000"/>
              <w:right w:val="single" w:sz="6" w:space="0" w:color="000000"/>
            </w:tcBorders>
          </w:tcPr>
          <w:p w14:paraId="45DEF7EB" w14:textId="77777777" w:rsidR="005C2DA5" w:rsidRPr="00D81166" w:rsidRDefault="005C2DA5" w:rsidP="005F6914">
            <w:pPr>
              <w:pStyle w:val="TableText"/>
            </w:pPr>
            <w:r w:rsidRPr="00D81166">
              <w:t>V. 2.5</w:t>
            </w:r>
          </w:p>
        </w:tc>
      </w:tr>
      <w:tr w:rsidR="005C2DA5" w:rsidRPr="00D81166" w14:paraId="18C58EA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D29000F" w14:textId="77777777" w:rsidR="005C2DA5" w:rsidRPr="00D81166" w:rsidRDefault="005C2DA5" w:rsidP="005F6914">
            <w:pPr>
              <w:pStyle w:val="TableText"/>
            </w:pPr>
            <w:r w:rsidRPr="00D81166">
              <w:t>*Outpatient Pharmacy</w:t>
            </w:r>
          </w:p>
        </w:tc>
        <w:tc>
          <w:tcPr>
            <w:tcW w:w="2070" w:type="dxa"/>
            <w:tcBorders>
              <w:top w:val="single" w:sz="6" w:space="0" w:color="000000"/>
              <w:left w:val="single" w:sz="6" w:space="0" w:color="000000"/>
              <w:bottom w:val="single" w:sz="6" w:space="0" w:color="000000"/>
              <w:right w:val="single" w:sz="6" w:space="0" w:color="000000"/>
            </w:tcBorders>
          </w:tcPr>
          <w:p w14:paraId="08F421E9" w14:textId="77777777" w:rsidR="005C2DA5" w:rsidRPr="00D81166" w:rsidRDefault="005C2DA5" w:rsidP="005F6914">
            <w:pPr>
              <w:pStyle w:val="TableText"/>
            </w:pPr>
            <w:r w:rsidRPr="00D81166">
              <w:t>V. 6.0</w:t>
            </w:r>
          </w:p>
        </w:tc>
      </w:tr>
      <w:tr w:rsidR="005C2DA5" w:rsidRPr="00D81166" w14:paraId="5E4A799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DFF9B66" w14:textId="77777777" w:rsidR="005C2DA5" w:rsidRPr="00D81166" w:rsidRDefault="005C2DA5" w:rsidP="005F6914">
            <w:pPr>
              <w:pStyle w:val="TableText"/>
            </w:pPr>
            <w:r w:rsidRPr="00D81166">
              <w:t>Patient Care Encounter (PCE)</w:t>
            </w:r>
          </w:p>
        </w:tc>
        <w:tc>
          <w:tcPr>
            <w:tcW w:w="2070" w:type="dxa"/>
            <w:tcBorders>
              <w:top w:val="single" w:sz="6" w:space="0" w:color="000000"/>
              <w:left w:val="single" w:sz="6" w:space="0" w:color="000000"/>
              <w:bottom w:val="single" w:sz="6" w:space="0" w:color="000000"/>
              <w:right w:val="single" w:sz="6" w:space="0" w:color="000000"/>
            </w:tcBorders>
          </w:tcPr>
          <w:p w14:paraId="01F9915E" w14:textId="77777777" w:rsidR="005C2DA5" w:rsidRPr="00D81166" w:rsidRDefault="005C2DA5" w:rsidP="005F6914">
            <w:pPr>
              <w:pStyle w:val="TableText"/>
            </w:pPr>
            <w:r w:rsidRPr="00D81166">
              <w:t>V. 1.0</w:t>
            </w:r>
          </w:p>
        </w:tc>
      </w:tr>
      <w:tr w:rsidR="005C2DA5" w:rsidRPr="00D81166" w14:paraId="278D8D22" w14:textId="77777777" w:rsidTr="005F6914">
        <w:tc>
          <w:tcPr>
            <w:tcW w:w="7290" w:type="dxa"/>
            <w:tcBorders>
              <w:left w:val="single" w:sz="6" w:space="0" w:color="000000"/>
              <w:bottom w:val="single" w:sz="6" w:space="0" w:color="000000"/>
              <w:right w:val="single" w:sz="6" w:space="0" w:color="000000"/>
            </w:tcBorders>
          </w:tcPr>
          <w:p w14:paraId="6A28A4A0" w14:textId="77777777" w:rsidR="005C2DA5" w:rsidRPr="00D81166" w:rsidRDefault="005C2DA5" w:rsidP="005F6914">
            <w:pPr>
              <w:pStyle w:val="TableText"/>
            </w:pPr>
            <w:r w:rsidRPr="00D81166">
              <w:t>Pharmacy Data Management (PDM)</w:t>
            </w:r>
          </w:p>
        </w:tc>
        <w:tc>
          <w:tcPr>
            <w:tcW w:w="2070" w:type="dxa"/>
            <w:tcBorders>
              <w:left w:val="single" w:sz="6" w:space="0" w:color="000000"/>
              <w:bottom w:val="single" w:sz="6" w:space="0" w:color="000000"/>
              <w:right w:val="single" w:sz="6" w:space="0" w:color="000000"/>
            </w:tcBorders>
          </w:tcPr>
          <w:p w14:paraId="34407321" w14:textId="77777777" w:rsidR="005C2DA5" w:rsidRPr="00D81166" w:rsidRDefault="005C2DA5" w:rsidP="005F6914">
            <w:pPr>
              <w:pStyle w:val="TableText"/>
            </w:pPr>
            <w:r w:rsidRPr="00D81166">
              <w:t>V. 1.0</w:t>
            </w:r>
          </w:p>
        </w:tc>
      </w:tr>
      <w:tr w:rsidR="005C2DA5" w:rsidRPr="00D81166" w14:paraId="30BAEA6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C6C2A83" w14:textId="77777777" w:rsidR="005C2DA5" w:rsidRPr="00D81166" w:rsidRDefault="005C2DA5" w:rsidP="005F6914">
            <w:pPr>
              <w:pStyle w:val="TableText"/>
            </w:pPr>
            <w:r w:rsidRPr="00D81166">
              <w:t>Problem List</w:t>
            </w:r>
          </w:p>
        </w:tc>
        <w:tc>
          <w:tcPr>
            <w:tcW w:w="2070" w:type="dxa"/>
            <w:tcBorders>
              <w:top w:val="single" w:sz="6" w:space="0" w:color="000000"/>
              <w:left w:val="single" w:sz="6" w:space="0" w:color="000000"/>
              <w:bottom w:val="single" w:sz="6" w:space="0" w:color="000000"/>
              <w:right w:val="single" w:sz="6" w:space="0" w:color="000000"/>
            </w:tcBorders>
          </w:tcPr>
          <w:p w14:paraId="5CA7E9A3" w14:textId="77777777" w:rsidR="005C2DA5" w:rsidRPr="00D81166" w:rsidRDefault="005C2DA5" w:rsidP="005F6914">
            <w:pPr>
              <w:pStyle w:val="TableText"/>
            </w:pPr>
            <w:r w:rsidRPr="00D81166">
              <w:t>V 2.0</w:t>
            </w:r>
          </w:p>
        </w:tc>
      </w:tr>
      <w:tr w:rsidR="005C2DA5" w:rsidRPr="00D81166" w14:paraId="4139E36A"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DBF699B" w14:textId="77777777" w:rsidR="005C2DA5" w:rsidRPr="00D81166" w:rsidRDefault="005C2DA5" w:rsidP="005F6914">
            <w:pPr>
              <w:pStyle w:val="TableText"/>
            </w:pPr>
            <w:r w:rsidRPr="00D81166">
              <w:t>Radiology/Nuclear Medicine</w:t>
            </w:r>
          </w:p>
        </w:tc>
        <w:tc>
          <w:tcPr>
            <w:tcW w:w="2070" w:type="dxa"/>
            <w:tcBorders>
              <w:top w:val="single" w:sz="6" w:space="0" w:color="000000"/>
              <w:left w:val="single" w:sz="6" w:space="0" w:color="000000"/>
              <w:bottom w:val="single" w:sz="6" w:space="0" w:color="000000"/>
              <w:right w:val="single" w:sz="6" w:space="0" w:color="000000"/>
            </w:tcBorders>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4D62603" w14:textId="77777777" w:rsidR="005C2DA5" w:rsidRPr="00D81166" w:rsidRDefault="005C2DA5" w:rsidP="005F6914">
            <w:pPr>
              <w:pStyle w:val="TableText"/>
            </w:pPr>
            <w:r w:rsidRPr="00D81166">
              <w:t>RPC Broker</w:t>
            </w:r>
          </w:p>
        </w:tc>
        <w:tc>
          <w:tcPr>
            <w:tcW w:w="2070" w:type="dxa"/>
            <w:tcBorders>
              <w:top w:val="single" w:sz="6" w:space="0" w:color="000000"/>
              <w:left w:val="single" w:sz="6" w:space="0" w:color="000000"/>
              <w:bottom w:val="single" w:sz="6" w:space="0" w:color="000000"/>
              <w:right w:val="single" w:sz="6" w:space="0" w:color="000000"/>
            </w:tcBorders>
          </w:tcPr>
          <w:p w14:paraId="067D1D08" w14:textId="77777777" w:rsidR="005C2DA5" w:rsidRPr="00D81166" w:rsidRDefault="005C2DA5" w:rsidP="005F6914">
            <w:pPr>
              <w:pStyle w:val="TableText"/>
            </w:pPr>
            <w:r w:rsidRPr="00D81166">
              <w:t>V 1.1</w:t>
            </w:r>
          </w:p>
        </w:tc>
      </w:tr>
      <w:tr w:rsidR="005C2DA5" w:rsidRPr="00D81166" w14:paraId="20A49B5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835FCAF" w14:textId="77777777" w:rsidR="005C2DA5" w:rsidRPr="00D81166" w:rsidRDefault="005C2DA5" w:rsidP="005F6914">
            <w:pPr>
              <w:pStyle w:val="TableText"/>
            </w:pPr>
            <w:r w:rsidRPr="00D81166">
              <w:t>Registration</w:t>
            </w:r>
          </w:p>
        </w:tc>
        <w:tc>
          <w:tcPr>
            <w:tcW w:w="2070" w:type="dxa"/>
            <w:tcBorders>
              <w:top w:val="single" w:sz="6" w:space="0" w:color="000000"/>
              <w:left w:val="single" w:sz="6" w:space="0" w:color="000000"/>
              <w:bottom w:val="single" w:sz="6" w:space="0" w:color="000000"/>
              <w:right w:val="single" w:sz="6" w:space="0" w:color="000000"/>
            </w:tcBorders>
          </w:tcPr>
          <w:p w14:paraId="6A2B77EC" w14:textId="77777777" w:rsidR="005C2DA5" w:rsidRPr="00D81166" w:rsidRDefault="005C2DA5" w:rsidP="005F6914">
            <w:pPr>
              <w:pStyle w:val="TableText"/>
            </w:pPr>
            <w:r w:rsidRPr="00D81166">
              <w:t>V 5.3</w:t>
            </w:r>
          </w:p>
        </w:tc>
      </w:tr>
      <w:tr w:rsidR="005C2DA5" w:rsidRPr="00D81166" w14:paraId="4839BEC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5E7FCB8" w14:textId="77777777" w:rsidR="005C2DA5" w:rsidRPr="00D81166" w:rsidRDefault="005C2DA5" w:rsidP="005F6914">
            <w:pPr>
              <w:pStyle w:val="TableText"/>
            </w:pPr>
            <w:r w:rsidRPr="00D81166">
              <w:t>Scheduling</w:t>
            </w:r>
          </w:p>
        </w:tc>
        <w:tc>
          <w:tcPr>
            <w:tcW w:w="2070" w:type="dxa"/>
            <w:tcBorders>
              <w:top w:val="single" w:sz="6" w:space="0" w:color="000000"/>
              <w:left w:val="single" w:sz="6" w:space="0" w:color="000000"/>
              <w:bottom w:val="single" w:sz="6" w:space="0" w:color="000000"/>
              <w:right w:val="single" w:sz="6" w:space="0" w:color="000000"/>
            </w:tcBorders>
          </w:tcPr>
          <w:p w14:paraId="0FD70DD1" w14:textId="77777777" w:rsidR="005C2DA5" w:rsidRPr="00D81166" w:rsidRDefault="005C2DA5" w:rsidP="005F6914">
            <w:pPr>
              <w:pStyle w:val="TableText"/>
            </w:pPr>
            <w:r w:rsidRPr="00D81166">
              <w:t>V 5.3</w:t>
            </w:r>
          </w:p>
        </w:tc>
      </w:tr>
      <w:tr w:rsidR="005C2DA5" w:rsidRPr="00D81166" w14:paraId="2F70FCA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58A671" w14:textId="77777777" w:rsidR="005C2DA5" w:rsidRPr="00D81166" w:rsidRDefault="005C2DA5" w:rsidP="005F6914">
            <w:pPr>
              <w:pStyle w:val="TableText"/>
            </w:pPr>
            <w:r w:rsidRPr="00D81166">
              <w:t>Text Integration Utilities (TIU)</w:t>
            </w:r>
          </w:p>
        </w:tc>
        <w:tc>
          <w:tcPr>
            <w:tcW w:w="2070" w:type="dxa"/>
            <w:tcBorders>
              <w:top w:val="single" w:sz="6" w:space="0" w:color="000000"/>
              <w:left w:val="single" w:sz="6" w:space="0" w:color="000000"/>
              <w:bottom w:val="single" w:sz="6" w:space="0" w:color="000000"/>
              <w:right w:val="single" w:sz="6" w:space="0" w:color="000000"/>
            </w:tcBorders>
          </w:tcPr>
          <w:p w14:paraId="65F62832" w14:textId="77777777" w:rsidR="005C2DA5" w:rsidRPr="00D81166" w:rsidRDefault="005C2DA5" w:rsidP="005F6914">
            <w:pPr>
              <w:pStyle w:val="TableText"/>
            </w:pPr>
            <w:r w:rsidRPr="00D81166">
              <w:t>V 1.0</w:t>
            </w:r>
          </w:p>
        </w:tc>
      </w:tr>
      <w:tr w:rsidR="005C2DA5" w:rsidRPr="00D81166" w14:paraId="0B15111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C9866A3" w14:textId="77777777" w:rsidR="005C2DA5" w:rsidRPr="00D81166" w:rsidRDefault="005C2DA5" w:rsidP="005F6914">
            <w:pPr>
              <w:pStyle w:val="TableText"/>
            </w:pPr>
            <w:proofErr w:type="spellStart"/>
            <w:r w:rsidRPr="00D81166">
              <w:t>ToolKit</w:t>
            </w:r>
            <w:proofErr w:type="spellEnd"/>
          </w:p>
        </w:tc>
        <w:tc>
          <w:tcPr>
            <w:tcW w:w="2070" w:type="dxa"/>
            <w:tcBorders>
              <w:top w:val="single" w:sz="6" w:space="0" w:color="000000"/>
              <w:left w:val="single" w:sz="6" w:space="0" w:color="000000"/>
              <w:bottom w:val="single" w:sz="6" w:space="0" w:color="000000"/>
              <w:right w:val="single" w:sz="6" w:space="0" w:color="000000"/>
            </w:tcBorders>
          </w:tcPr>
          <w:p w14:paraId="1DA62CE5" w14:textId="71BE8A1C" w:rsidR="005C2DA5" w:rsidRPr="00D81166" w:rsidRDefault="005C2DA5" w:rsidP="005F6914">
            <w:pPr>
              <w:pStyle w:val="TableText"/>
            </w:pPr>
            <w:r w:rsidRPr="00D81166">
              <w:t>V. 7.3</w:t>
            </w:r>
          </w:p>
        </w:tc>
      </w:tr>
      <w:tr w:rsidR="005C2DA5" w:rsidRPr="00D81166" w14:paraId="5955735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23CF579" w14:textId="77777777" w:rsidR="005C2DA5" w:rsidRPr="00D81166" w:rsidRDefault="005C2DA5" w:rsidP="005F6914">
            <w:pPr>
              <w:pStyle w:val="TableText"/>
            </w:pPr>
            <w:r w:rsidRPr="00D81166">
              <w:t>VA FileMan</w:t>
            </w:r>
          </w:p>
        </w:tc>
        <w:tc>
          <w:tcPr>
            <w:tcW w:w="2070" w:type="dxa"/>
            <w:tcBorders>
              <w:top w:val="single" w:sz="6" w:space="0" w:color="000000"/>
              <w:left w:val="single" w:sz="6" w:space="0" w:color="000000"/>
              <w:bottom w:val="single" w:sz="6" w:space="0" w:color="000000"/>
              <w:right w:val="single" w:sz="6" w:space="0" w:color="000000"/>
            </w:tcBorders>
          </w:tcPr>
          <w:p w14:paraId="37A1E831" w14:textId="66554ED7" w:rsidR="005C2DA5" w:rsidRPr="00D81166" w:rsidRDefault="005C2DA5" w:rsidP="005F6914">
            <w:pPr>
              <w:pStyle w:val="TableText"/>
            </w:pPr>
            <w:r w:rsidRPr="00D81166">
              <w:t>V. 21.0</w:t>
            </w:r>
          </w:p>
        </w:tc>
      </w:tr>
      <w:tr w:rsidR="005C2DA5" w:rsidRPr="00D81166" w14:paraId="39026AC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E36E51D" w14:textId="77777777" w:rsidR="005C2DA5" w:rsidRPr="00D81166" w:rsidRDefault="005C2DA5" w:rsidP="005F6914">
            <w:pPr>
              <w:pStyle w:val="TableText"/>
            </w:pPr>
            <w:r w:rsidRPr="00D81166">
              <w:t>Visit Tracking</w:t>
            </w:r>
          </w:p>
        </w:tc>
        <w:tc>
          <w:tcPr>
            <w:tcW w:w="2070" w:type="dxa"/>
            <w:tcBorders>
              <w:top w:val="single" w:sz="6" w:space="0" w:color="000000"/>
              <w:left w:val="single" w:sz="6" w:space="0" w:color="000000"/>
              <w:bottom w:val="single" w:sz="6" w:space="0" w:color="000000"/>
              <w:right w:val="single" w:sz="6" w:space="0" w:color="000000"/>
            </w:tcBorders>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7D3123">
      <w:pPr>
        <w:pStyle w:val="Heading3"/>
      </w:pPr>
      <w:r w:rsidRPr="00D81166">
        <w:br w:type="page"/>
      </w:r>
      <w:bookmarkStart w:id="329" w:name="_Toc535912401"/>
      <w:bookmarkStart w:id="330" w:name="_Toc23348117"/>
      <w:r w:rsidRPr="0059695B">
        <w:lastRenderedPageBreak/>
        <w:t>Database Integration Agreements</w:t>
      </w:r>
      <w:bookmarkEnd w:id="324"/>
      <w:bookmarkEnd w:id="325"/>
      <w:bookmarkEnd w:id="326"/>
      <w:bookmarkEnd w:id="327"/>
      <w:bookmarkEnd w:id="328"/>
      <w:bookmarkEnd w:id="329"/>
      <w:bookmarkEnd w:id="330"/>
      <w:r w:rsidRPr="0059695B">
        <w:fldChar w:fldCharType="begin"/>
      </w:r>
      <w:r w:rsidRPr="0059695B">
        <w:instrText>xe "Database Integration Agreements"</w:instrText>
      </w:r>
      <w:r w:rsidRPr="0059695B">
        <w:fldChar w:fldCharType="end"/>
      </w:r>
    </w:p>
    <w:p w14:paraId="62F73D8C" w14:textId="2F8F08A1"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19"/>
      <w:bookmarkEnd w:id="320"/>
      <w:bookmarkEnd w:id="321"/>
      <w:bookmarkEnd w:id="322"/>
      <w:bookmarkEnd w:id="323"/>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77777777" w:rsidR="005C2DA5" w:rsidRPr="00D81166" w:rsidRDefault="005C2DA5" w:rsidP="00C07BD4">
      <w:pPr>
        <w:pStyle w:val="Heading2"/>
      </w:pPr>
      <w:r w:rsidRPr="00D81166">
        <w:br w:type="page"/>
      </w:r>
      <w:bookmarkStart w:id="331" w:name="_Toc535912402"/>
      <w:bookmarkStart w:id="332" w:name="_Toc23348118"/>
      <w:r w:rsidRPr="00D81166">
        <w:lastRenderedPageBreak/>
        <w:t>CPRS Remote Procedure Calls (RPCs)</w:t>
      </w:r>
      <w:bookmarkEnd w:id="331"/>
      <w:bookmarkEnd w:id="332"/>
    </w:p>
    <w:p w14:paraId="2DA4B821" w14:textId="77777777" w:rsidR="005C2DA5" w:rsidRPr="00D81166" w:rsidRDefault="005C2DA5" w:rsidP="00386715">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5E28ED">
      <w:pPr>
        <w:pStyle w:val="TableHeading"/>
      </w:pPr>
      <w:r w:rsidRPr="00D81166">
        <w:t>The following four “key” fields of the REMOTE PROCEDURE file (#8994) must be populated</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74"/>
        <w:gridCol w:w="1170"/>
        <w:gridCol w:w="6300"/>
      </w:tblGrid>
      <w:tr w:rsidR="005C2DA5" w:rsidRPr="00386715" w14:paraId="3B666B3A" w14:textId="77777777" w:rsidTr="00501A80">
        <w:tc>
          <w:tcPr>
            <w:tcW w:w="1774" w:type="dxa"/>
            <w:shd w:val="pct20" w:color="auto" w:fill="0000FF"/>
          </w:tcPr>
          <w:p w14:paraId="4F818738" w14:textId="77777777" w:rsidR="005C2DA5" w:rsidRPr="00386715" w:rsidRDefault="005C2DA5" w:rsidP="005E28ED">
            <w:pPr>
              <w:pStyle w:val="TableHeading"/>
            </w:pPr>
            <w:r w:rsidRPr="00386715">
              <w:t>Field Name</w:t>
            </w:r>
          </w:p>
        </w:tc>
        <w:tc>
          <w:tcPr>
            <w:tcW w:w="1170" w:type="dxa"/>
            <w:shd w:val="pct20" w:color="auto" w:fill="0000FF"/>
          </w:tcPr>
          <w:p w14:paraId="372D60DC" w14:textId="77777777" w:rsidR="005C2DA5" w:rsidRPr="00386715" w:rsidRDefault="005C2DA5" w:rsidP="005E28ED">
            <w:pPr>
              <w:pStyle w:val="TableHeading"/>
            </w:pPr>
            <w:r w:rsidRPr="00386715">
              <w:t>Entry</w:t>
            </w:r>
          </w:p>
        </w:tc>
        <w:tc>
          <w:tcPr>
            <w:tcW w:w="6300" w:type="dxa"/>
            <w:shd w:val="pct20" w:color="auto" w:fill="0000FF"/>
          </w:tcPr>
          <w:p w14:paraId="62E9B8E1" w14:textId="77777777" w:rsidR="005C2DA5" w:rsidRPr="00386715" w:rsidRDefault="005C2DA5" w:rsidP="005E28ED">
            <w:pPr>
              <w:pStyle w:val="TableHeading"/>
            </w:pPr>
            <w:r w:rsidRPr="00386715">
              <w:t>Description</w:t>
            </w:r>
          </w:p>
        </w:tc>
      </w:tr>
      <w:tr w:rsidR="005C2DA5" w:rsidRPr="00386715" w14:paraId="41BD8EA5" w14:textId="77777777" w:rsidTr="00501A80">
        <w:tc>
          <w:tcPr>
            <w:tcW w:w="1774" w:type="dxa"/>
            <w:tcBorders>
              <w:top w:val="nil"/>
            </w:tcBorders>
          </w:tcPr>
          <w:p w14:paraId="632C6197" w14:textId="77777777" w:rsidR="005C2DA5" w:rsidRPr="00386715" w:rsidRDefault="005C2DA5" w:rsidP="00386715">
            <w:pPr>
              <w:pStyle w:val="TableText"/>
            </w:pPr>
            <w:r w:rsidRPr="00386715">
              <w:t>NAME (#.01)</w:t>
            </w:r>
          </w:p>
        </w:tc>
        <w:tc>
          <w:tcPr>
            <w:tcW w:w="1170" w:type="dxa"/>
            <w:tcBorders>
              <w:top w:val="nil"/>
            </w:tcBorders>
          </w:tcPr>
          <w:p w14:paraId="38A8CFAC" w14:textId="77777777" w:rsidR="005C2DA5" w:rsidRPr="00386715" w:rsidRDefault="005C2DA5" w:rsidP="00386715">
            <w:pPr>
              <w:pStyle w:val="TableText"/>
            </w:pPr>
            <w:r w:rsidRPr="00386715">
              <w:t>Required</w:t>
            </w:r>
          </w:p>
        </w:tc>
        <w:tc>
          <w:tcPr>
            <w:tcW w:w="6300" w:type="dxa"/>
            <w:tcBorders>
              <w:top w:val="nil"/>
            </w:tcBorders>
          </w:tcPr>
          <w:p w14:paraId="3F33CFF4" w14:textId="77777777" w:rsidR="005C2DA5" w:rsidRPr="00386715" w:rsidRDefault="005C2DA5" w:rsidP="00386715">
            <w:pPr>
              <w:pStyle w:val="TableText"/>
            </w:pPr>
            <w:r w:rsidRPr="00386715">
              <w:t xml:space="preserve">The name that identifies the RPC (this entry should be </w:t>
            </w:r>
            <w:proofErr w:type="spellStart"/>
            <w:r w:rsidRPr="00386715">
              <w:t>namespaced</w:t>
            </w:r>
            <w:proofErr w:type="spellEnd"/>
            <w:r w:rsidRPr="00386715">
              <w:t xml:space="preserve"> in the package namespace).</w:t>
            </w:r>
          </w:p>
        </w:tc>
      </w:tr>
      <w:tr w:rsidR="005C2DA5" w:rsidRPr="00386715" w14:paraId="6AF7CA0D" w14:textId="77777777" w:rsidTr="00501A80">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501A80">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501A80">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68216EFE" w:rsidR="005C2DA5" w:rsidRPr="00D81166" w:rsidRDefault="005C2DA5" w:rsidP="007D3123">
      <w:pPr>
        <w:pStyle w:val="Heading3"/>
      </w:pPr>
      <w:bookmarkStart w:id="333" w:name="_Toc535912403"/>
      <w:bookmarkStart w:id="334" w:name="_Toc23348119"/>
      <w:r w:rsidRPr="00D81166">
        <w:t>How to Register an RPC</w:t>
      </w:r>
      <w:bookmarkEnd w:id="333"/>
      <w:bookmarkEnd w:id="334"/>
    </w:p>
    <w:p w14:paraId="48AD961F" w14:textId="77777777" w:rsidR="005C2DA5" w:rsidRPr="00D81166" w:rsidRDefault="005C2DA5" w:rsidP="00386715">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 xml:space="preserve">3 .In the RPC multiple for this option type, the following information is entered: </w:t>
      </w:r>
    </w:p>
    <w:tbl>
      <w:tblPr>
        <w:tblW w:w="8974" w:type="dxa"/>
        <w:tblInd w:w="3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4"/>
        <w:gridCol w:w="1080"/>
        <w:gridCol w:w="6480"/>
      </w:tblGrid>
      <w:tr w:rsidR="005C2DA5" w:rsidRPr="00D81166" w14:paraId="1F6922AB" w14:textId="77777777" w:rsidTr="00D45B6E">
        <w:tc>
          <w:tcPr>
            <w:tcW w:w="1414" w:type="dxa"/>
            <w:shd w:val="pct20" w:color="auto" w:fill="0000FF"/>
          </w:tcPr>
          <w:p w14:paraId="4B43EBBA" w14:textId="77777777" w:rsidR="005C2DA5" w:rsidRPr="00D81166" w:rsidRDefault="005C2DA5" w:rsidP="008D1660">
            <w:pPr>
              <w:pStyle w:val="TableText"/>
            </w:pPr>
            <w:r w:rsidRPr="00D81166">
              <w:t>Field Name</w:t>
            </w:r>
          </w:p>
        </w:tc>
        <w:tc>
          <w:tcPr>
            <w:tcW w:w="1080" w:type="dxa"/>
            <w:shd w:val="pct20" w:color="auto" w:fill="0000FF"/>
          </w:tcPr>
          <w:p w14:paraId="07B72740" w14:textId="77777777" w:rsidR="005C2DA5" w:rsidRPr="00D81166" w:rsidRDefault="005C2DA5" w:rsidP="008D1660">
            <w:pPr>
              <w:pStyle w:val="TableText"/>
            </w:pPr>
            <w:r w:rsidRPr="00D81166">
              <w:t>Entry</w:t>
            </w:r>
          </w:p>
        </w:tc>
        <w:tc>
          <w:tcPr>
            <w:tcW w:w="6480" w:type="dxa"/>
            <w:shd w:val="pct20" w:color="auto" w:fill="0000FF"/>
          </w:tcPr>
          <w:p w14:paraId="18696C36" w14:textId="77777777" w:rsidR="005C2DA5" w:rsidRPr="00D81166" w:rsidRDefault="005C2DA5" w:rsidP="008D1660">
            <w:pPr>
              <w:pStyle w:val="TableText"/>
            </w:pPr>
            <w:r w:rsidRPr="00D81166">
              <w:t>Description</w:t>
            </w:r>
          </w:p>
        </w:tc>
      </w:tr>
      <w:tr w:rsidR="005C2DA5" w:rsidRPr="00D81166" w14:paraId="101D53CC" w14:textId="77777777" w:rsidTr="00D45B6E">
        <w:tc>
          <w:tcPr>
            <w:tcW w:w="1414" w:type="dxa"/>
            <w:tcBorders>
              <w:top w:val="nil"/>
            </w:tcBorders>
          </w:tcPr>
          <w:p w14:paraId="1F63C5CD" w14:textId="77777777" w:rsidR="005C2DA5" w:rsidRPr="00D81166" w:rsidRDefault="005C2DA5" w:rsidP="008D1660">
            <w:pPr>
              <w:pStyle w:val="TableText"/>
            </w:pPr>
            <w:r w:rsidRPr="00D81166">
              <w:t>RPC (#.01)</w:t>
            </w:r>
          </w:p>
        </w:tc>
        <w:tc>
          <w:tcPr>
            <w:tcW w:w="1080" w:type="dxa"/>
            <w:tcBorders>
              <w:top w:val="nil"/>
            </w:tcBorders>
          </w:tcPr>
          <w:p w14:paraId="51A80E7B" w14:textId="77777777" w:rsidR="005C2DA5" w:rsidRPr="00D81166" w:rsidRDefault="005C2DA5" w:rsidP="008D1660">
            <w:pPr>
              <w:pStyle w:val="TableText"/>
            </w:pPr>
            <w:r w:rsidRPr="00D81166">
              <w:t>Required</w:t>
            </w:r>
          </w:p>
        </w:tc>
        <w:tc>
          <w:tcPr>
            <w:tcW w:w="6480" w:type="dxa"/>
            <w:tcBorders>
              <w:top w:val="nil"/>
            </w:tcBorders>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D45B6E">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D45B6E">
        <w:tc>
          <w:tcPr>
            <w:tcW w:w="1414" w:type="dxa"/>
          </w:tcPr>
          <w:p w14:paraId="2882EDF1" w14:textId="77777777" w:rsidR="005C2DA5" w:rsidRPr="00D81166" w:rsidRDefault="005C2DA5" w:rsidP="008D1660">
            <w:pPr>
              <w:pStyle w:val="TableText"/>
            </w:pPr>
            <w:r w:rsidRPr="00D81166">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3165A7">
      <w:pPr>
        <w:pStyle w:val="Heading4"/>
      </w:pPr>
      <w:bookmarkStart w:id="335" w:name="_Toc535912404"/>
      <w:r w:rsidRPr="00D81166">
        <w:t>Exported Remote Procedure Calls (RPCs)</w:t>
      </w:r>
      <w:bookmarkEnd w:id="335"/>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W w:w="9360" w:type="dxa"/>
        <w:tblInd w:w="7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675"/>
        <w:gridCol w:w="2610"/>
        <w:gridCol w:w="1080"/>
        <w:gridCol w:w="1170"/>
        <w:gridCol w:w="3825"/>
      </w:tblGrid>
      <w:tr w:rsidR="005C2DA5" w:rsidRPr="00D81166" w14:paraId="0B456F28" w14:textId="77777777" w:rsidTr="00501A80">
        <w:trPr>
          <w:trHeight w:val="216"/>
          <w:tblHeader/>
        </w:trPr>
        <w:tc>
          <w:tcPr>
            <w:tcW w:w="675" w:type="dxa"/>
            <w:shd w:val="pct20" w:color="auto" w:fill="0000FF"/>
          </w:tcPr>
          <w:p w14:paraId="72789B8A" w14:textId="77777777" w:rsidR="005C2DA5" w:rsidRPr="00D81166" w:rsidRDefault="005C2DA5" w:rsidP="00501A80">
            <w:pPr>
              <w:pStyle w:val="TableHeading"/>
            </w:pPr>
            <w:r w:rsidRPr="00D81166">
              <w:t xml:space="preserve">RPC </w:t>
            </w:r>
          </w:p>
        </w:tc>
        <w:tc>
          <w:tcPr>
            <w:tcW w:w="2610" w:type="dxa"/>
            <w:shd w:val="pct20" w:color="auto" w:fill="0000FF"/>
          </w:tcPr>
          <w:p w14:paraId="17F3E702" w14:textId="77777777" w:rsidR="005C2DA5" w:rsidRPr="00D81166" w:rsidRDefault="005C2DA5" w:rsidP="00501A80">
            <w:pPr>
              <w:pStyle w:val="TableHeading"/>
            </w:pPr>
            <w:r w:rsidRPr="00D81166">
              <w:t>Description</w:t>
            </w:r>
          </w:p>
        </w:tc>
        <w:tc>
          <w:tcPr>
            <w:tcW w:w="1080" w:type="dxa"/>
            <w:shd w:val="pct20" w:color="auto" w:fill="0000FF"/>
          </w:tcPr>
          <w:p w14:paraId="02F20488" w14:textId="77777777" w:rsidR="005C2DA5" w:rsidRPr="00D81166" w:rsidRDefault="005C2DA5" w:rsidP="00501A80">
            <w:pPr>
              <w:pStyle w:val="TableHeading"/>
            </w:pPr>
            <w:r w:rsidRPr="00D81166">
              <w:t>Tag</w:t>
            </w:r>
          </w:p>
        </w:tc>
        <w:tc>
          <w:tcPr>
            <w:tcW w:w="1170" w:type="dxa"/>
            <w:shd w:val="pct20" w:color="auto" w:fill="0000FF"/>
          </w:tcPr>
          <w:p w14:paraId="19A48FDA" w14:textId="77777777" w:rsidR="005C2DA5" w:rsidRPr="00D81166" w:rsidRDefault="005C2DA5" w:rsidP="00501A80">
            <w:pPr>
              <w:pStyle w:val="TableHeading"/>
            </w:pPr>
            <w:r w:rsidRPr="00D81166">
              <w:t>Routine</w:t>
            </w:r>
          </w:p>
        </w:tc>
        <w:tc>
          <w:tcPr>
            <w:tcW w:w="3825" w:type="dxa"/>
            <w:shd w:val="pct20" w:color="auto" w:fill="0000FF"/>
          </w:tcPr>
          <w:p w14:paraId="592F6BBF" w14:textId="77777777" w:rsidR="005C2DA5" w:rsidRPr="00D81166" w:rsidRDefault="005C2DA5" w:rsidP="00501A80">
            <w:pPr>
              <w:pStyle w:val="TableHeading"/>
            </w:pPr>
            <w:r w:rsidRPr="00D81166">
              <w:t>Return Value</w:t>
            </w:r>
          </w:p>
        </w:tc>
      </w:tr>
    </w:tbl>
    <w:p w14:paraId="177435E4" w14:textId="77777777" w:rsidR="003504D8" w:rsidRPr="00642CEB" w:rsidRDefault="003504D8" w:rsidP="003504D8">
      <w:pPr>
        <w:pStyle w:val="DISPLAY-Normalize"/>
        <w:rPr>
          <w:sz w:val="17"/>
          <w:szCs w:val="17"/>
        </w:rPr>
      </w:pPr>
      <w:bookmarkStart w:id="336" w:name="ORALEAPI_REPORT"/>
      <w:r w:rsidRPr="00642CEB">
        <w:rPr>
          <w:sz w:val="17"/>
          <w:szCs w:val="17"/>
        </w:rPr>
        <w:t>ORALEAPI REPORT</w:t>
      </w:r>
      <w:bookmarkEnd w:id="336"/>
      <w:r w:rsidRPr="00642CEB">
        <w:rPr>
          <w:sz w:val="17"/>
          <w:szCs w:val="17"/>
        </w:rPr>
        <w:t xml:space="preserve">                 </w:t>
      </w:r>
      <w:proofErr w:type="spellStart"/>
      <w:r w:rsidRPr="00642CEB">
        <w:rPr>
          <w:sz w:val="17"/>
          <w:szCs w:val="17"/>
        </w:rPr>
        <w:t>REPORT</w:t>
      </w:r>
      <w:proofErr w:type="spellEnd"/>
      <w:r w:rsidRPr="00642CEB">
        <w:rPr>
          <w:sz w:val="17"/>
          <w:szCs w:val="17"/>
        </w:rPr>
        <w:t xml:space="preserve">    ORALEAPI  ARRAY</w:t>
      </w:r>
    </w:p>
    <w:p w14:paraId="60441869" w14:textId="77777777" w:rsidR="003504D8" w:rsidRPr="00642CEB" w:rsidRDefault="003504D8" w:rsidP="003504D8">
      <w:pPr>
        <w:pStyle w:val="DISPLAY-Normalize"/>
        <w:rPr>
          <w:sz w:val="17"/>
          <w:szCs w:val="17"/>
        </w:rPr>
      </w:pPr>
      <w:r w:rsidRPr="00642CEB">
        <w:rPr>
          <w:sz w:val="17"/>
          <w:szCs w:val="17"/>
        </w:rPr>
        <w:t xml:space="preserve">  This RPC returns TIU and OR notification data from the ALERT TRACKING file for a</w:t>
      </w:r>
      <w:r w:rsidRPr="00642CEB">
        <w:rPr>
          <w:sz w:val="17"/>
          <w:szCs w:val="17"/>
        </w:rPr>
        <w:br/>
        <w:t xml:space="preserve">  given date range.</w:t>
      </w:r>
    </w:p>
    <w:p w14:paraId="2F6950E8" w14:textId="77777777" w:rsidR="003504D8" w:rsidRPr="00642CEB" w:rsidRDefault="003504D8" w:rsidP="003504D8">
      <w:pPr>
        <w:pStyle w:val="DISPLAY-Normalize"/>
        <w:rPr>
          <w:rFonts w:cs="Courier New"/>
          <w:sz w:val="17"/>
          <w:szCs w:val="17"/>
        </w:rPr>
      </w:pPr>
      <w:bookmarkStart w:id="337" w:name="INPUT_PARAMETER_SDT"/>
      <w:r w:rsidRPr="00642CEB">
        <w:rPr>
          <w:rFonts w:cs="Courier New"/>
          <w:sz w:val="17"/>
          <w:szCs w:val="17"/>
        </w:rPr>
        <w:t>INPUT PARAMETER: SDT                    PARAMETER TYPE: LITERAL</w:t>
      </w:r>
    </w:p>
    <w:p w14:paraId="7651A92C"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1</w:t>
      </w:r>
    </w:p>
    <w:p w14:paraId="35D3F578"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1F7CD96F"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starting date of the date range in FM format.</w:t>
      </w:r>
    </w:p>
    <w:p w14:paraId="13AE2CD3" w14:textId="77777777" w:rsidR="003504D8" w:rsidRPr="00642CEB" w:rsidRDefault="003504D8" w:rsidP="003504D8">
      <w:pPr>
        <w:pStyle w:val="DISPLAY-Normalize"/>
        <w:rPr>
          <w:rFonts w:cs="Courier New"/>
          <w:sz w:val="17"/>
          <w:szCs w:val="17"/>
        </w:rPr>
      </w:pPr>
      <w:r w:rsidRPr="00642CEB">
        <w:rPr>
          <w:rFonts w:cs="Courier New"/>
          <w:sz w:val="17"/>
          <w:szCs w:val="17"/>
        </w:rPr>
        <w:t>INPUT PARAMETER: EDT                    PARAMETER TYPE: LITERAL</w:t>
      </w:r>
    </w:p>
    <w:p w14:paraId="1BFA68A8"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2</w:t>
      </w:r>
    </w:p>
    <w:p w14:paraId="708DABE0"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0607AF15"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ending date of the date range in FM format.</w:t>
      </w:r>
    </w:p>
    <w:p w14:paraId="6FD47219" w14:textId="77777777" w:rsidR="003504D8" w:rsidRPr="00642CEB" w:rsidRDefault="003504D8" w:rsidP="003504D8">
      <w:pPr>
        <w:pStyle w:val="DISPLAY-Normalize"/>
        <w:rPr>
          <w:rFonts w:cs="Courier New"/>
          <w:sz w:val="17"/>
          <w:szCs w:val="17"/>
        </w:rPr>
      </w:pPr>
      <w:r w:rsidRPr="00642CEB">
        <w:rPr>
          <w:rFonts w:cs="Courier New"/>
          <w:sz w:val="17"/>
          <w:szCs w:val="17"/>
        </w:rPr>
        <w:t>INPUT PARAMETER: TYP                    PARAMETER TYPE: LITERAL</w:t>
      </w:r>
    </w:p>
    <w:p w14:paraId="442A0F22"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3</w:t>
      </w:r>
    </w:p>
    <w:p w14:paraId="1C93747A"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5FE84017"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type of report data requested.  Default data returned is both</w:t>
      </w:r>
    </w:p>
    <w:p w14:paraId="6BEF8F0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OR and TIU alert data.  "OR" or "TIU" if only one type is requested.</w:t>
      </w:r>
    </w:p>
    <w:p w14:paraId="604F66EB" w14:textId="77777777" w:rsidR="003504D8" w:rsidRPr="00642CEB" w:rsidRDefault="003504D8" w:rsidP="003504D8">
      <w:pPr>
        <w:pStyle w:val="DISPLAY-Normalize"/>
        <w:rPr>
          <w:rFonts w:cs="Courier New"/>
          <w:sz w:val="17"/>
          <w:szCs w:val="17"/>
        </w:rPr>
      </w:pPr>
      <w:r w:rsidRPr="00642CEB">
        <w:rPr>
          <w:rFonts w:cs="Courier New"/>
          <w:sz w:val="17"/>
          <w:szCs w:val="17"/>
        </w:rPr>
        <w:t>RETURN PARAMETER DESCRIPTION:  </w:t>
      </w:r>
    </w:p>
    <w:p w14:paraId="612C41F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Data returned:</w:t>
      </w:r>
    </w:p>
    <w:p w14:paraId="79EBF047" w14:textId="77777777" w:rsidR="003504D8" w:rsidRPr="00642CEB" w:rsidRDefault="003504D8" w:rsidP="003504D8">
      <w:pPr>
        <w:pStyle w:val="DISPLAY-Normalize"/>
        <w:rPr>
          <w:rFonts w:cs="Courier New"/>
          <w:sz w:val="17"/>
          <w:szCs w:val="17"/>
        </w:rPr>
      </w:pPr>
      <w:r w:rsidRPr="00642CEB">
        <w:rPr>
          <w:rFonts w:cs="Courier New"/>
          <w:sz w:val="17"/>
          <w:szCs w:val="17"/>
        </w:rPr>
        <w:t>IEN^RECIPIENT^TITLE^SERVICE/SECTION^TIME^DATE^NOTIFICATION^DIVISION[LOCATION]</w:t>
      </w:r>
    </w:p>
    <w:bookmarkEnd w:id="337"/>
    <w:p w14:paraId="12DAACDD" w14:textId="77777777" w:rsidR="003504D8" w:rsidRDefault="003504D8">
      <w:pPr>
        <w:pStyle w:val="DISPLAY-Normalize"/>
        <w:rPr>
          <w:rFonts w:cs="Courier New"/>
          <w:spacing w:val="-6"/>
          <w:sz w:val="17"/>
          <w:szCs w:val="17"/>
        </w:rPr>
      </w:pPr>
    </w:p>
    <w:p w14:paraId="01C6132C" w14:textId="34137684"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1  SINGL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1  ARRAY</w:t>
      </w:r>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1  SINGL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B FOLLOW-UP TYPE              </w:t>
      </w:r>
      <w:proofErr w:type="spellStart"/>
      <w:r w:rsidRPr="00B071A9">
        <w:rPr>
          <w:rFonts w:cs="Courier New"/>
          <w:spacing w:val="-6"/>
          <w:sz w:val="17"/>
          <w:szCs w:val="17"/>
        </w:rPr>
        <w:t>TYPE</w:t>
      </w:r>
      <w:proofErr w:type="spellEnd"/>
      <w:r w:rsidRPr="00B071A9">
        <w:rPr>
          <w:rFonts w:cs="Courier New"/>
          <w:spacing w:val="-6"/>
          <w:sz w:val="17"/>
          <w:szCs w:val="17"/>
        </w:rPr>
        <w:t xml:space="preserve">      ORB3FUP1  SINGL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w:t>
      </w:r>
      <w:proofErr w:type="spellStart"/>
      <w:r w:rsidRPr="00B071A9">
        <w:rPr>
          <w:rFonts w:cs="Courier New"/>
          <w:spacing w:val="-6"/>
          <w:sz w:val="17"/>
          <w:szCs w:val="17"/>
        </w:rPr>
        <w:t>xqaid</w:t>
      </w:r>
      <w:proofErr w:type="spellEnd"/>
      <w:r w:rsidRPr="00B071A9">
        <w:rPr>
          <w:rFonts w:cs="Courier New"/>
          <w:spacing w:val="-6"/>
          <w:sz w:val="17"/>
          <w:szCs w:val="17"/>
        </w:rPr>
        <w:t>.</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OR DETAIL                    </w:t>
      </w:r>
      <w:proofErr w:type="spellStart"/>
      <w:r w:rsidRPr="00B071A9">
        <w:rPr>
          <w:rFonts w:cs="Courier New"/>
          <w:spacing w:val="-6"/>
          <w:sz w:val="17"/>
          <w:szCs w:val="17"/>
        </w:rPr>
        <w:t>DETAIL</w:t>
      </w:r>
      <w:proofErr w:type="spellEnd"/>
      <w:r w:rsidRPr="00B071A9">
        <w:rPr>
          <w:rFonts w:cs="Courier New"/>
          <w:spacing w:val="-6"/>
          <w:sz w:val="17"/>
          <w:szCs w:val="17"/>
        </w:rPr>
        <w:t xml:space="preserve">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OR LIST                      </w:t>
      </w:r>
      <w:proofErr w:type="spellStart"/>
      <w:r w:rsidRPr="00B071A9">
        <w:rPr>
          <w:rFonts w:cs="Courier New"/>
          <w:spacing w:val="-6"/>
          <w:sz w:val="17"/>
          <w:szCs w:val="17"/>
        </w:rPr>
        <w:t>LIST</w:t>
      </w:r>
      <w:proofErr w:type="spellEnd"/>
      <w:r w:rsidRPr="00B071A9">
        <w:rPr>
          <w:rFonts w:cs="Courier New"/>
          <w:spacing w:val="-6"/>
          <w:sz w:val="17"/>
          <w:szCs w:val="17"/>
        </w:rPr>
        <w:t xml:space="preserve">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dates</w:t>
      </w:r>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11  SINGL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lastRenderedPageBreak/>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11  ARRAY</w:t>
      </w:r>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ORQPT TEAMS                     </w:t>
      </w:r>
      <w:proofErr w:type="spellStart"/>
      <w:r w:rsidRPr="00B071A9">
        <w:rPr>
          <w:rFonts w:cs="Courier New"/>
          <w:spacing w:val="-6"/>
          <w:sz w:val="17"/>
          <w:szCs w:val="17"/>
        </w:rPr>
        <w:t>TEAMS</w:t>
      </w:r>
      <w:proofErr w:type="spellEnd"/>
      <w:r w:rsidRPr="00B071A9">
        <w:rPr>
          <w:rFonts w:cs="Courier New"/>
          <w:spacing w:val="-6"/>
          <w:sz w:val="17"/>
          <w:szCs w:val="17"/>
        </w:rPr>
        <w:t xml:space="preserve">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7CB3D737" w14:textId="77777777" w:rsidR="005C2DA5" w:rsidRPr="00D45B6E" w:rsidRDefault="005C2DA5">
      <w:pPr>
        <w:pStyle w:val="DISPLAY-Normalize"/>
        <w:rPr>
          <w:spacing w:val="-6"/>
        </w:rPr>
      </w:pPr>
      <w:r w:rsidRPr="00B071A9">
        <w:rPr>
          <w:rFonts w:cs="Courier New"/>
          <w:spacing w:val="-6"/>
          <w:sz w:val="17"/>
          <w:szCs w:val="17"/>
        </w:rPr>
        <w:t xml:space="preserve">  Function returns a list of wards.</w:t>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5AD0F4AA" w14:textId="77777777" w:rsidTr="00E26061">
        <w:trPr>
          <w:trHeight w:val="216"/>
          <w:tblHeader/>
        </w:trPr>
        <w:tc>
          <w:tcPr>
            <w:tcW w:w="750" w:type="dxa"/>
            <w:shd w:val="pct20" w:color="auto" w:fill="0000FF"/>
          </w:tcPr>
          <w:p w14:paraId="2E61AF1B" w14:textId="77777777" w:rsidR="005C2DA5" w:rsidRPr="00E26061" w:rsidRDefault="005C2DA5" w:rsidP="00E26061">
            <w:pPr>
              <w:pStyle w:val="TableHeading"/>
            </w:pPr>
            <w:r w:rsidRPr="00E26061">
              <w:t xml:space="preserve">RPC </w:t>
            </w:r>
          </w:p>
        </w:tc>
        <w:tc>
          <w:tcPr>
            <w:tcW w:w="2610" w:type="dxa"/>
            <w:shd w:val="pct20" w:color="auto" w:fill="0000FF"/>
          </w:tcPr>
          <w:p w14:paraId="74876098" w14:textId="77777777" w:rsidR="005C2DA5" w:rsidRPr="00E26061" w:rsidRDefault="005C2DA5" w:rsidP="00E26061">
            <w:pPr>
              <w:pStyle w:val="TableHeading"/>
            </w:pPr>
            <w:r w:rsidRPr="00E26061">
              <w:t>Description</w:t>
            </w:r>
          </w:p>
        </w:tc>
        <w:tc>
          <w:tcPr>
            <w:tcW w:w="1080" w:type="dxa"/>
            <w:shd w:val="pct20" w:color="auto" w:fill="0000FF"/>
          </w:tcPr>
          <w:p w14:paraId="0891937E" w14:textId="77777777" w:rsidR="005C2DA5" w:rsidRPr="00E26061" w:rsidRDefault="005C2DA5" w:rsidP="00E26061">
            <w:pPr>
              <w:pStyle w:val="TableHeading"/>
            </w:pPr>
            <w:r w:rsidRPr="00E26061">
              <w:t>Tag</w:t>
            </w:r>
          </w:p>
        </w:tc>
        <w:tc>
          <w:tcPr>
            <w:tcW w:w="1170" w:type="dxa"/>
            <w:shd w:val="pct20" w:color="auto" w:fill="0000FF"/>
          </w:tcPr>
          <w:p w14:paraId="53D40E62" w14:textId="77777777" w:rsidR="005C2DA5" w:rsidRPr="00E26061" w:rsidRDefault="005C2DA5" w:rsidP="00E26061">
            <w:pPr>
              <w:pStyle w:val="TableHeading"/>
            </w:pPr>
            <w:r w:rsidRPr="00E26061">
              <w:t>Routine</w:t>
            </w:r>
          </w:p>
        </w:tc>
        <w:tc>
          <w:tcPr>
            <w:tcW w:w="3825" w:type="dxa"/>
            <w:shd w:val="pct20" w:color="auto" w:fill="0000FF"/>
          </w:tcPr>
          <w:p w14:paraId="093895A1" w14:textId="77777777" w:rsidR="005C2DA5" w:rsidRPr="00E26061" w:rsidRDefault="005C2DA5" w:rsidP="00E26061">
            <w:pPr>
              <w:pStyle w:val="TableHeading"/>
            </w:pPr>
            <w:r w:rsidRPr="00E26061">
              <w:t>Return Value</w:t>
            </w:r>
          </w:p>
        </w:tc>
      </w:tr>
    </w:tbl>
    <w:p w14:paraId="1D46F9EC" w14:textId="77777777" w:rsidR="005C2DA5" w:rsidRPr="00D81166" w:rsidRDefault="005C2DA5">
      <w:pPr>
        <w:pStyle w:val="DISPLAY-Normalize"/>
      </w:pPr>
      <w:r w:rsidRPr="00D81166">
        <w:t xml:space="preserve">ORQQAL DETAIL                   </w:t>
      </w:r>
      <w:proofErr w:type="spellStart"/>
      <w:r w:rsidRPr="00D81166">
        <w:t>DETAIL</w:t>
      </w:r>
      <w:proofErr w:type="spellEnd"/>
      <w:r w:rsidRPr="00D81166">
        <w:t xml:space="preserve">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historical,&lt;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 xml:space="preserve">ORQQAL LIST                     </w:t>
      </w:r>
      <w:proofErr w:type="spellStart"/>
      <w:r w:rsidRPr="00D81166">
        <w:t>LIST</w:t>
      </w:r>
      <w:proofErr w:type="spellEnd"/>
      <w:r w:rsidRPr="00D81166">
        <w:t xml:space="preserve">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report</w:t>
      </w:r>
    </w:p>
    <w:p w14:paraId="320A9AE3" w14:textId="77777777" w:rsidR="005C2DA5" w:rsidRPr="00D81166" w:rsidRDefault="005C2DA5">
      <w:pPr>
        <w:pStyle w:val="DISPLAY-Normalize"/>
      </w:pPr>
      <w:r w:rsidRPr="00D81166">
        <w:t xml:space="preserve">  format which can be used in a "detailed" display. This RPC was set up</w:t>
      </w:r>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requesting</w:t>
      </w:r>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 xml:space="preserve">ORQQCN DETAIL                   </w:t>
      </w:r>
      <w:proofErr w:type="spellStart"/>
      <w:r w:rsidRPr="00D81166">
        <w:t>DETAIL</w:t>
      </w:r>
      <w:proofErr w:type="spellEnd"/>
      <w:r w:rsidRPr="00D81166">
        <w:t xml:space="preserve">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defined</w:t>
      </w:r>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RESULTS[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RESULTS[</w:t>
      </w:r>
      <w:proofErr w:type="spellStart"/>
      <w:r w:rsidRPr="00D81166">
        <w:t>i..j</w:t>
      </w:r>
      <w:proofErr w:type="spellEnd"/>
      <w:r w:rsidRPr="00D81166">
        <w:t>].</w:t>
      </w:r>
    </w:p>
    <w:p w14:paraId="26EC4210" w14:textId="77777777" w:rsidR="005C2DA5" w:rsidRPr="00D81166" w:rsidRDefault="005C2DA5">
      <w:pPr>
        <w:pStyle w:val="DISPLAY-Normalize"/>
      </w:pPr>
      <w:r w:rsidRPr="00D81166">
        <w:t xml:space="preserve">ORQQCN LIST                     </w:t>
      </w:r>
      <w:proofErr w:type="spellStart"/>
      <w:r w:rsidRPr="00D81166">
        <w:t>LIST</w:t>
      </w:r>
      <w:proofErr w:type="spellEnd"/>
      <w:r w:rsidRPr="00D81166">
        <w:t xml:space="preserve">      ORQQCN    ARRAY</w:t>
      </w:r>
    </w:p>
    <w:p w14:paraId="50AF287E" w14:textId="77777777" w:rsidR="005C2DA5" w:rsidRPr="00D81166" w:rsidRDefault="005C2DA5">
      <w:pPr>
        <w:pStyle w:val="DISPLAY-Normalize"/>
      </w:pPr>
      <w:r w:rsidRPr="00D81166">
        <w:t xml:space="preserve">  Returns a list of consult requests for a patient within optional date range</w:t>
      </w:r>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TIU</w:t>
      </w:r>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lastRenderedPageBreak/>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t xml:space="preserve">  allowing dynamic enabling/disabling of GUI menus based on user access</w:t>
      </w:r>
    </w:p>
    <w:p w14:paraId="20F5D390" w14:textId="77777777" w:rsidR="005C2DA5" w:rsidRPr="00D81166" w:rsidRDefault="005C2DA5">
      <w:pPr>
        <w:pStyle w:val="DISPLAY-Normalize"/>
      </w:pPr>
      <w:r w:rsidRPr="00D81166">
        <w:t xml:space="preserve">  level for that particular consult. See CPRS^GMRCACTM for return value</w:t>
      </w:r>
    </w:p>
    <w:p w14:paraId="11C1FB4E" w14:textId="77777777" w:rsidR="005C2DA5" w:rsidRPr="00D81166" w:rsidRDefault="005C2DA5">
      <w:pPr>
        <w:pStyle w:val="DISPLAY-Normalize"/>
      </w:pPr>
      <w:r w:rsidRPr="00D81166">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 xml:space="preserve">ORQQCN STATUS                   </w:t>
      </w:r>
      <w:proofErr w:type="spellStart"/>
      <w:r w:rsidRPr="00D81166">
        <w:t>STATUS</w:t>
      </w:r>
      <w:proofErr w:type="spellEnd"/>
      <w:r w:rsidRPr="00D81166">
        <w:t xml:space="preserve">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GMR(123.1.</w:t>
      </w:r>
    </w:p>
    <w:p w14:paraId="0B46E343" w14:textId="77777777" w:rsidR="005C2DA5" w:rsidRPr="00D81166" w:rsidRDefault="005C2DA5">
      <w:pPr>
        <w:pStyle w:val="DISPLAY-Normalize"/>
      </w:pPr>
      <w:r w:rsidRPr="00D81166">
        <w:t xml:space="preserve">ORQQCN SVCTREE                  </w:t>
      </w:r>
      <w:proofErr w:type="spellStart"/>
      <w:r w:rsidRPr="00D81166">
        <w:t>SVCTREE</w:t>
      </w:r>
      <w:proofErr w:type="spellEnd"/>
      <w:r w:rsidRPr="00D81166">
        <w:t xml:space="preserv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w:t>
      </w:r>
      <w:proofErr w:type="spellStart"/>
      <w:r w:rsidRPr="00D81166">
        <w:t>TreeView</w:t>
      </w:r>
      <w:proofErr w:type="spellEnd"/>
      <w:r w:rsidRPr="00D81166">
        <w:t xml:space="preserve">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w:t>
      </w:r>
      <w:proofErr w:type="spellStart"/>
      <w:r w:rsidRPr="00D81166">
        <w:t>ConsultIEN</w:t>
      </w:r>
      <w:proofErr w:type="spellEnd"/>
      <w:r w:rsidRPr="00D81166">
        <w:t xml:space="preserve"> and type.</w:t>
      </w:r>
    </w:p>
    <w:p w14:paraId="3A5C2D74"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46E52396" w14:textId="77777777" w:rsidTr="00E26061">
        <w:trPr>
          <w:trHeight w:val="216"/>
          <w:tblHeader/>
        </w:trPr>
        <w:tc>
          <w:tcPr>
            <w:tcW w:w="750" w:type="dxa"/>
            <w:shd w:val="pct20" w:color="auto" w:fill="0000FF"/>
          </w:tcPr>
          <w:p w14:paraId="7D489E6B"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5F2628F" w14:textId="77777777" w:rsidR="005C2DA5" w:rsidRPr="00E26061" w:rsidRDefault="005C2DA5" w:rsidP="00E26061">
            <w:pPr>
              <w:pStyle w:val="TableHeading"/>
            </w:pPr>
            <w:r w:rsidRPr="00E26061">
              <w:t>Description</w:t>
            </w:r>
          </w:p>
        </w:tc>
        <w:tc>
          <w:tcPr>
            <w:tcW w:w="1080" w:type="dxa"/>
            <w:shd w:val="pct20" w:color="auto" w:fill="0000FF"/>
          </w:tcPr>
          <w:p w14:paraId="1EBBF32D" w14:textId="77777777" w:rsidR="005C2DA5" w:rsidRPr="00E26061" w:rsidRDefault="005C2DA5" w:rsidP="00E26061">
            <w:pPr>
              <w:pStyle w:val="TableHeading"/>
            </w:pPr>
            <w:r w:rsidRPr="00E26061">
              <w:t>Tag</w:t>
            </w:r>
          </w:p>
        </w:tc>
        <w:tc>
          <w:tcPr>
            <w:tcW w:w="1170" w:type="dxa"/>
            <w:shd w:val="pct20" w:color="auto" w:fill="0000FF"/>
          </w:tcPr>
          <w:p w14:paraId="2B6CB60D" w14:textId="77777777" w:rsidR="005C2DA5" w:rsidRPr="00E26061" w:rsidRDefault="005C2DA5" w:rsidP="00E26061">
            <w:pPr>
              <w:pStyle w:val="TableHeading"/>
            </w:pPr>
            <w:r w:rsidRPr="00E26061">
              <w:t>Routine</w:t>
            </w:r>
          </w:p>
        </w:tc>
        <w:tc>
          <w:tcPr>
            <w:tcW w:w="3825" w:type="dxa"/>
            <w:shd w:val="pct20" w:color="auto" w:fill="0000FF"/>
          </w:tcPr>
          <w:p w14:paraId="0490ED1D" w14:textId="77777777" w:rsidR="005C2DA5" w:rsidRPr="00E26061" w:rsidRDefault="005C2DA5" w:rsidP="00E26061">
            <w:pPr>
              <w:pStyle w:val="TableHeading"/>
            </w:pPr>
            <w:r w:rsidRPr="00E26061">
              <w:t>Return Value</w:t>
            </w:r>
          </w:p>
        </w:tc>
      </w:tr>
    </w:tbl>
    <w:p w14:paraId="5F931838" w14:textId="77777777" w:rsidR="005C2DA5" w:rsidRPr="00D81166" w:rsidRDefault="005C2DA5">
      <w:pPr>
        <w:pStyle w:val="DISPLAY-Normalize"/>
      </w:pPr>
      <w:r w:rsidRPr="00D81166">
        <w:t xml:space="preserve">ORQQLR DETAIL                   </w:t>
      </w:r>
      <w:proofErr w:type="spellStart"/>
      <w:r w:rsidRPr="00D81166">
        <w:t>DETAIL</w:t>
      </w:r>
      <w:proofErr w:type="spellEnd"/>
      <w:r w:rsidRPr="00D81166">
        <w:t xml:space="preserve">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e.g.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e.g.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day.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record</w:t>
      </w:r>
    </w:p>
    <w:p w14:paraId="060E78E8" w14:textId="77777777" w:rsidR="005C2DA5" w:rsidRPr="00D81166" w:rsidRDefault="005C2DA5">
      <w:pPr>
        <w:pStyle w:val="DISPLAY-Normalize"/>
      </w:pPr>
      <w:r w:rsidRPr="00D81166">
        <w:t xml:space="preserve">ORQQPL AUDIT HIST               </w:t>
      </w:r>
      <w:proofErr w:type="spellStart"/>
      <w:r w:rsidRPr="00D81166">
        <w:t>HIST</w:t>
      </w:r>
      <w:proofErr w:type="spellEnd"/>
      <w:r w:rsidRPr="00D81166">
        <w:t xml:space="preserve">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w:t>
      </w:r>
      <w:proofErr w:type="spellStart"/>
      <w:r w:rsidRPr="00D81166">
        <w:t>rETURNS</w:t>
      </w:r>
      <w:proofErr w:type="spellEnd"/>
      <w:r w:rsidRPr="00D81166">
        <w:t xml:space="preserve"> ARRAY OF IEN^NAME FOR AN ARRAY OF IEN PASSED IN</w:t>
      </w:r>
    </w:p>
    <w:p w14:paraId="127C730F" w14:textId="77777777" w:rsidR="005C2DA5" w:rsidRPr="00D81166" w:rsidRDefault="005C2DA5">
      <w:pPr>
        <w:pStyle w:val="DISPLAY-Normalize"/>
      </w:pPr>
      <w:r w:rsidRPr="00D81166">
        <w:t>ORQQPL CLIN SRCH                CLINSRCH  ORQQPL1   ARRAY</w:t>
      </w:r>
    </w:p>
    <w:p w14:paraId="4B56B0B5" w14:textId="77777777" w:rsidR="005C2DA5" w:rsidRPr="00D81166" w:rsidRDefault="005C2DA5">
      <w:pPr>
        <w:pStyle w:val="DISPLAY-Normalize"/>
      </w:pPr>
      <w:r w:rsidRPr="00D81166">
        <w:t xml:space="preserve">  Returns list of clinics for problem list. Should be replaced by CLIN^ORQPT</w:t>
      </w:r>
    </w:p>
    <w:p w14:paraId="57C5FAAD" w14:textId="77777777" w:rsidR="005C2DA5" w:rsidRPr="00D81166" w:rsidRDefault="005C2DA5">
      <w:pPr>
        <w:pStyle w:val="DISPLAY-Normalize"/>
      </w:pPr>
      <w:r w:rsidRPr="00D81166">
        <w:t xml:space="preserve">ORQQPL DELETE                   </w:t>
      </w:r>
      <w:proofErr w:type="spellStart"/>
      <w:r w:rsidRPr="00D81166">
        <w:t>DELETE</w:t>
      </w:r>
      <w:proofErr w:type="spellEnd"/>
      <w:r w:rsidRPr="00D81166">
        <w:t xml:space="preserv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 xml:space="preserve">ORQQPL DETAIL                   </w:t>
      </w:r>
      <w:proofErr w:type="spellStart"/>
      <w:r w:rsidRPr="00D81166">
        <w:t>DETAIL</w:t>
      </w:r>
      <w:proofErr w:type="spellEnd"/>
      <w:r w:rsidRPr="00D81166">
        <w:t xml:space="preserve">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GMPFLD()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w:t>
      </w:r>
      <w:proofErr w:type="spellStart"/>
      <w:r w:rsidRPr="00D81166">
        <w:t>sAVES</w:t>
      </w:r>
      <w:proofErr w:type="spellEnd"/>
      <w:r w:rsidRPr="00D81166">
        <w:t xml:space="preserve">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w:t>
      </w:r>
      <w:proofErr w:type="spellStart"/>
      <w:r w:rsidRPr="00D81166">
        <w:t>sc</w:t>
      </w:r>
      <w:proofErr w:type="spellEnd"/>
      <w:r w:rsidRPr="00D81166">
        <w:t xml:space="preserve"> and exposures</w:t>
      </w:r>
    </w:p>
    <w:p w14:paraId="7D86A7BA" w14:textId="77777777" w:rsidR="005C2DA5" w:rsidRPr="00D81166" w:rsidRDefault="005C2DA5">
      <w:pPr>
        <w:pStyle w:val="DISPLAY-Normalize"/>
      </w:pPr>
      <w:r w:rsidRPr="00D81166">
        <w:t>ORQQPL INIT USER                INITUSER  ORQQPL1   ARRAY</w:t>
      </w:r>
    </w:p>
    <w:p w14:paraId="31DD8A66" w14:textId="77777777" w:rsidR="005C2DA5" w:rsidRPr="00D81166" w:rsidRDefault="005C2DA5">
      <w:pPr>
        <w:pStyle w:val="DISPLAY-Normalize"/>
      </w:pPr>
      <w:r w:rsidRPr="00D81166">
        <w:t xml:space="preserve">  Returns user parameters for problem list</w:t>
      </w:r>
    </w:p>
    <w:p w14:paraId="1B134067" w14:textId="77777777" w:rsidR="005C2DA5" w:rsidRPr="00D81166" w:rsidRDefault="005C2DA5">
      <w:pPr>
        <w:pStyle w:val="DISPLAY-Normalize"/>
      </w:pPr>
      <w:r w:rsidRPr="00D81166">
        <w:t xml:space="preserve">ORQQPL LIST                     </w:t>
      </w:r>
      <w:proofErr w:type="spellStart"/>
      <w:r w:rsidRPr="00D81166">
        <w:t>LIST</w:t>
      </w:r>
      <w:proofErr w:type="spellEnd"/>
      <w:r w:rsidRPr="00D81166">
        <w:t xml:space="preserve">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box</w:t>
      </w:r>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ORQQPL PROVIDER LIST            PROVSRCH  ORQQPL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 xml:space="preserve">ORQQPL REPLACE                  </w:t>
      </w:r>
      <w:proofErr w:type="spellStart"/>
      <w:r w:rsidRPr="00D81166">
        <w:t>REPLACE</w:t>
      </w:r>
      <w:proofErr w:type="spellEnd"/>
      <w:r w:rsidRPr="00D81166">
        <w:t xml:space="preserv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ORQQPL SRVC SRCH                SRVCSRCH  ORQQPL1   ARRAY</w:t>
      </w:r>
    </w:p>
    <w:p w14:paraId="7754C19F" w14:textId="77777777" w:rsidR="005C2DA5" w:rsidRPr="00D81166" w:rsidRDefault="005C2DA5">
      <w:pPr>
        <w:pStyle w:val="DISPLAY-Normalize"/>
      </w:pPr>
      <w:r w:rsidRPr="00D81166">
        <w:t xml:space="preserve">  </w:t>
      </w:r>
      <w:proofErr w:type="spellStart"/>
      <w:r w:rsidRPr="00D81166">
        <w:t>gET</w:t>
      </w:r>
      <w:proofErr w:type="spellEnd"/>
      <w:r w:rsidRPr="00D81166">
        <w:t xml:space="preserve"> LIST OF AVAILABLE SERVICES</w:t>
      </w:r>
    </w:p>
    <w:p w14:paraId="0994F3F7" w14:textId="77777777" w:rsidR="005C2DA5" w:rsidRPr="00D81166" w:rsidRDefault="005C2DA5">
      <w:pPr>
        <w:pStyle w:val="DISPLAY-Normalize"/>
      </w:pPr>
      <w:r w:rsidRPr="00D81166">
        <w:t xml:space="preserve">ORQQPL UPDATE                   </w:t>
      </w:r>
      <w:proofErr w:type="spellStart"/>
      <w:r w:rsidRPr="00D81166">
        <w:t>UPDATE</w:t>
      </w:r>
      <w:proofErr w:type="spellEnd"/>
      <w:r w:rsidRPr="00D81166">
        <w:t xml:space="preserv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w:t>
      </w:r>
      <w:proofErr w:type="spellStart"/>
      <w:r w:rsidRPr="00D81166">
        <w:t>rETURNS</w:t>
      </w:r>
      <w:proofErr w:type="spellEnd"/>
      <w:r w:rsidRPr="00D81166">
        <w:t xml:space="preserve">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 xml:space="preserve">ORQQPL VERIFY                   </w:t>
      </w:r>
      <w:proofErr w:type="spellStart"/>
      <w:r w:rsidRPr="00D81166">
        <w:t>VERIFY</w:t>
      </w:r>
      <w:proofErr w:type="spellEnd"/>
      <w:r w:rsidRPr="00D81166">
        <w:t xml:space="preserve">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 xml:space="preserve">ORQQPP LIST                     </w:t>
      </w:r>
      <w:proofErr w:type="spellStart"/>
      <w:r w:rsidRPr="00D81166">
        <w:t>LIST</w:t>
      </w:r>
      <w:proofErr w:type="spellEnd"/>
      <w:r w:rsidRPr="00D81166">
        <w:t xml:space="preserve">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09D24BC" w14:textId="77777777" w:rsidTr="00E26061">
        <w:trPr>
          <w:trHeight w:val="216"/>
          <w:tblHeader/>
        </w:trPr>
        <w:tc>
          <w:tcPr>
            <w:tcW w:w="750" w:type="dxa"/>
            <w:shd w:val="pct20" w:color="auto" w:fill="0000FF"/>
          </w:tcPr>
          <w:p w14:paraId="4DA6487C"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7F379AB4" w14:textId="77777777" w:rsidR="005C2DA5" w:rsidRPr="00E26061" w:rsidRDefault="005C2DA5" w:rsidP="00E26061">
            <w:pPr>
              <w:pStyle w:val="TableHeading"/>
            </w:pPr>
            <w:r w:rsidRPr="00E26061">
              <w:t>Description</w:t>
            </w:r>
          </w:p>
        </w:tc>
        <w:tc>
          <w:tcPr>
            <w:tcW w:w="1080" w:type="dxa"/>
            <w:shd w:val="pct20" w:color="auto" w:fill="0000FF"/>
          </w:tcPr>
          <w:p w14:paraId="1336ED8B" w14:textId="77777777" w:rsidR="005C2DA5" w:rsidRPr="00E26061" w:rsidRDefault="005C2DA5" w:rsidP="00E26061">
            <w:pPr>
              <w:pStyle w:val="TableHeading"/>
            </w:pPr>
            <w:r w:rsidRPr="00E26061">
              <w:t>Tag</w:t>
            </w:r>
          </w:p>
        </w:tc>
        <w:tc>
          <w:tcPr>
            <w:tcW w:w="1170" w:type="dxa"/>
            <w:shd w:val="pct20" w:color="auto" w:fill="0000FF"/>
          </w:tcPr>
          <w:p w14:paraId="3D43B49B" w14:textId="77777777" w:rsidR="005C2DA5" w:rsidRPr="00E26061" w:rsidRDefault="005C2DA5" w:rsidP="00E26061">
            <w:pPr>
              <w:pStyle w:val="TableHeading"/>
            </w:pPr>
            <w:r w:rsidRPr="00E26061">
              <w:t>Routine</w:t>
            </w:r>
          </w:p>
        </w:tc>
        <w:tc>
          <w:tcPr>
            <w:tcW w:w="3825" w:type="dxa"/>
            <w:shd w:val="pct20" w:color="auto" w:fill="0000FF"/>
          </w:tcPr>
          <w:p w14:paraId="6974603E" w14:textId="77777777" w:rsidR="005C2DA5" w:rsidRPr="00E26061" w:rsidRDefault="005C2DA5" w:rsidP="00E26061">
            <w:pPr>
              <w:pStyle w:val="TableHeading"/>
            </w:pPr>
            <w:r w:rsidRPr="00E26061">
              <w:t>Return Value</w:t>
            </w:r>
          </w:p>
        </w:tc>
      </w:tr>
    </w:tbl>
    <w:p w14:paraId="1796FD97" w14:textId="77777777" w:rsidR="005C2DA5" w:rsidRPr="00D81166" w:rsidRDefault="005C2DA5">
      <w:pPr>
        <w:pStyle w:val="DISPLAY-Normalize"/>
      </w:pPr>
      <w:r w:rsidRPr="00D81166">
        <w:t xml:space="preserve">ORQQPS DETAIL                   </w:t>
      </w:r>
      <w:proofErr w:type="spellStart"/>
      <w:r w:rsidRPr="00D81166">
        <w:t>DETAIL</w:t>
      </w:r>
      <w:proofErr w:type="spellEnd"/>
      <w:r w:rsidRPr="00D81166">
        <w:t xml:space="preserve">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 xml:space="preserve">ORQQPS LIST                     </w:t>
      </w:r>
      <w:proofErr w:type="spellStart"/>
      <w:r w:rsidRPr="00D81166">
        <w:t>LIST</w:t>
      </w:r>
      <w:proofErr w:type="spellEnd"/>
      <w:r w:rsidRPr="00D81166">
        <w:t xml:space="preserve">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 xml:space="preserve">ORQQVI1 GRID                    </w:t>
      </w:r>
      <w:proofErr w:type="spellStart"/>
      <w:r w:rsidRPr="00D81166">
        <w:t>GRID</w:t>
      </w:r>
      <w:proofErr w:type="spellEnd"/>
      <w:r w:rsidRPr="00D81166">
        <w:t xml:space="preserve">      ORQQVI1   GLOBAL ARRAY</w:t>
      </w:r>
    </w:p>
    <w:p w14:paraId="5BE49D33" w14:textId="77777777" w:rsidR="005C2DA5" w:rsidRPr="00D81166" w:rsidRDefault="005C2DA5">
      <w:pPr>
        <w:pStyle w:val="DISPLAY-Normalize"/>
      </w:pPr>
      <w:r w:rsidRPr="00D81166">
        <w:t xml:space="preserve">ORQQVI2 VITALS HELP             </w:t>
      </w:r>
      <w:proofErr w:type="spellStart"/>
      <w:r w:rsidRPr="00D81166">
        <w:t>HELP</w:t>
      </w:r>
      <w:proofErr w:type="spellEnd"/>
      <w:r w:rsidRPr="00D81166">
        <w:t xml:space="preserve">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ORQQVI2 VITALS VAL &amp; STORE      VALSTORE  ORQQVI2   ARRAY</w:t>
      </w:r>
    </w:p>
    <w:p w14:paraId="243AB8BC" w14:textId="77777777" w:rsidR="005C2DA5" w:rsidRPr="00D81166" w:rsidRDefault="005C2DA5">
      <w:pPr>
        <w:pStyle w:val="DISPLAY-Normalize"/>
      </w:pPr>
      <w:r w:rsidRPr="00D81166">
        <w:t xml:space="preserve">ORQQVI2 VITALS VALIDATE         </w:t>
      </w:r>
      <w:proofErr w:type="spellStart"/>
      <w:r w:rsidRPr="00D81166">
        <w:t>VALIDATE</w:t>
      </w:r>
      <w:proofErr w:type="spellEnd"/>
      <w:r w:rsidRPr="00D81166">
        <w:t xml:space="preserve">  ORQQVI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ORQQVS VISITS/APPTS             VSITAPPT  ORQQVS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 xml:space="preserve">ORQQXQA PATIENT                 </w:t>
      </w:r>
      <w:proofErr w:type="spellStart"/>
      <w:r w:rsidRPr="00D81166">
        <w:t>PATIENT</w:t>
      </w:r>
      <w:proofErr w:type="spellEnd"/>
      <w:r w:rsidRPr="00D81166">
        <w:t xml:space="preserve">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 xml:space="preserve">ORQQXQA USER                    </w:t>
      </w:r>
      <w:proofErr w:type="spellStart"/>
      <w:r w:rsidRPr="00D81166">
        <w:t>USER</w:t>
      </w:r>
      <w:proofErr w:type="spellEnd"/>
      <w:r w:rsidRPr="00D81166">
        <w:t xml:space="preserve">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 xml:space="preserve">ORWCH LOADALL                   </w:t>
      </w:r>
      <w:proofErr w:type="spellStart"/>
      <w:r w:rsidRPr="00D81166">
        <w:t>LOADALL</w:t>
      </w:r>
      <w:proofErr w:type="spellEnd"/>
      <w:r w:rsidRPr="00D81166">
        <w:t xml:space="preserve">   ORWCH     ARRAY</w:t>
      </w:r>
    </w:p>
    <w:p w14:paraId="52306E04" w14:textId="77777777" w:rsidR="005C2DA5" w:rsidRPr="00D81166" w:rsidRDefault="005C2DA5">
      <w:pPr>
        <w:pStyle w:val="DISPLAY-Normalize"/>
      </w:pPr>
      <w:r w:rsidRPr="00D81166">
        <w:t xml:space="preserve">ORWCH SAVEALL                   </w:t>
      </w:r>
      <w:proofErr w:type="spellStart"/>
      <w:r w:rsidRPr="00D81166">
        <w:t>SAVEALL</w:t>
      </w:r>
      <w:proofErr w:type="spellEnd"/>
      <w:r w:rsidRPr="00D81166">
        <w:t xml:space="preserve">   ORWCH     SINGLE VALUE</w:t>
      </w:r>
    </w:p>
    <w:p w14:paraId="26F982FF" w14:textId="77777777" w:rsidR="005C2DA5" w:rsidRPr="00D81166" w:rsidRDefault="005C2DA5">
      <w:pPr>
        <w:pStyle w:val="DISPLAY-Normalize"/>
      </w:pPr>
      <w:r w:rsidRPr="00D81166">
        <w:t xml:space="preserve">ORWCH SAVESIZ                   </w:t>
      </w:r>
      <w:proofErr w:type="spellStart"/>
      <w:r w:rsidRPr="00D81166">
        <w:t>SAVESIZ</w:t>
      </w:r>
      <w:proofErr w:type="spellEnd"/>
      <w:r w:rsidRPr="00D81166">
        <w:t xml:space="preserve">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 consult report on the Consult tab</w:t>
      </w:r>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containing</w:t>
      </w:r>
    </w:p>
    <w:p w14:paraId="096348D5" w14:textId="77777777" w:rsidR="005C2DA5" w:rsidRPr="00D81166" w:rsidRDefault="005C2DA5">
      <w:pPr>
        <w:pStyle w:val="DISPLAY-Normalize"/>
      </w:pPr>
      <w:r w:rsidRPr="00D81166">
        <w:t xml:space="preserve">  a </w:t>
      </w:r>
      <w:proofErr w:type="spellStart"/>
      <w:r w:rsidRPr="00D81166">
        <w:t>formattied</w:t>
      </w:r>
      <w:proofErr w:type="spellEnd"/>
      <w:r w:rsidRPr="00D81166">
        <w:t xml:space="preserve"> consult report. This array matches exactly</w:t>
      </w:r>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 xml:space="preserve">ORWD DEF                        </w:t>
      </w:r>
      <w:proofErr w:type="spellStart"/>
      <w:r w:rsidRPr="00D81166">
        <w:t>DEF</w:t>
      </w:r>
      <w:proofErr w:type="spellEnd"/>
      <w:r w:rsidRPr="00D81166">
        <w:t xml:space="preserve">       ORWD      ARRAY</w:t>
      </w:r>
    </w:p>
    <w:p w14:paraId="61916E28" w14:textId="77777777" w:rsidR="005C2DA5" w:rsidRPr="00D81166" w:rsidRDefault="005C2DA5">
      <w:pPr>
        <w:pStyle w:val="DISPLAY-Normalize"/>
      </w:pPr>
      <w:r w:rsidRPr="00D81166">
        <w:t xml:space="preserve">  Returns the formatting definition for an ordering dialog from the ORDER</w:t>
      </w:r>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 xml:space="preserve">ORWD DT                         </w:t>
      </w:r>
      <w:proofErr w:type="spellStart"/>
      <w:r w:rsidRPr="00D81166">
        <w:t>DT</w:t>
      </w:r>
      <w:proofErr w:type="spellEnd"/>
      <w:r w:rsidRPr="00D81166">
        <w:t xml:space="preserve">        ORWD      SINGLE VALUE</w:t>
      </w:r>
    </w:p>
    <w:p w14:paraId="2F59AF0B" w14:textId="77777777" w:rsidR="005C2DA5" w:rsidRPr="00D81166" w:rsidRDefault="005C2DA5">
      <w:pPr>
        <w:pStyle w:val="DISPLAY-Normalize"/>
      </w:pPr>
      <w:r w:rsidRPr="00D81166">
        <w:t xml:space="preserve">  Returns a date in internal </w:t>
      </w:r>
      <w:proofErr w:type="spellStart"/>
      <w:r w:rsidRPr="00D81166">
        <w:t>Fileman</w:t>
      </w:r>
      <w:proofErr w:type="spellEnd"/>
      <w:r w:rsidRPr="00D81166">
        <w:t xml:space="preserve"> format.</w:t>
      </w:r>
    </w:p>
    <w:p w14:paraId="1E9D171C" w14:textId="77777777" w:rsidR="005C2DA5" w:rsidRPr="00D81166" w:rsidRDefault="005C2DA5">
      <w:pPr>
        <w:pStyle w:val="DISPLAY-Normalize"/>
      </w:pPr>
      <w:r w:rsidRPr="00D81166">
        <w:t xml:space="preserve">ORWD FORMID                     </w:t>
      </w:r>
      <w:proofErr w:type="spellStart"/>
      <w:r w:rsidRPr="00D81166">
        <w:t>FORMID</w:t>
      </w:r>
      <w:proofErr w:type="spellEnd"/>
      <w:r w:rsidRPr="00D81166">
        <w:t xml:space="preserve">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19CD577E" w14:textId="77777777" w:rsidTr="00E26061">
        <w:trPr>
          <w:trHeight w:val="216"/>
          <w:tblHeader/>
        </w:trPr>
        <w:tc>
          <w:tcPr>
            <w:tcW w:w="750" w:type="dxa"/>
            <w:shd w:val="pct20" w:color="auto" w:fill="0000FF"/>
          </w:tcPr>
          <w:p w14:paraId="7055A55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20B4BD72" w14:textId="77777777" w:rsidR="005C2DA5" w:rsidRPr="00E26061" w:rsidRDefault="005C2DA5" w:rsidP="00E26061">
            <w:pPr>
              <w:pStyle w:val="TableHeading"/>
            </w:pPr>
            <w:r w:rsidRPr="00E26061">
              <w:t>Description</w:t>
            </w:r>
          </w:p>
        </w:tc>
        <w:tc>
          <w:tcPr>
            <w:tcW w:w="1080" w:type="dxa"/>
            <w:shd w:val="pct20" w:color="auto" w:fill="0000FF"/>
          </w:tcPr>
          <w:p w14:paraId="50D472CA" w14:textId="77777777" w:rsidR="005C2DA5" w:rsidRPr="00E26061" w:rsidRDefault="005C2DA5" w:rsidP="00E26061">
            <w:pPr>
              <w:pStyle w:val="TableHeading"/>
            </w:pPr>
            <w:r w:rsidRPr="00E26061">
              <w:t>Tag</w:t>
            </w:r>
          </w:p>
        </w:tc>
        <w:tc>
          <w:tcPr>
            <w:tcW w:w="1170" w:type="dxa"/>
            <w:shd w:val="pct20" w:color="auto" w:fill="0000FF"/>
          </w:tcPr>
          <w:p w14:paraId="014487F4" w14:textId="77777777" w:rsidR="005C2DA5" w:rsidRPr="00E26061" w:rsidRDefault="005C2DA5" w:rsidP="00E26061">
            <w:pPr>
              <w:pStyle w:val="TableHeading"/>
            </w:pPr>
            <w:r w:rsidRPr="00E26061">
              <w:t>Routine</w:t>
            </w:r>
          </w:p>
        </w:tc>
        <w:tc>
          <w:tcPr>
            <w:tcW w:w="3825" w:type="dxa"/>
            <w:shd w:val="pct20" w:color="auto" w:fill="0000FF"/>
          </w:tcPr>
          <w:p w14:paraId="3D204394" w14:textId="77777777" w:rsidR="005C2DA5" w:rsidRPr="00E26061" w:rsidRDefault="005C2DA5" w:rsidP="00E26061">
            <w:pPr>
              <w:pStyle w:val="TableHeading"/>
            </w:pPr>
            <w:r w:rsidRPr="00E26061">
              <w:t>Return Value</w:t>
            </w:r>
          </w:p>
        </w:tc>
      </w:tr>
    </w:tbl>
    <w:p w14:paraId="75A229BA" w14:textId="77777777" w:rsidR="005C2DA5" w:rsidRPr="00D81166" w:rsidRDefault="005C2DA5">
      <w:pPr>
        <w:pStyle w:val="DISPLAY-Normalize"/>
      </w:pPr>
      <w:r w:rsidRPr="00D81166">
        <w:t xml:space="preserve">ORWD GET4EDIT                   </w:t>
      </w:r>
      <w:proofErr w:type="spellStart"/>
      <w:r w:rsidRPr="00D81166">
        <w:t>GET4EDIT</w:t>
      </w:r>
      <w:proofErr w:type="spellEnd"/>
      <w:r w:rsidRPr="00D81166">
        <w:t xml:space="preserve">  ORWD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 xml:space="preserve">ORWD KEY                        </w:t>
      </w:r>
      <w:proofErr w:type="spellStart"/>
      <w:r w:rsidRPr="00D81166">
        <w:t>KEY</w:t>
      </w:r>
      <w:proofErr w:type="spellEnd"/>
      <w:r w:rsidRPr="00D81166">
        <w:t xml:space="preserve">       ORWD      SINGLE VALUE</w:t>
      </w:r>
    </w:p>
    <w:p w14:paraId="7DDDCB14" w14:textId="77777777" w:rsidR="005C2DA5" w:rsidRPr="00D81166" w:rsidRDefault="005C2DA5">
      <w:pPr>
        <w:pStyle w:val="DISPLAY-Normalize"/>
      </w:pPr>
      <w:r w:rsidRPr="00D81166">
        <w:t xml:space="preserve">ORWD OI                         </w:t>
      </w:r>
      <w:proofErr w:type="spellStart"/>
      <w:r w:rsidRPr="00D81166">
        <w:t>OI</w:t>
      </w:r>
      <w:proofErr w:type="spellEnd"/>
      <w:r w:rsidRPr="00D81166">
        <w:t xml:space="preserve">        ORWD      ARRAY</w:t>
      </w:r>
    </w:p>
    <w:p w14:paraId="40C4ABBC" w14:textId="77777777" w:rsidR="005C2DA5" w:rsidRPr="00D81166" w:rsidRDefault="005C2DA5">
      <w:pPr>
        <w:pStyle w:val="DISPLAY-Normalize"/>
      </w:pPr>
      <w:r w:rsidRPr="00D81166">
        <w:t xml:space="preserve">  Returns a group of orderable items to be used in the </w:t>
      </w:r>
      <w:proofErr w:type="spellStart"/>
      <w:r w:rsidRPr="00D81166">
        <w:t>OnNeedData</w:t>
      </w:r>
      <w:proofErr w:type="spellEnd"/>
      <w:r w:rsidRPr="00D81166">
        <w:t xml:space="preserve"> event for</w:t>
      </w:r>
    </w:p>
    <w:p w14:paraId="53FD33AC" w14:textId="77777777" w:rsidR="005C2DA5" w:rsidRPr="00D81166" w:rsidRDefault="005C2DA5">
      <w:pPr>
        <w:pStyle w:val="DISPLAY-Normalize"/>
      </w:pPr>
      <w:r w:rsidRPr="00D81166">
        <w:t xml:space="preserve">  a long list box.</w:t>
      </w:r>
    </w:p>
    <w:p w14:paraId="33B4284C" w14:textId="77777777" w:rsidR="005C2DA5" w:rsidRPr="00D81166" w:rsidRDefault="005C2DA5">
      <w:pPr>
        <w:pStyle w:val="DISPLAY-Normalize"/>
      </w:pPr>
      <w:r w:rsidRPr="00D81166">
        <w:t xml:space="preserve">ORWD PROVKEY                    </w:t>
      </w:r>
      <w:proofErr w:type="spellStart"/>
      <w:r w:rsidRPr="00D81166">
        <w:t>PROVKEY</w:t>
      </w:r>
      <w:proofErr w:type="spellEnd"/>
      <w:r w:rsidRPr="00D81166">
        <w:t xml:space="preserve">   ORWD      SINGLE VALUE</w:t>
      </w:r>
    </w:p>
    <w:p w14:paraId="217ACB25" w14:textId="77777777" w:rsidR="005C2DA5" w:rsidRPr="00D81166" w:rsidRDefault="005C2DA5">
      <w:pPr>
        <w:pStyle w:val="DISPLAY-Normalize"/>
      </w:pPr>
      <w:r w:rsidRPr="00D81166">
        <w:t xml:space="preserve">  Returns 1 if the users possesses the PROVIDER key.</w:t>
      </w:r>
    </w:p>
    <w:p w14:paraId="7ED0149E" w14:textId="77777777" w:rsidR="005C2DA5" w:rsidRPr="00D81166" w:rsidRDefault="005C2DA5">
      <w:pPr>
        <w:pStyle w:val="DISPLAY-Normalize"/>
      </w:pPr>
      <w:r w:rsidRPr="00D81166">
        <w:t xml:space="preserve">ORWD SAVE                       </w:t>
      </w:r>
      <w:proofErr w:type="spellStart"/>
      <w:r w:rsidRPr="00D81166">
        <w:t>SAVE</w:t>
      </w:r>
      <w:proofErr w:type="spellEnd"/>
      <w:r w:rsidRPr="00D81166">
        <w:t xml:space="preser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 xml:space="preserve">ORWD SAVEACT                    </w:t>
      </w:r>
      <w:proofErr w:type="spellStart"/>
      <w:r w:rsidRPr="00D81166">
        <w:t>SAVEACT</w:t>
      </w:r>
      <w:proofErr w:type="spellEnd"/>
      <w:r w:rsidRPr="00D81166">
        <w:t xml:space="preserve">   ORWD      ARRAY</w:t>
      </w:r>
    </w:p>
    <w:p w14:paraId="02A39681" w14:textId="77777777" w:rsidR="005C2DA5" w:rsidRPr="00D81166" w:rsidRDefault="005C2DA5">
      <w:pPr>
        <w:pStyle w:val="DISPLAY-Normalize"/>
      </w:pPr>
      <w:r w:rsidRPr="00D81166">
        <w:t xml:space="preserve">  Saves the action on </w:t>
      </w:r>
      <w:proofErr w:type="spellStart"/>
      <w:r w:rsidRPr="00D81166">
        <w:t>a</w:t>
      </w:r>
      <w:proofErr w:type="spellEnd"/>
      <w:r w:rsidRPr="00D81166">
        <w:t xml:space="preserve"> order in an unsigned/unreleased state.</w:t>
      </w:r>
    </w:p>
    <w:p w14:paraId="58D17B40" w14:textId="77777777" w:rsidR="005C2DA5" w:rsidRPr="00D81166" w:rsidRDefault="005C2DA5">
      <w:pPr>
        <w:pStyle w:val="DISPLAY-Normalize"/>
      </w:pPr>
      <w:r w:rsidRPr="00D81166">
        <w:t xml:space="preserve">ORWD SIGN                       </w:t>
      </w:r>
      <w:proofErr w:type="spellStart"/>
      <w:r w:rsidRPr="00D81166">
        <w:t>SIGN</w:t>
      </w:r>
      <w:proofErr w:type="spellEnd"/>
      <w:r w:rsidRPr="00D81166">
        <w:t xml:space="preserve">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 xml:space="preserve">ORWD VALIDACT                   </w:t>
      </w:r>
      <w:proofErr w:type="spellStart"/>
      <w:r w:rsidRPr="00D81166">
        <w:t>VALIDACT</w:t>
      </w:r>
      <w:proofErr w:type="spellEnd"/>
      <w:r w:rsidRPr="00D81166">
        <w:t xml:space="preserve">  ORWD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 xml:space="preserve">ORWDCN32 DEF                    </w:t>
      </w:r>
      <w:proofErr w:type="spellStart"/>
      <w:r w:rsidRPr="00D81166">
        <w:t>DEF</w:t>
      </w:r>
      <w:proofErr w:type="spellEnd"/>
      <w:r w:rsidRPr="00D81166">
        <w:t xml:space="preserve">       ORWDCN32  ARRAY</w:t>
      </w:r>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 xml:space="preserve">ORWDCN32 ORDRMSG                </w:t>
      </w:r>
      <w:proofErr w:type="spellStart"/>
      <w:r w:rsidRPr="00D81166">
        <w:t>ORDRMSG</w:t>
      </w:r>
      <w:proofErr w:type="spellEnd"/>
      <w:r w:rsidRPr="00D81166">
        <w:t xml:space="preserve">   ORWDCN32  SINGLE VALUE</w:t>
      </w:r>
    </w:p>
    <w:p w14:paraId="37C6C993" w14:textId="77777777" w:rsidR="005C2DA5" w:rsidRPr="00D81166" w:rsidRDefault="005C2DA5">
      <w:pPr>
        <w:pStyle w:val="DISPLAY-Normalize"/>
      </w:pPr>
      <w:r w:rsidRPr="00D81166">
        <w:t xml:space="preserve">ORWDCSLT DEF                    </w:t>
      </w:r>
      <w:proofErr w:type="spellStart"/>
      <w:r w:rsidRPr="00D81166">
        <w:t>DEF</w:t>
      </w:r>
      <w:proofErr w:type="spellEnd"/>
      <w:r w:rsidRPr="00D81166">
        <w:t xml:space="preserve">       ORWDCSLT  ARRAY</w:t>
      </w:r>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 xml:space="preserve">ORWDCSLT LOOK200                </w:t>
      </w:r>
      <w:proofErr w:type="spellStart"/>
      <w:r w:rsidRPr="00D81166">
        <w:t>LOOK200</w:t>
      </w:r>
      <w:proofErr w:type="spellEnd"/>
      <w:r w:rsidRPr="00D81166">
        <w:t xml:space="preserve">   ORWDCSLT  SINGL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 xml:space="preserve">ORWDGX LOAD                     </w:t>
      </w:r>
      <w:proofErr w:type="spellStart"/>
      <w:r w:rsidRPr="00D81166">
        <w:t>LOAD</w:t>
      </w:r>
      <w:proofErr w:type="spellEnd"/>
      <w:r w:rsidRPr="00D81166">
        <w:t xml:space="preserve">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 xml:space="preserve">ORWDGX VMDEF                    </w:t>
      </w:r>
      <w:proofErr w:type="spellStart"/>
      <w:r w:rsidRPr="00D81166">
        <w:t>VMDEF</w:t>
      </w:r>
      <w:proofErr w:type="spellEnd"/>
      <w:r w:rsidRPr="00D81166">
        <w:t xml:space="preserve">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 xml:space="preserve">ORWDLR ABBSPEC                  </w:t>
      </w:r>
      <w:proofErr w:type="spellStart"/>
      <w:r w:rsidRPr="00D81166">
        <w:t>ABBSPEC</w:t>
      </w:r>
      <w:proofErr w:type="spellEnd"/>
      <w:r w:rsidRPr="00D81166">
        <w:t xml:space="preserve">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 xml:space="preserve">ORWDLR ALLSAMP                  </w:t>
      </w:r>
      <w:proofErr w:type="spellStart"/>
      <w:r w:rsidRPr="00D81166">
        <w:t>ALLSAMP</w:t>
      </w:r>
      <w:proofErr w:type="spellEnd"/>
      <w:r w:rsidRPr="00D81166">
        <w:t xml:space="preserve">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 xml:space="preserve">ORWDLR DEF                      </w:t>
      </w:r>
      <w:proofErr w:type="spellStart"/>
      <w:r w:rsidRPr="00D81166">
        <w:t>DEF</w:t>
      </w:r>
      <w:proofErr w:type="spellEnd"/>
      <w:r w:rsidRPr="00D81166">
        <w:t xml:space="preserve">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 xml:space="preserve">ORWDLR LOAD                     </w:t>
      </w:r>
      <w:proofErr w:type="spellStart"/>
      <w:r w:rsidRPr="00D81166">
        <w:t>LOAD</w:t>
      </w:r>
      <w:proofErr w:type="spellEnd"/>
      <w:r w:rsidRPr="00D81166">
        <w:t xml:space="preserve">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 xml:space="preserve">ORWDLR STOP                     </w:t>
      </w:r>
      <w:proofErr w:type="spellStart"/>
      <w:r w:rsidRPr="00D81166">
        <w:t>STOP</w:t>
      </w:r>
      <w:proofErr w:type="spellEnd"/>
      <w:r w:rsidRPr="00D81166">
        <w:t xml:space="preserve">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 xml:space="preserve">ORWDLR32 ABBSPEC                </w:t>
      </w:r>
      <w:proofErr w:type="spellStart"/>
      <w:r w:rsidRPr="00D81166">
        <w:t>ABBSPEC</w:t>
      </w:r>
      <w:proofErr w:type="spellEnd"/>
      <w:r w:rsidRPr="00D81166">
        <w:t xml:space="preserve">   ORWDLR32  ARRAY</w:t>
      </w:r>
    </w:p>
    <w:p w14:paraId="2C98976B" w14:textId="77777777" w:rsidR="005C2DA5" w:rsidRPr="00D81166" w:rsidRDefault="005C2DA5">
      <w:pPr>
        <w:pStyle w:val="DISPLAY-Normalize"/>
      </w:pPr>
      <w:r w:rsidRPr="00D81166">
        <w:t xml:space="preserve">ORWDLR32 ALLSAMP                </w:t>
      </w:r>
      <w:proofErr w:type="spellStart"/>
      <w:r w:rsidRPr="00D81166">
        <w:t>ALLSAMP</w:t>
      </w:r>
      <w:proofErr w:type="spellEnd"/>
      <w:r w:rsidRPr="00D81166">
        <w:t xml:space="preserve">   ORWDLR32  ARRAY</w:t>
      </w:r>
    </w:p>
    <w:p w14:paraId="74F5B192" w14:textId="77777777" w:rsidR="005C2DA5" w:rsidRPr="00D81166" w:rsidRDefault="005C2DA5">
      <w:pPr>
        <w:pStyle w:val="DISPLAY-Normalize"/>
      </w:pPr>
      <w:r w:rsidRPr="00D81166">
        <w:t xml:space="preserve">ORWDLR32 ALLSPEC                </w:t>
      </w:r>
      <w:proofErr w:type="spellStart"/>
      <w:r w:rsidRPr="00D81166">
        <w:t>ALLSPEC</w:t>
      </w:r>
      <w:proofErr w:type="spellEnd"/>
      <w:r w:rsidRPr="00D81166">
        <w:t xml:space="preserve">   ORWDLR32  ARRAY</w:t>
      </w:r>
    </w:p>
    <w:p w14:paraId="10AA15BE" w14:textId="77777777" w:rsidR="005C2DA5" w:rsidRPr="00D81166" w:rsidRDefault="005C2DA5">
      <w:pPr>
        <w:pStyle w:val="DISPLAY-Normalize"/>
      </w:pPr>
      <w:r w:rsidRPr="00D81166">
        <w:t xml:space="preserve">ORWDLR32 DEF                    </w:t>
      </w:r>
      <w:proofErr w:type="spellStart"/>
      <w:r w:rsidRPr="00D81166">
        <w:t>DEF</w:t>
      </w:r>
      <w:proofErr w:type="spellEnd"/>
      <w:r w:rsidRPr="00D81166">
        <w:t xml:space="preserve">       ORWDLR32  ARRAY</w:t>
      </w:r>
    </w:p>
    <w:p w14:paraId="6810DC7C" w14:textId="77777777" w:rsidR="005C2DA5" w:rsidRPr="00D81166" w:rsidRDefault="005C2DA5">
      <w:pPr>
        <w:pStyle w:val="DISPLAY-Normalize"/>
      </w:pPr>
      <w:r w:rsidRPr="00D81166">
        <w:t xml:space="preserve">ORWDLR32 LOAD                   </w:t>
      </w:r>
      <w:proofErr w:type="spellStart"/>
      <w:r w:rsidRPr="00D81166">
        <w:t>LOAD</w:t>
      </w:r>
      <w:proofErr w:type="spellEnd"/>
      <w:r w:rsidRPr="00D81166">
        <w:t xml:space="preserve">      ORWDLR32  ARRAY</w:t>
      </w:r>
    </w:p>
    <w:p w14:paraId="69E75F4E" w14:textId="77777777" w:rsidR="005C2DA5" w:rsidRPr="00D81166" w:rsidRDefault="005C2DA5">
      <w:pPr>
        <w:pStyle w:val="DISPLAY-Normalize"/>
      </w:pPr>
      <w:r w:rsidRPr="00D81166">
        <w:t xml:space="preserve">ORWDLR32 MAXDAYS                </w:t>
      </w:r>
      <w:proofErr w:type="spellStart"/>
      <w:r w:rsidRPr="00D81166">
        <w:t>MAXDAYS</w:t>
      </w:r>
      <w:proofErr w:type="spellEnd"/>
      <w:r w:rsidRPr="00D81166">
        <w:t xml:space="preserve">   ORWDLR32  SINGLE VALUE</w:t>
      </w:r>
    </w:p>
    <w:p w14:paraId="6C402081" w14:textId="77777777" w:rsidR="005C2DA5" w:rsidRPr="00D81166" w:rsidRDefault="005C2DA5">
      <w:pPr>
        <w:pStyle w:val="DISPLAY-Normalize"/>
      </w:pPr>
      <w:r w:rsidRPr="00D81166">
        <w:t xml:space="preserve">ORWDLR32 STOP                   </w:t>
      </w:r>
      <w:proofErr w:type="spellStart"/>
      <w:r w:rsidRPr="00D81166">
        <w:t>STOP</w:t>
      </w:r>
      <w:proofErr w:type="spellEnd"/>
      <w:r w:rsidRPr="00D81166">
        <w:t xml:space="preserve">      ORWDLR32  SINGLE VALUE</w:t>
      </w:r>
    </w:p>
    <w:p w14:paraId="732BE7A7" w14:textId="77777777" w:rsidR="005C2DA5" w:rsidRPr="00D81166" w:rsidRDefault="005C2DA5">
      <w:pPr>
        <w:pStyle w:val="DISPLAY-Normalize"/>
      </w:pPr>
      <w:r w:rsidRPr="00D81166">
        <w:t xml:space="preserve">ORWDPS DEF                      </w:t>
      </w:r>
      <w:proofErr w:type="spellStart"/>
      <w:r w:rsidRPr="00D81166">
        <w:t>DEF</w:t>
      </w:r>
      <w:proofErr w:type="spellEnd"/>
      <w:r w:rsidRPr="00D81166">
        <w:t xml:space="preserve">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 xml:space="preserve">ORWDPS INPT                     </w:t>
      </w:r>
      <w:proofErr w:type="spellStart"/>
      <w:r w:rsidRPr="00D81166">
        <w:t>INPT</w:t>
      </w:r>
      <w:proofErr w:type="spellEnd"/>
      <w:r w:rsidRPr="00D81166">
        <w:t xml:space="preserve">      ORWDPS    SINGLE VALUE</w:t>
      </w:r>
    </w:p>
    <w:p w14:paraId="6543EB49" w14:textId="77777777" w:rsidR="005C2DA5" w:rsidRPr="00D81166" w:rsidRDefault="005C2DA5">
      <w:pPr>
        <w:pStyle w:val="DISPLAY-Normalize"/>
      </w:pPr>
      <w:r w:rsidRPr="00D81166">
        <w:t xml:space="preserve">ORWDPS LOAD                     </w:t>
      </w:r>
      <w:proofErr w:type="spellStart"/>
      <w:r w:rsidRPr="00D81166">
        <w:t>LOAD</w:t>
      </w:r>
      <w:proofErr w:type="spellEnd"/>
      <w:r w:rsidRPr="00D81166">
        <w:t xml:space="preserve">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 xml:space="preserve">ORWDPS OUTPT                    </w:t>
      </w:r>
      <w:proofErr w:type="spellStart"/>
      <w:r w:rsidRPr="00D81166">
        <w:t>OUTPT</w:t>
      </w:r>
      <w:proofErr w:type="spellEnd"/>
      <w:r w:rsidRPr="00D81166">
        <w:t xml:space="preserve">     ORWDPS    SINGLE VALUE</w:t>
      </w:r>
    </w:p>
    <w:p w14:paraId="6FE59170" w14:textId="77777777" w:rsidR="005C2DA5" w:rsidRPr="00D81166" w:rsidRDefault="005C2DA5">
      <w:pPr>
        <w:pStyle w:val="DISPLAY-Normalize"/>
      </w:pPr>
      <w:r w:rsidRPr="00D81166">
        <w:t xml:space="preserve">ORWDPS32 ALLROUTE               </w:t>
      </w:r>
      <w:proofErr w:type="spellStart"/>
      <w:r w:rsidRPr="00D81166">
        <w:t>ALLROUTE</w:t>
      </w:r>
      <w:proofErr w:type="spellEnd"/>
      <w:r w:rsidRPr="00D81166">
        <w:t xml:space="preserve">  ORWDPS32  ARRAY</w:t>
      </w:r>
    </w:p>
    <w:p w14:paraId="550969E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46AF5B4" w14:textId="77777777" w:rsidTr="00E26061">
        <w:trPr>
          <w:trHeight w:val="216"/>
          <w:tblHeader/>
        </w:trPr>
        <w:tc>
          <w:tcPr>
            <w:tcW w:w="750" w:type="dxa"/>
            <w:shd w:val="pct20" w:color="auto" w:fill="0000FF"/>
          </w:tcPr>
          <w:p w14:paraId="6530924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13682242" w14:textId="77777777" w:rsidR="005C2DA5" w:rsidRPr="00E26061" w:rsidRDefault="005C2DA5" w:rsidP="00E26061">
            <w:pPr>
              <w:pStyle w:val="TableHeading"/>
            </w:pPr>
            <w:r w:rsidRPr="00E26061">
              <w:t>Description</w:t>
            </w:r>
          </w:p>
        </w:tc>
        <w:tc>
          <w:tcPr>
            <w:tcW w:w="1080" w:type="dxa"/>
            <w:shd w:val="pct20" w:color="auto" w:fill="0000FF"/>
          </w:tcPr>
          <w:p w14:paraId="1CF6F281" w14:textId="77777777" w:rsidR="005C2DA5" w:rsidRPr="00E26061" w:rsidRDefault="005C2DA5" w:rsidP="00E26061">
            <w:pPr>
              <w:pStyle w:val="TableHeading"/>
            </w:pPr>
            <w:r w:rsidRPr="00E26061">
              <w:t>Tag</w:t>
            </w:r>
          </w:p>
        </w:tc>
        <w:tc>
          <w:tcPr>
            <w:tcW w:w="1170" w:type="dxa"/>
            <w:shd w:val="pct20" w:color="auto" w:fill="0000FF"/>
          </w:tcPr>
          <w:p w14:paraId="48C1FF00" w14:textId="77777777" w:rsidR="005C2DA5" w:rsidRPr="00E26061" w:rsidRDefault="005C2DA5" w:rsidP="00E26061">
            <w:pPr>
              <w:pStyle w:val="TableHeading"/>
            </w:pPr>
            <w:r w:rsidRPr="00E26061">
              <w:t>Routine</w:t>
            </w:r>
          </w:p>
        </w:tc>
        <w:tc>
          <w:tcPr>
            <w:tcW w:w="3825" w:type="dxa"/>
            <w:shd w:val="pct20" w:color="auto" w:fill="0000FF"/>
          </w:tcPr>
          <w:p w14:paraId="55608F6C" w14:textId="77777777" w:rsidR="005C2DA5" w:rsidRPr="00E26061" w:rsidRDefault="005C2DA5" w:rsidP="00E26061">
            <w:pPr>
              <w:pStyle w:val="TableHeading"/>
            </w:pPr>
            <w:r w:rsidRPr="00E26061">
              <w:t>Return Value</w:t>
            </w:r>
          </w:p>
        </w:tc>
      </w:tr>
    </w:tbl>
    <w:p w14:paraId="4660E191" w14:textId="77777777" w:rsidR="005C2DA5" w:rsidRPr="00D81166" w:rsidRDefault="005C2DA5">
      <w:pPr>
        <w:pStyle w:val="DISPLAY-Normalize"/>
      </w:pPr>
      <w:r w:rsidRPr="00D81166">
        <w:t xml:space="preserve">ORWDPS32 AUTH                   </w:t>
      </w:r>
      <w:proofErr w:type="spellStart"/>
      <w:r w:rsidRPr="00D81166">
        <w:t>AUTH</w:t>
      </w:r>
      <w:proofErr w:type="spellEnd"/>
      <w:r w:rsidRPr="00D81166">
        <w:t xml:space="preserve">      ORWDPS32  SINGLE VALUE</w:t>
      </w:r>
    </w:p>
    <w:p w14:paraId="0DBA562A" w14:textId="77777777" w:rsidR="005C2DA5" w:rsidRPr="00D81166" w:rsidRDefault="005C2DA5">
      <w:pPr>
        <w:pStyle w:val="DISPLAY-Normalize"/>
      </w:pPr>
      <w:r w:rsidRPr="00D81166">
        <w:t xml:space="preserve">ORWDPS32 DLGSLCT                </w:t>
      </w:r>
      <w:proofErr w:type="spellStart"/>
      <w:r w:rsidRPr="00D81166">
        <w:t>DLGSLCT</w:t>
      </w:r>
      <w:proofErr w:type="spellEnd"/>
      <w:r w:rsidRPr="00D81166">
        <w:t xml:space="preserve">   ORWDPS32  ARRAY</w:t>
      </w:r>
    </w:p>
    <w:p w14:paraId="40883E9B" w14:textId="77777777" w:rsidR="005C2DA5" w:rsidRPr="00D81166" w:rsidRDefault="005C2DA5">
      <w:pPr>
        <w:pStyle w:val="DISPLAY-Normalize"/>
      </w:pPr>
      <w:r w:rsidRPr="00D81166">
        <w:t xml:space="preserve">ORWDPS32 DRUGMSG                </w:t>
      </w:r>
      <w:proofErr w:type="spellStart"/>
      <w:r w:rsidRPr="00D81166">
        <w:t>DRUGMSG</w:t>
      </w:r>
      <w:proofErr w:type="spellEnd"/>
      <w:r w:rsidRPr="00D81166">
        <w:t xml:space="preserve">   ORWDPS32  SINGLE VALUE</w:t>
      </w:r>
    </w:p>
    <w:p w14:paraId="45D6A6BC" w14:textId="77777777" w:rsidR="005C2DA5" w:rsidRPr="00D81166" w:rsidRDefault="005C2DA5">
      <w:pPr>
        <w:pStyle w:val="DISPLAY-Normalize"/>
      </w:pPr>
      <w:r w:rsidRPr="00D81166">
        <w:t xml:space="preserve">ORWDPS32 FORMALT                </w:t>
      </w:r>
      <w:proofErr w:type="spellStart"/>
      <w:r w:rsidRPr="00D81166">
        <w:t>FORMALT</w:t>
      </w:r>
      <w:proofErr w:type="spellEnd"/>
      <w:r w:rsidRPr="00D81166">
        <w:t xml:space="preserve">   ORWDPS32  ARRAY</w:t>
      </w:r>
    </w:p>
    <w:p w14:paraId="56C75FC0" w14:textId="77777777" w:rsidR="005C2DA5" w:rsidRPr="00D81166" w:rsidRDefault="005C2DA5">
      <w:pPr>
        <w:pStyle w:val="DISPLAY-Normalize"/>
      </w:pPr>
      <w:r w:rsidRPr="00D81166">
        <w:t xml:space="preserve">ORWDPS32 MEDISIV                </w:t>
      </w:r>
      <w:proofErr w:type="spellStart"/>
      <w:r w:rsidRPr="00D81166">
        <w:t>MEDISIV</w:t>
      </w:r>
      <w:proofErr w:type="spellEnd"/>
      <w:r w:rsidRPr="00D81166">
        <w:t xml:space="preserve">   ORWDPS32  SINGLE VALUE</w:t>
      </w:r>
    </w:p>
    <w:p w14:paraId="39B12058" w14:textId="77777777" w:rsidR="005C2DA5" w:rsidRPr="00D81166" w:rsidRDefault="005C2DA5">
      <w:pPr>
        <w:pStyle w:val="DISPLAY-Normalize"/>
      </w:pPr>
      <w:r w:rsidRPr="00D81166">
        <w:t xml:space="preserve">ORWDPS32 OISLCT                 </w:t>
      </w:r>
      <w:proofErr w:type="spellStart"/>
      <w:r w:rsidRPr="00D81166">
        <w:t>OISLCT</w:t>
      </w:r>
      <w:proofErr w:type="spellEnd"/>
      <w:r w:rsidRPr="00D81166">
        <w:t xml:space="preserve">    ORWDPS32  ARRAY</w:t>
      </w:r>
    </w:p>
    <w:p w14:paraId="5B329068" w14:textId="77777777" w:rsidR="005C2DA5" w:rsidRPr="00D81166" w:rsidRDefault="005C2DA5">
      <w:pPr>
        <w:pStyle w:val="DISPLAY-Normalize"/>
      </w:pPr>
      <w:r w:rsidRPr="00D81166">
        <w:t xml:space="preserve">ORWDPS32 SCSTS                  </w:t>
      </w:r>
      <w:proofErr w:type="spellStart"/>
      <w:r w:rsidRPr="00D81166">
        <w:t>SCSTS</w:t>
      </w:r>
      <w:proofErr w:type="spellEnd"/>
      <w:r w:rsidRPr="00D81166">
        <w:t xml:space="preserve">     ORWDPS32  SINGLE VALUE</w:t>
      </w:r>
    </w:p>
    <w:p w14:paraId="3DDAC7B7" w14:textId="77777777" w:rsidR="005C2DA5" w:rsidRPr="00D81166" w:rsidRDefault="005C2DA5">
      <w:pPr>
        <w:pStyle w:val="DISPLAY-Normalize"/>
      </w:pPr>
      <w:r w:rsidRPr="00D81166">
        <w:t xml:space="preserve">ORWDRA DEF                      </w:t>
      </w:r>
      <w:proofErr w:type="spellStart"/>
      <w:r w:rsidRPr="00D81166">
        <w:t>DEF</w:t>
      </w:r>
      <w:proofErr w:type="spellEnd"/>
      <w:r w:rsidRPr="00D81166">
        <w:t xml:space="preserve">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 xml:space="preserve">ORWDRA32 APPROVAL               </w:t>
      </w:r>
      <w:proofErr w:type="spellStart"/>
      <w:r w:rsidRPr="00D81166">
        <w:t>APPROVAL</w:t>
      </w:r>
      <w:proofErr w:type="spellEnd"/>
      <w:r w:rsidRPr="00D81166">
        <w:t xml:space="preserve">  ORWDRA32  ARRAY</w:t>
      </w:r>
    </w:p>
    <w:p w14:paraId="3966079B" w14:textId="77777777" w:rsidR="005C2DA5" w:rsidRPr="00D81166" w:rsidRDefault="005C2DA5">
      <w:pPr>
        <w:pStyle w:val="DISPLAY-Normalize"/>
      </w:pPr>
      <w:r w:rsidRPr="00D81166">
        <w:t xml:space="preserve">ORWDRA32 DEF                    </w:t>
      </w:r>
      <w:proofErr w:type="spellStart"/>
      <w:r w:rsidRPr="00D81166">
        <w:t>DEF</w:t>
      </w:r>
      <w:proofErr w:type="spellEnd"/>
      <w:r w:rsidRPr="00D81166">
        <w:t xml:space="preserve">       ORWDRA32  ARRAY</w:t>
      </w:r>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 xml:space="preserve">ORWDRA32 IMTYPSEL               </w:t>
      </w:r>
      <w:proofErr w:type="spellStart"/>
      <w:r w:rsidRPr="00D81166">
        <w:t>IMTYPSEL</w:t>
      </w:r>
      <w:proofErr w:type="spellEnd"/>
      <w:r w:rsidRPr="00D81166">
        <w:t xml:space="preserve">  ORWDRA32  ARRAY</w:t>
      </w:r>
    </w:p>
    <w:p w14:paraId="203CFF75" w14:textId="77777777" w:rsidR="005C2DA5" w:rsidRPr="00D81166" w:rsidRDefault="005C2DA5">
      <w:pPr>
        <w:pStyle w:val="DISPLAY-Normalize"/>
      </w:pPr>
      <w:r w:rsidRPr="00D81166">
        <w:t xml:space="preserve">ORWDRA32 ISOLATN                </w:t>
      </w:r>
      <w:proofErr w:type="spellStart"/>
      <w:r w:rsidRPr="00D81166">
        <w:t>ISOLATN</w:t>
      </w:r>
      <w:proofErr w:type="spellEnd"/>
      <w:r w:rsidRPr="00D81166">
        <w:t xml:space="preserve">   ORWDRA32  SINGLE VALUE</w:t>
      </w:r>
    </w:p>
    <w:p w14:paraId="5F20EA38" w14:textId="77777777" w:rsidR="005C2DA5" w:rsidRPr="00D81166" w:rsidRDefault="005C2DA5">
      <w:pPr>
        <w:pStyle w:val="DISPLAY-Normalize"/>
      </w:pPr>
      <w:r w:rsidRPr="00D81166">
        <w:t xml:space="preserve">ORWDRA32 PROCMSG                </w:t>
      </w:r>
      <w:proofErr w:type="spellStart"/>
      <w:r w:rsidRPr="00D81166">
        <w:t>PROCMSG</w:t>
      </w:r>
      <w:proofErr w:type="spellEnd"/>
      <w:r w:rsidRPr="00D81166">
        <w:t xml:space="preserve">   ORWDRA32  ARRAY</w:t>
      </w:r>
    </w:p>
    <w:p w14:paraId="0CC64176" w14:textId="77777777" w:rsidR="005C2DA5" w:rsidRPr="00D81166" w:rsidRDefault="005C2DA5">
      <w:pPr>
        <w:pStyle w:val="DISPLAY-Normalize"/>
      </w:pPr>
      <w:r w:rsidRPr="00D81166">
        <w:t xml:space="preserve">ORWDRA32 RADSRC                 </w:t>
      </w:r>
      <w:proofErr w:type="spellStart"/>
      <w:r w:rsidRPr="00D81166">
        <w:t>RADSRC</w:t>
      </w:r>
      <w:proofErr w:type="spellEnd"/>
      <w:r w:rsidRPr="00D81166">
        <w:t xml:space="preserve">    ORWDRA32  ARRAY</w:t>
      </w:r>
    </w:p>
    <w:p w14:paraId="2CC9FA8D" w14:textId="77777777" w:rsidR="005C2DA5" w:rsidRPr="00D81166" w:rsidRDefault="005C2DA5">
      <w:pPr>
        <w:pStyle w:val="DISPLAY-Normalize"/>
      </w:pPr>
      <w:r w:rsidRPr="00D81166">
        <w:t xml:space="preserve">ORWDRA32 RAORDITM               </w:t>
      </w:r>
      <w:proofErr w:type="spellStart"/>
      <w:r w:rsidRPr="00D81166">
        <w:t>RAORDITM</w:t>
      </w:r>
      <w:proofErr w:type="spellEnd"/>
      <w:r w:rsidRPr="00D81166">
        <w:t xml:space="preserve">  ORWDRA32  ARRAY</w:t>
      </w:r>
    </w:p>
    <w:p w14:paraId="5B9DACEB" w14:textId="77777777" w:rsidR="005C2DA5" w:rsidRPr="00D81166" w:rsidRDefault="005C2DA5">
      <w:pPr>
        <w:pStyle w:val="DISPLAY-Normalize"/>
      </w:pPr>
      <w:r w:rsidRPr="00D81166">
        <w:t xml:space="preserve">ORWDX DLGDEF                    </w:t>
      </w:r>
      <w:proofErr w:type="spellStart"/>
      <w:r w:rsidRPr="00D81166">
        <w:t>DLGDEF</w:t>
      </w:r>
      <w:proofErr w:type="spellEnd"/>
      <w:r w:rsidRPr="00D81166">
        <w:t xml:space="preserve">    ORWDX     ARRAY</w:t>
      </w:r>
    </w:p>
    <w:p w14:paraId="4AFF87F7" w14:textId="77777777" w:rsidR="005C2DA5" w:rsidRPr="00D81166" w:rsidRDefault="005C2DA5">
      <w:pPr>
        <w:pStyle w:val="DISPLAY-Normalize"/>
      </w:pPr>
      <w:r w:rsidRPr="00D81166">
        <w:t xml:space="preserve">ORWDX DLGQUIK                   </w:t>
      </w:r>
      <w:proofErr w:type="spellStart"/>
      <w:r w:rsidRPr="00D81166">
        <w:t>DLGQUIK</w:t>
      </w:r>
      <w:proofErr w:type="spellEnd"/>
      <w:r w:rsidRPr="00D81166">
        <w:t xml:space="preserve">   ORWDX     ARRAY</w:t>
      </w:r>
    </w:p>
    <w:p w14:paraId="480FEB57" w14:textId="77777777" w:rsidR="005C2DA5" w:rsidRPr="00D81166" w:rsidRDefault="005C2DA5">
      <w:pPr>
        <w:pStyle w:val="DISPLAY-Normalize"/>
      </w:pPr>
      <w:r w:rsidRPr="00D81166">
        <w:t xml:space="preserve">ORWDX FORMID                    </w:t>
      </w:r>
      <w:proofErr w:type="spellStart"/>
      <w:r w:rsidRPr="00D81166">
        <w:t>FORMID</w:t>
      </w:r>
      <w:proofErr w:type="spellEnd"/>
      <w:r w:rsidRPr="00D81166">
        <w:t xml:space="preserve">    ORWDX     SINGLE VALUE</w:t>
      </w:r>
    </w:p>
    <w:p w14:paraId="25C455EE" w14:textId="77777777" w:rsidR="005C2DA5" w:rsidRPr="00D81166" w:rsidRDefault="005C2DA5">
      <w:pPr>
        <w:pStyle w:val="DISPLAY-Normalize"/>
      </w:pPr>
      <w:r w:rsidRPr="00D81166">
        <w:t xml:space="preserve">ORWDX LOADRSP                   </w:t>
      </w:r>
      <w:proofErr w:type="spellStart"/>
      <w:r w:rsidRPr="00D81166">
        <w:t>LOADRSP</w:t>
      </w:r>
      <w:proofErr w:type="spellEnd"/>
      <w:r w:rsidRPr="00D81166">
        <w:t xml:space="preserve">   ORWDX     ARRAY</w:t>
      </w:r>
    </w:p>
    <w:p w14:paraId="78213F75" w14:textId="77777777" w:rsidR="005C2DA5" w:rsidRPr="00D81166" w:rsidRDefault="005C2DA5">
      <w:pPr>
        <w:pStyle w:val="DISPLAY-Normalize"/>
      </w:pPr>
      <w:r w:rsidRPr="00D81166">
        <w:t xml:space="preserve">ORWDX ORDITM                    </w:t>
      </w:r>
      <w:proofErr w:type="spellStart"/>
      <w:r w:rsidRPr="00D81166">
        <w:t>ORDITM</w:t>
      </w:r>
      <w:proofErr w:type="spellEnd"/>
      <w:r w:rsidRPr="00D81166">
        <w:t xml:space="preserve">    ORWDX     ARRAY</w:t>
      </w:r>
    </w:p>
    <w:p w14:paraId="2E8C6DF5" w14:textId="77777777" w:rsidR="005C2DA5" w:rsidRPr="00D81166" w:rsidRDefault="005C2DA5">
      <w:pPr>
        <w:pStyle w:val="DISPLAY-Normalize"/>
      </w:pPr>
      <w:r w:rsidRPr="00D81166">
        <w:t xml:space="preserve">ORWDX SAVE                      </w:t>
      </w:r>
      <w:proofErr w:type="spellStart"/>
      <w:r w:rsidRPr="00D81166">
        <w:t>SAVE</w:t>
      </w:r>
      <w:proofErr w:type="spellEnd"/>
      <w:r w:rsidRPr="00D81166">
        <w:t xml:space="preserve">      ORWDX     ARRAY</w:t>
      </w:r>
    </w:p>
    <w:p w14:paraId="5C630C9F" w14:textId="77777777" w:rsidR="005C2DA5" w:rsidRPr="00D81166" w:rsidRDefault="005C2DA5">
      <w:pPr>
        <w:pStyle w:val="DISPLAY-Normalize"/>
      </w:pPr>
      <w:r w:rsidRPr="00D81166">
        <w:t xml:space="preserve">ORWDX SEND                      </w:t>
      </w:r>
      <w:proofErr w:type="spellStart"/>
      <w:r w:rsidRPr="00D81166">
        <w:t>SEND</w:t>
      </w:r>
      <w:proofErr w:type="spellEnd"/>
      <w:r w:rsidRPr="00D81166">
        <w:t xml:space="preserve">      ORWDX     ARRAY</w:t>
      </w:r>
    </w:p>
    <w:p w14:paraId="5EE80793" w14:textId="77777777" w:rsidR="005C2DA5" w:rsidRPr="00D81166" w:rsidRDefault="005C2DA5">
      <w:pPr>
        <w:pStyle w:val="DISPLAY-Normalize"/>
      </w:pPr>
      <w:r w:rsidRPr="00D81166">
        <w:t xml:space="preserve">ORWDX WRLST                     </w:t>
      </w:r>
      <w:proofErr w:type="spellStart"/>
      <w:r w:rsidRPr="00D81166">
        <w:t>WRLST</w:t>
      </w:r>
      <w:proofErr w:type="spellEnd"/>
      <w:r w:rsidRPr="00D81166">
        <w:t xml:space="preserve">     ORWDX     ARRAY</w:t>
      </w:r>
    </w:p>
    <w:p w14:paraId="06778E1D" w14:textId="77777777" w:rsidR="005C2DA5" w:rsidRPr="00D81166" w:rsidRDefault="005C2DA5">
      <w:pPr>
        <w:pStyle w:val="DISPLAY-Normalize"/>
      </w:pPr>
      <w:r w:rsidRPr="00D81166">
        <w:t xml:space="preserve">ORWDXA ALERT                    </w:t>
      </w:r>
      <w:proofErr w:type="spellStart"/>
      <w:r w:rsidRPr="00D81166">
        <w:t>ALERT</w:t>
      </w:r>
      <w:proofErr w:type="spellEnd"/>
      <w:r w:rsidRPr="00D81166">
        <w:t xml:space="preserve">     ORWDXA    SINGLE VALUE</w:t>
      </w:r>
    </w:p>
    <w:p w14:paraId="33939DBE" w14:textId="77777777" w:rsidR="005C2DA5" w:rsidRPr="00D81166" w:rsidRDefault="005C2DA5">
      <w:pPr>
        <w:pStyle w:val="DISPLAY-Normalize"/>
      </w:pPr>
      <w:r w:rsidRPr="00D81166">
        <w:t xml:space="preserve">ORWDXA COMPLETE                 </w:t>
      </w:r>
      <w:proofErr w:type="spellStart"/>
      <w:r w:rsidRPr="00D81166">
        <w:t>COMPLETE</w:t>
      </w:r>
      <w:proofErr w:type="spellEnd"/>
      <w:r w:rsidRPr="00D81166">
        <w:t xml:space="preserve">  ORWDXA    ARRAY</w:t>
      </w:r>
    </w:p>
    <w:p w14:paraId="41174622" w14:textId="77777777" w:rsidR="005C2DA5" w:rsidRPr="00D81166" w:rsidRDefault="005C2DA5">
      <w:pPr>
        <w:pStyle w:val="DISPLAY-Normalize"/>
      </w:pPr>
      <w:r w:rsidRPr="00D81166">
        <w:t xml:space="preserve">ORWDXA DC                       </w:t>
      </w:r>
      <w:proofErr w:type="spellStart"/>
      <w:r w:rsidRPr="00D81166">
        <w:t>DC</w:t>
      </w:r>
      <w:proofErr w:type="spellEnd"/>
      <w:r w:rsidRPr="00D81166">
        <w:t xml:space="preserve">        ORWDXA    ARRAY</w:t>
      </w:r>
    </w:p>
    <w:p w14:paraId="34EA6476" w14:textId="77777777" w:rsidR="005C2DA5" w:rsidRPr="00D81166" w:rsidRDefault="005C2DA5">
      <w:pPr>
        <w:pStyle w:val="DISPLAY-Normalize"/>
      </w:pPr>
      <w:r w:rsidRPr="00D81166">
        <w:t xml:space="preserve">ORWDXA DCREASON                 </w:t>
      </w:r>
      <w:proofErr w:type="spellStart"/>
      <w:r w:rsidRPr="00D81166">
        <w:t>DCREASON</w:t>
      </w:r>
      <w:proofErr w:type="spellEnd"/>
      <w:r w:rsidRPr="00D81166">
        <w:t xml:space="preserve">  ORWDXA    ARRAY</w:t>
      </w:r>
    </w:p>
    <w:p w14:paraId="1F1CE21A" w14:textId="77777777" w:rsidR="005C2DA5" w:rsidRPr="00D81166" w:rsidRDefault="005C2DA5">
      <w:pPr>
        <w:pStyle w:val="DISPLAY-Normalize"/>
      </w:pPr>
      <w:r w:rsidRPr="00D81166">
        <w:t xml:space="preserve">ORWDXA FLAG                     </w:t>
      </w:r>
      <w:proofErr w:type="spellStart"/>
      <w:r w:rsidRPr="00D81166">
        <w:t>FLAG</w:t>
      </w:r>
      <w:proofErr w:type="spellEnd"/>
      <w:r w:rsidRPr="00D81166">
        <w:t xml:space="preserve">      ORWDXA    ARRAY</w:t>
      </w:r>
    </w:p>
    <w:p w14:paraId="321AD41E" w14:textId="77777777" w:rsidR="005C2DA5" w:rsidRPr="00D81166" w:rsidRDefault="005C2DA5">
      <w:pPr>
        <w:pStyle w:val="DISPLAY-Normalize"/>
      </w:pPr>
      <w:r w:rsidRPr="00D81166">
        <w:t xml:space="preserve">ORWDXA FLAGTXT                  </w:t>
      </w:r>
      <w:proofErr w:type="spellStart"/>
      <w:r w:rsidRPr="00D81166">
        <w:t>FLAGTXT</w:t>
      </w:r>
      <w:proofErr w:type="spellEnd"/>
      <w:r w:rsidRPr="00D81166">
        <w:t xml:space="preserve">   ORWDXA    ARRAY</w:t>
      </w:r>
    </w:p>
    <w:p w14:paraId="4A48401D" w14:textId="77777777" w:rsidR="005C2DA5" w:rsidRPr="00D81166" w:rsidRDefault="005C2DA5">
      <w:pPr>
        <w:pStyle w:val="DISPLAY-Normalize"/>
      </w:pPr>
      <w:r w:rsidRPr="00D81166">
        <w:t xml:space="preserve">ORWDXA HOLD                     </w:t>
      </w:r>
      <w:proofErr w:type="spellStart"/>
      <w:r w:rsidRPr="00D81166">
        <w:t>HOLD</w:t>
      </w:r>
      <w:proofErr w:type="spellEnd"/>
      <w:r w:rsidRPr="00D81166">
        <w:t xml:space="preserve">      ORWDXA    ARRAY</w:t>
      </w:r>
    </w:p>
    <w:p w14:paraId="50D081BC" w14:textId="77777777" w:rsidR="005C2DA5" w:rsidRPr="00D81166" w:rsidRDefault="005C2DA5">
      <w:pPr>
        <w:pStyle w:val="DISPLAY-Normalize"/>
      </w:pPr>
      <w:r w:rsidRPr="00D81166">
        <w:t xml:space="preserve">ORWDXA UNFLAG                   </w:t>
      </w:r>
      <w:proofErr w:type="spellStart"/>
      <w:r w:rsidRPr="00D81166">
        <w:t>UNFLAG</w:t>
      </w:r>
      <w:proofErr w:type="spellEnd"/>
      <w:r w:rsidRPr="00D81166">
        <w:t xml:space="preserve">    ORWDXA    ARRAY</w:t>
      </w:r>
    </w:p>
    <w:p w14:paraId="6A0DE408" w14:textId="77777777" w:rsidR="005C2DA5" w:rsidRPr="00D81166" w:rsidRDefault="005C2DA5">
      <w:pPr>
        <w:pStyle w:val="DISPLAY-Normalize"/>
      </w:pPr>
      <w:r w:rsidRPr="00D81166">
        <w:t xml:space="preserve">ORWDXA UNHOLD                   </w:t>
      </w:r>
      <w:proofErr w:type="spellStart"/>
      <w:r w:rsidRPr="00D81166">
        <w:t>UNHOLD</w:t>
      </w:r>
      <w:proofErr w:type="spellEnd"/>
      <w:r w:rsidRPr="00D81166">
        <w:t xml:space="preserve">    ORWDXA    ARRAY</w:t>
      </w:r>
    </w:p>
    <w:p w14:paraId="31F205D6" w14:textId="77777777" w:rsidR="005C2DA5" w:rsidRPr="00D81166" w:rsidRDefault="005C2DA5">
      <w:pPr>
        <w:pStyle w:val="DISPLAY-Normalize"/>
      </w:pPr>
      <w:r w:rsidRPr="00D81166">
        <w:t xml:space="preserve">ORWDXA VALID                    </w:t>
      </w:r>
      <w:proofErr w:type="spellStart"/>
      <w:r w:rsidRPr="00D81166">
        <w:t>VALID</w:t>
      </w:r>
      <w:proofErr w:type="spellEnd"/>
      <w:r w:rsidRPr="00D81166">
        <w:t xml:space="preserve">     ORWDXA    SINGLE VALUE</w:t>
      </w:r>
    </w:p>
    <w:p w14:paraId="2CD6B10B" w14:textId="77777777" w:rsidR="005C2DA5" w:rsidRPr="00D81166" w:rsidRDefault="005C2DA5">
      <w:pPr>
        <w:pStyle w:val="DISPLAY-Normalize"/>
      </w:pPr>
      <w:r w:rsidRPr="00D81166">
        <w:t xml:space="preserve">ORWDXA VERIFY                   </w:t>
      </w:r>
      <w:proofErr w:type="spellStart"/>
      <w:r w:rsidRPr="00D81166">
        <w:t>VERIFY</w:t>
      </w:r>
      <w:proofErr w:type="spellEnd"/>
      <w:r w:rsidRPr="00D81166">
        <w:t xml:space="preserve">    ORWDXA    ARRAY</w:t>
      </w:r>
    </w:p>
    <w:p w14:paraId="4352C5B8" w14:textId="77777777" w:rsidR="005C2DA5" w:rsidRPr="00D81166" w:rsidRDefault="005C2DA5">
      <w:pPr>
        <w:pStyle w:val="DISPLAY-Normalize"/>
      </w:pPr>
      <w:r w:rsidRPr="00D81166">
        <w:t xml:space="preserve">ORWDXA WCGET                    </w:t>
      </w:r>
      <w:proofErr w:type="spellStart"/>
      <w:r w:rsidRPr="00D81166">
        <w:t>WCGET</w:t>
      </w:r>
      <w:proofErr w:type="spellEnd"/>
      <w:r w:rsidRPr="00D81166">
        <w:t xml:space="preserve">     ORWDXA    ARRAY</w:t>
      </w:r>
    </w:p>
    <w:p w14:paraId="5977EBB3" w14:textId="77777777" w:rsidR="005C2DA5" w:rsidRPr="00D81166" w:rsidRDefault="005C2DA5">
      <w:pPr>
        <w:pStyle w:val="DISPLAY-Normalize"/>
      </w:pPr>
      <w:r w:rsidRPr="00D81166">
        <w:t xml:space="preserve">ORWDXA WCPUT                    </w:t>
      </w:r>
      <w:proofErr w:type="spellStart"/>
      <w:r w:rsidRPr="00D81166">
        <w:t>WCPUT</w:t>
      </w:r>
      <w:proofErr w:type="spellEnd"/>
      <w:r w:rsidRPr="00D81166">
        <w:t xml:space="preserve">     ORWDXA    SINGLE VALUE</w:t>
      </w:r>
    </w:p>
    <w:p w14:paraId="689A1348" w14:textId="77777777" w:rsidR="005C2DA5" w:rsidRPr="00D81166" w:rsidRDefault="005C2DA5">
      <w:pPr>
        <w:pStyle w:val="DISPLAY-Normalize"/>
      </w:pPr>
      <w:r w:rsidRPr="00D81166">
        <w:t xml:space="preserve">ORWDXQ DLGNAME                  </w:t>
      </w:r>
      <w:proofErr w:type="spellStart"/>
      <w:r w:rsidRPr="00D81166">
        <w:t>DLGNAME</w:t>
      </w:r>
      <w:proofErr w:type="spellEnd"/>
      <w:r w:rsidRPr="00D81166">
        <w:t xml:space="preserve">   ORWDXQ    SINGLE VALUE</w:t>
      </w:r>
    </w:p>
    <w:p w14:paraId="79E2A884" w14:textId="77777777" w:rsidR="005C2DA5" w:rsidRPr="00D81166" w:rsidRDefault="005C2DA5">
      <w:pPr>
        <w:pStyle w:val="DISPLAY-Normalize"/>
      </w:pPr>
      <w:r w:rsidRPr="00D81166">
        <w:t xml:space="preserve">ORWDXQ DLGSAVE                  </w:t>
      </w:r>
      <w:proofErr w:type="spellStart"/>
      <w:r w:rsidRPr="00D81166">
        <w:t>DLGSAVE</w:t>
      </w:r>
      <w:proofErr w:type="spellEnd"/>
      <w:r w:rsidRPr="00D81166">
        <w:t xml:space="preserve">   ORWDXQ    SINGLE VALUE</w:t>
      </w:r>
    </w:p>
    <w:p w14:paraId="0767B75C" w14:textId="77777777" w:rsidR="005C2DA5" w:rsidRPr="00D81166" w:rsidRDefault="005C2DA5">
      <w:pPr>
        <w:pStyle w:val="DISPLAY-Normalize"/>
      </w:pPr>
      <w:r w:rsidRPr="00D81166">
        <w:t xml:space="preserve">ORWDXQ GETQLST                  </w:t>
      </w:r>
      <w:proofErr w:type="spellStart"/>
      <w:r w:rsidRPr="00D81166">
        <w:t>GETQLST</w:t>
      </w:r>
      <w:proofErr w:type="spellEnd"/>
      <w:r w:rsidRPr="00D81166">
        <w:t xml:space="preserve">   ORWDXQ    ARRAY</w:t>
      </w:r>
    </w:p>
    <w:p w14:paraId="30F1EB03" w14:textId="77777777" w:rsidR="005C2DA5" w:rsidRPr="00D81166" w:rsidRDefault="005C2DA5">
      <w:pPr>
        <w:pStyle w:val="DISPLAY-Normalize"/>
      </w:pPr>
      <w:r w:rsidRPr="00D81166">
        <w:t xml:space="preserve">ORWDXQ GETQNAM                  </w:t>
      </w:r>
      <w:proofErr w:type="spellStart"/>
      <w:r w:rsidRPr="00D81166">
        <w:t>GETQNAM</w:t>
      </w:r>
      <w:proofErr w:type="spellEnd"/>
      <w:r w:rsidRPr="00D81166">
        <w:t xml:space="preserve">   ORWDXQ    SINGLE VALUE</w:t>
      </w:r>
    </w:p>
    <w:p w14:paraId="4BD19A78" w14:textId="77777777" w:rsidR="005C2DA5" w:rsidRPr="00D81166" w:rsidRDefault="005C2DA5">
      <w:pPr>
        <w:pStyle w:val="DISPLAY-Normalize"/>
      </w:pPr>
      <w:r w:rsidRPr="00D81166">
        <w:t xml:space="preserve">ORWDXQ PUTQLST                  </w:t>
      </w:r>
      <w:proofErr w:type="spellStart"/>
      <w:r w:rsidRPr="00D81166">
        <w:t>PUTQLST</w:t>
      </w:r>
      <w:proofErr w:type="spellEnd"/>
      <w:r w:rsidRPr="00D81166">
        <w:t xml:space="preserve">   ORWDXQ    SINGLE VALUE</w:t>
      </w:r>
    </w:p>
    <w:p w14:paraId="431FD944" w14:textId="77777777" w:rsidR="005C2DA5" w:rsidRPr="00D81166" w:rsidRDefault="005C2DA5">
      <w:pPr>
        <w:pStyle w:val="DISPLAY-Normalize"/>
      </w:pPr>
      <w:r w:rsidRPr="00D81166">
        <w:t xml:space="preserve">ORWDXQ PUTQNAM                  </w:t>
      </w:r>
      <w:proofErr w:type="spellStart"/>
      <w:r w:rsidRPr="00D81166">
        <w:t>PUTQNAM</w:t>
      </w:r>
      <w:proofErr w:type="spellEnd"/>
      <w:r w:rsidRPr="00D81166">
        <w:t xml:space="preserve">   ORWDXQ    SINGLE VALUE</w:t>
      </w:r>
    </w:p>
    <w:p w14:paraId="37DEE038" w14:textId="77777777" w:rsidR="005C2DA5" w:rsidRPr="00D81166" w:rsidRDefault="005C2DA5">
      <w:pPr>
        <w:pStyle w:val="DISPLAY-Normalize"/>
      </w:pPr>
      <w:r w:rsidRPr="00D81166">
        <w:t xml:space="preserve">ORWDXR ISREL                    </w:t>
      </w:r>
      <w:proofErr w:type="spellStart"/>
      <w:r w:rsidRPr="00D81166">
        <w:t>ISREL</w:t>
      </w:r>
      <w:proofErr w:type="spellEnd"/>
      <w:r w:rsidRPr="00D81166">
        <w:t xml:space="preserve">     ORWDXR    SINGLE VALUE</w:t>
      </w:r>
    </w:p>
    <w:p w14:paraId="7C4C8800" w14:textId="77777777" w:rsidR="005C2DA5" w:rsidRPr="00D81166" w:rsidRDefault="005C2DA5">
      <w:pPr>
        <w:pStyle w:val="DISPLAY-Normalize"/>
      </w:pPr>
      <w:r w:rsidRPr="00D81166">
        <w:t xml:space="preserve">ORWDXR RENEW                    </w:t>
      </w:r>
      <w:proofErr w:type="spellStart"/>
      <w:r w:rsidRPr="00D81166">
        <w:t>RENEW</w:t>
      </w:r>
      <w:proofErr w:type="spellEnd"/>
      <w:r w:rsidRPr="00D81166">
        <w:t xml:space="preserve">     ORWDXR    ARRAY</w:t>
      </w:r>
    </w:p>
    <w:p w14:paraId="1F0A6907" w14:textId="77777777" w:rsidR="005C2DA5" w:rsidRPr="00D81166" w:rsidRDefault="005C2DA5">
      <w:pPr>
        <w:pStyle w:val="DISPLAY-Normalize"/>
      </w:pPr>
      <w:r w:rsidRPr="00D81166">
        <w:t xml:space="preserve">ORWDXR RNWFLDS                  </w:t>
      </w:r>
      <w:proofErr w:type="spellStart"/>
      <w:r w:rsidRPr="00D81166">
        <w:t>RNWFLDS</w:t>
      </w:r>
      <w:proofErr w:type="spellEnd"/>
      <w:r w:rsidRPr="00D81166">
        <w:t xml:space="preserve">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up to dat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part of the lab cumulative report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6C014784" w14:textId="77777777" w:rsidTr="00E26061">
        <w:trPr>
          <w:trHeight w:val="216"/>
          <w:tblHeader/>
        </w:trPr>
        <w:tc>
          <w:tcPr>
            <w:tcW w:w="750" w:type="dxa"/>
            <w:shd w:val="pct20" w:color="auto" w:fill="0000FF"/>
          </w:tcPr>
          <w:p w14:paraId="62C6567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DEF7B67" w14:textId="77777777" w:rsidR="005C2DA5" w:rsidRPr="00E26061" w:rsidRDefault="005C2DA5" w:rsidP="00E26061">
            <w:pPr>
              <w:pStyle w:val="TableHeading"/>
            </w:pPr>
            <w:r w:rsidRPr="00E26061">
              <w:t>Description</w:t>
            </w:r>
          </w:p>
        </w:tc>
        <w:tc>
          <w:tcPr>
            <w:tcW w:w="1080" w:type="dxa"/>
            <w:shd w:val="pct20" w:color="auto" w:fill="0000FF"/>
          </w:tcPr>
          <w:p w14:paraId="175E0167" w14:textId="77777777" w:rsidR="005C2DA5" w:rsidRPr="00E26061" w:rsidRDefault="005C2DA5" w:rsidP="00E26061">
            <w:pPr>
              <w:pStyle w:val="TableHeading"/>
            </w:pPr>
            <w:r w:rsidRPr="00E26061">
              <w:t>Tag</w:t>
            </w:r>
          </w:p>
        </w:tc>
        <w:tc>
          <w:tcPr>
            <w:tcW w:w="1170" w:type="dxa"/>
            <w:shd w:val="pct20" w:color="auto" w:fill="0000FF"/>
          </w:tcPr>
          <w:p w14:paraId="0C687DF3" w14:textId="77777777" w:rsidR="005C2DA5" w:rsidRPr="00E26061" w:rsidRDefault="005C2DA5" w:rsidP="00E26061">
            <w:pPr>
              <w:pStyle w:val="TableHeading"/>
            </w:pPr>
            <w:r w:rsidRPr="00E26061">
              <w:t>Routine</w:t>
            </w:r>
          </w:p>
        </w:tc>
        <w:tc>
          <w:tcPr>
            <w:tcW w:w="3825" w:type="dxa"/>
            <w:shd w:val="pct20" w:color="auto" w:fill="0000FF"/>
          </w:tcPr>
          <w:p w14:paraId="1FB4893A" w14:textId="77777777" w:rsidR="005C2DA5" w:rsidRPr="00E26061" w:rsidRDefault="005C2DA5" w:rsidP="00E26061">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77777777" w:rsidR="005C2DA5" w:rsidRPr="00D81166" w:rsidRDefault="005C2DA5">
      <w:pPr>
        <w:pStyle w:val="DISPLAY-Normalize"/>
      </w:pPr>
      <w:r w:rsidRPr="00D81166">
        <w:t xml:space="preserve">  There are no input parameters </w:t>
      </w:r>
      <w:proofErr w:type="spellStart"/>
      <w:r w:rsidRPr="00D81166">
        <w:t>fo</w:t>
      </w:r>
      <w:proofErr w:type="spellEnd"/>
      <w:r w:rsidRPr="00D81166">
        <w:t xml:space="preserve"> this </w:t>
      </w:r>
      <w:proofErr w:type="spellStart"/>
      <w:r w:rsidRPr="00D81166">
        <w:t>rpc</w:t>
      </w:r>
      <w:proofErr w:type="spellEnd"/>
      <w:r w:rsidRPr="00D81166">
        <w:t>.</w:t>
      </w:r>
    </w:p>
    <w:p w14:paraId="247B6699" w14:textId="77777777" w:rsidR="005C2DA5" w:rsidRPr="00D81166" w:rsidRDefault="005C2DA5">
      <w:pPr>
        <w:pStyle w:val="DISPLAY-Normalize"/>
      </w:pPr>
      <w:r w:rsidRPr="00D81166">
        <w:t xml:space="preserve">ORWLRR ALLTESTS                 </w:t>
      </w:r>
      <w:proofErr w:type="spellStart"/>
      <w:r w:rsidRPr="00D81166">
        <w:t>ALLTESTS</w:t>
      </w:r>
      <w:proofErr w:type="spellEnd"/>
      <w:r w:rsidRPr="00D81166">
        <w:t xml:space="preserve">  ORWLRR    ARRAY</w:t>
      </w:r>
    </w:p>
    <w:p w14:paraId="2D1BC371" w14:textId="77777777" w:rsidR="005C2DA5" w:rsidRPr="00D81166" w:rsidRDefault="005C2DA5">
      <w:pPr>
        <w:pStyle w:val="DISPLAY-Normalize"/>
      </w:pPr>
      <w:r w:rsidRPr="00D81166">
        <w:t xml:space="preserve">ORWLRR ATESTS                   </w:t>
      </w:r>
      <w:proofErr w:type="spellStart"/>
      <w:r w:rsidRPr="00D81166">
        <w:t>ATESTS</w:t>
      </w:r>
      <w:proofErr w:type="spellEnd"/>
      <w:r w:rsidRPr="00D81166">
        <w:t xml:space="preserve">    ORWLRR    ARRAY</w:t>
      </w:r>
    </w:p>
    <w:p w14:paraId="1D2580F2" w14:textId="77777777" w:rsidR="005C2DA5" w:rsidRPr="00D81166" w:rsidRDefault="005C2DA5">
      <w:pPr>
        <w:pStyle w:val="DISPLAY-Normalize"/>
      </w:pPr>
      <w:r w:rsidRPr="00D81166">
        <w:t xml:space="preserve">ORWLRR ATG                      </w:t>
      </w:r>
      <w:proofErr w:type="spellStart"/>
      <w:r w:rsidRPr="00D81166">
        <w:t>ATG</w:t>
      </w:r>
      <w:proofErr w:type="spellEnd"/>
      <w:r w:rsidRPr="00D81166">
        <w:t xml:space="preserve">       ORWLRR    ARRAY</w:t>
      </w:r>
    </w:p>
    <w:p w14:paraId="42D094E9" w14:textId="77777777" w:rsidR="005C2DA5" w:rsidRPr="00D81166" w:rsidRDefault="005C2DA5">
      <w:pPr>
        <w:pStyle w:val="DISPLAY-Normalize"/>
      </w:pPr>
      <w:r w:rsidRPr="00D81166">
        <w:t xml:space="preserve">ORWLRR ATOMICS                  </w:t>
      </w:r>
      <w:proofErr w:type="spellStart"/>
      <w:r w:rsidRPr="00D81166">
        <w:t>ATOMICS</w:t>
      </w:r>
      <w:proofErr w:type="spellEnd"/>
      <w:r w:rsidRPr="00D81166">
        <w:t xml:space="preserve">   ORWLRR    ARRAY</w:t>
      </w:r>
    </w:p>
    <w:p w14:paraId="56ED960B" w14:textId="77777777" w:rsidR="005C2DA5" w:rsidRPr="00D81166" w:rsidRDefault="005C2DA5">
      <w:pPr>
        <w:pStyle w:val="DISPLAY-Normalize"/>
      </w:pPr>
      <w:r w:rsidRPr="00D81166">
        <w:t xml:space="preserve">ORWLRR CHART                    </w:t>
      </w:r>
      <w:proofErr w:type="spellStart"/>
      <w:r w:rsidRPr="00D81166">
        <w:t>CHART</w:t>
      </w:r>
      <w:proofErr w:type="spellEnd"/>
      <w:r w:rsidRPr="00D81166">
        <w:t xml:space="preserve">     ORWLRR    GLOBAL ARRAY</w:t>
      </w:r>
    </w:p>
    <w:p w14:paraId="73A2174F" w14:textId="77777777" w:rsidR="005C2DA5" w:rsidRPr="00D81166" w:rsidRDefault="005C2DA5">
      <w:pPr>
        <w:pStyle w:val="DISPLAY-Normalize"/>
      </w:pPr>
      <w:r w:rsidRPr="00D81166">
        <w:t xml:space="preserve">ORWLRR CHEMTEST                 </w:t>
      </w:r>
      <w:proofErr w:type="spellStart"/>
      <w:r w:rsidRPr="00D81166">
        <w:t>CHEMTEST</w:t>
      </w:r>
      <w:proofErr w:type="spellEnd"/>
      <w:r w:rsidRPr="00D81166">
        <w:t xml:space="preserve">  ORWLRR    ARRAY</w:t>
      </w:r>
    </w:p>
    <w:p w14:paraId="2C652072" w14:textId="77777777" w:rsidR="005C2DA5" w:rsidRPr="00D81166" w:rsidRDefault="005C2DA5">
      <w:pPr>
        <w:pStyle w:val="DISPLAY-Normalize"/>
      </w:pPr>
      <w:r w:rsidRPr="00D81166">
        <w:t xml:space="preserve">ORWLRR GRID                     </w:t>
      </w:r>
      <w:proofErr w:type="spellStart"/>
      <w:r w:rsidRPr="00D81166">
        <w:t>GRID</w:t>
      </w:r>
      <w:proofErr w:type="spellEnd"/>
      <w:r w:rsidRPr="00D81166">
        <w:t xml:space="preserve">      ORWLRR    GLOBAL ARRAY</w:t>
      </w:r>
    </w:p>
    <w:p w14:paraId="3E9A7ADF" w14:textId="77777777" w:rsidR="005C2DA5" w:rsidRPr="00D81166" w:rsidRDefault="005C2DA5">
      <w:pPr>
        <w:pStyle w:val="DISPLAY-Normalize"/>
      </w:pPr>
      <w:r w:rsidRPr="00D81166">
        <w:t xml:space="preserve">ORWLRR INTERIM                  </w:t>
      </w:r>
      <w:proofErr w:type="spellStart"/>
      <w:r w:rsidRPr="00D81166">
        <w:t>INTERIM</w:t>
      </w:r>
      <w:proofErr w:type="spellEnd"/>
      <w:r w:rsidRPr="00D81166">
        <w:t xml:space="preserve">   ORWLRR    GLOBAL ARRAY</w:t>
      </w:r>
    </w:p>
    <w:p w14:paraId="4768A576" w14:textId="77777777" w:rsidR="005C2DA5" w:rsidRPr="00D81166" w:rsidRDefault="005C2DA5">
      <w:pPr>
        <w:pStyle w:val="DISPLAY-Normalize"/>
      </w:pPr>
      <w:r w:rsidRPr="00D81166">
        <w:t xml:space="preserve">ORWLRR INTERIMG                 </w:t>
      </w:r>
      <w:proofErr w:type="spellStart"/>
      <w:r w:rsidRPr="00D81166">
        <w:t>INTERIMG</w:t>
      </w:r>
      <w:proofErr w:type="spellEnd"/>
      <w:r w:rsidRPr="00D81166">
        <w:t xml:space="preserve">  ORWLRR    GLOBAL ARRAY</w:t>
      </w:r>
    </w:p>
    <w:p w14:paraId="14A081A7" w14:textId="77777777" w:rsidR="005C2DA5" w:rsidRPr="00D81166" w:rsidRDefault="005C2DA5">
      <w:pPr>
        <w:pStyle w:val="DISPLAY-Normalize"/>
      </w:pPr>
      <w:r w:rsidRPr="00D81166">
        <w:t xml:space="preserve">ORWLRR INTERIMS                 </w:t>
      </w:r>
      <w:proofErr w:type="spellStart"/>
      <w:r w:rsidRPr="00D81166">
        <w:t>INTERIMS</w:t>
      </w:r>
      <w:proofErr w:type="spellEnd"/>
      <w:r w:rsidRPr="00D81166">
        <w:t xml:space="preserve">  ORWLRR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 xml:space="preserve">ORWLRR NEWOLD                   </w:t>
      </w:r>
      <w:proofErr w:type="spellStart"/>
      <w:r w:rsidRPr="00D81166">
        <w:t>NEWOLD</w:t>
      </w:r>
      <w:proofErr w:type="spellEnd"/>
      <w:r w:rsidRPr="00D81166">
        <w:t xml:space="preserve">    ORWLRR    SINGLE VALUE</w:t>
      </w:r>
    </w:p>
    <w:p w14:paraId="462D39B4" w14:textId="77777777" w:rsidR="005C2DA5" w:rsidRPr="00D81166" w:rsidRDefault="005C2DA5">
      <w:pPr>
        <w:pStyle w:val="DISPLAY-Normalize"/>
      </w:pPr>
      <w:r w:rsidRPr="00D81166">
        <w:t xml:space="preserve">ORWLRR PARAM                    </w:t>
      </w:r>
      <w:proofErr w:type="spellStart"/>
      <w:r w:rsidRPr="00D81166">
        <w:t>PARAM</w:t>
      </w:r>
      <w:proofErr w:type="spellEnd"/>
      <w:r w:rsidRPr="00D81166">
        <w:t xml:space="preserve">     ORWLRR    SINGLE VALUE</w:t>
      </w:r>
    </w:p>
    <w:p w14:paraId="500B8B74" w14:textId="77777777" w:rsidR="005C2DA5" w:rsidRPr="00D81166" w:rsidRDefault="005C2DA5">
      <w:pPr>
        <w:pStyle w:val="DISPLAY-Normalize"/>
      </w:pPr>
      <w:r w:rsidRPr="00D81166">
        <w:t xml:space="preserve">ORWLRR SPEC                     </w:t>
      </w:r>
      <w:proofErr w:type="spellStart"/>
      <w:r w:rsidRPr="00D81166">
        <w:t>SPEC</w:t>
      </w:r>
      <w:proofErr w:type="spellEnd"/>
      <w:r w:rsidRPr="00D81166">
        <w:t xml:space="preserve">      ORWLRR    ARRAY</w:t>
      </w:r>
    </w:p>
    <w:p w14:paraId="65F1C28C" w14:textId="77777777" w:rsidR="005C2DA5" w:rsidRPr="00D81166" w:rsidRDefault="005C2DA5">
      <w:pPr>
        <w:pStyle w:val="DISPLAY-Normalize"/>
      </w:pPr>
      <w:r w:rsidRPr="00D81166">
        <w:t xml:space="preserve">ORWLRR TG                       </w:t>
      </w:r>
      <w:proofErr w:type="spellStart"/>
      <w:r w:rsidRPr="00D81166">
        <w:t>TG</w:t>
      </w:r>
      <w:proofErr w:type="spellEnd"/>
      <w:r w:rsidRPr="00D81166">
        <w:t xml:space="preserve">        ORWLRR    ARRAY</w:t>
      </w:r>
    </w:p>
    <w:p w14:paraId="06C153CC" w14:textId="77777777" w:rsidR="005C2DA5" w:rsidRPr="00D81166" w:rsidRDefault="005C2DA5">
      <w:pPr>
        <w:pStyle w:val="DISPLAY-Normalize"/>
      </w:pPr>
      <w:r w:rsidRPr="00D81166">
        <w:t xml:space="preserve">ORWLRR USERS                    </w:t>
      </w:r>
      <w:proofErr w:type="spellStart"/>
      <w:r w:rsidRPr="00D81166">
        <w:t>USERS</w:t>
      </w:r>
      <w:proofErr w:type="spellEnd"/>
      <w:r w:rsidRPr="00D81166">
        <w:t xml:space="preserve">     ORWLRR    ARRAY</w:t>
      </w:r>
    </w:p>
    <w:p w14:paraId="41B871E8" w14:textId="77777777" w:rsidR="005C2DA5" w:rsidRPr="00D81166" w:rsidRDefault="005C2DA5">
      <w:pPr>
        <w:pStyle w:val="DISPLAY-Normalize"/>
      </w:pPr>
      <w:r w:rsidRPr="00D81166">
        <w:t xml:space="preserve">ORWLRR UTGA                     </w:t>
      </w:r>
      <w:proofErr w:type="spellStart"/>
      <w:r w:rsidRPr="00D81166">
        <w:t>UTGA</w:t>
      </w:r>
      <w:proofErr w:type="spellEnd"/>
      <w:r w:rsidRPr="00D81166">
        <w:t xml:space="preserve">      ORWLRR    ARRAY</w:t>
      </w:r>
    </w:p>
    <w:p w14:paraId="5BF69EFB" w14:textId="77777777" w:rsidR="005C2DA5" w:rsidRPr="00D81166" w:rsidRDefault="005C2DA5">
      <w:pPr>
        <w:pStyle w:val="DISPLAY-Normalize"/>
      </w:pPr>
      <w:r w:rsidRPr="00D81166">
        <w:t xml:space="preserve">ORWLRR UTGD                     </w:t>
      </w:r>
      <w:proofErr w:type="spellStart"/>
      <w:r w:rsidRPr="00D81166">
        <w:t>UTGD</w:t>
      </w:r>
      <w:proofErr w:type="spellEnd"/>
      <w:r w:rsidRPr="00D81166">
        <w:t xml:space="preserve">      ORWLRR    ARRAY</w:t>
      </w:r>
    </w:p>
    <w:p w14:paraId="1F3DEAE3" w14:textId="77777777" w:rsidR="005C2DA5" w:rsidRPr="00D81166" w:rsidRDefault="005C2DA5">
      <w:pPr>
        <w:pStyle w:val="DISPLAY-Normalize"/>
      </w:pPr>
      <w:r w:rsidRPr="00D81166">
        <w:t xml:space="preserve">ORWLRR UTGR                     </w:t>
      </w:r>
      <w:proofErr w:type="spellStart"/>
      <w:r w:rsidRPr="00D81166">
        <w:t>UTGR</w:t>
      </w:r>
      <w:proofErr w:type="spellEnd"/>
      <w:r w:rsidRPr="00D81166">
        <w:t xml:space="preserve">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 xml:space="preserve">ORWOR RESULT                    </w:t>
      </w:r>
      <w:proofErr w:type="spellStart"/>
      <w:r w:rsidRPr="00D81166">
        <w:t>RESULT</w:t>
      </w:r>
      <w:proofErr w:type="spellEnd"/>
      <w:r w:rsidRPr="00D81166">
        <w:t xml:space="preserve">    ORWOR     GLOBAL ARRAY</w:t>
      </w:r>
    </w:p>
    <w:p w14:paraId="49EC5540" w14:textId="77777777" w:rsidR="005C2DA5" w:rsidRPr="00D81166" w:rsidRDefault="005C2DA5">
      <w:pPr>
        <w:pStyle w:val="DISPLAY-Normalize"/>
      </w:pPr>
      <w:r w:rsidRPr="00D81166">
        <w:t xml:space="preserve">ORWORDG ALLTREE                 </w:t>
      </w:r>
      <w:proofErr w:type="spellStart"/>
      <w:r w:rsidRPr="00D81166">
        <w:t>ALLTREE</w:t>
      </w:r>
      <w:proofErr w:type="spellEnd"/>
      <w:r w:rsidRPr="00D81166">
        <w:t xml:space="preserve">   ORWORDG   ARRAY</w:t>
      </w:r>
    </w:p>
    <w:p w14:paraId="0A8F5A69" w14:textId="77777777" w:rsidR="005C2DA5" w:rsidRPr="00D81166" w:rsidRDefault="005C2DA5">
      <w:pPr>
        <w:pStyle w:val="DISPLAY-Normalize"/>
      </w:pPr>
      <w:r w:rsidRPr="00D81166">
        <w:t xml:space="preserve">ORWORDG GRPSEQB                 </w:t>
      </w:r>
      <w:proofErr w:type="spellStart"/>
      <w:r w:rsidRPr="00D81166">
        <w:t>GRPSEQB</w:t>
      </w:r>
      <w:proofErr w:type="spellEnd"/>
      <w:r w:rsidRPr="00D81166">
        <w:t xml:space="preserve">   ORWORDG   ARRAY</w:t>
      </w:r>
    </w:p>
    <w:p w14:paraId="388C1FAC" w14:textId="77777777" w:rsidR="005C2DA5" w:rsidRPr="00D81166" w:rsidRDefault="005C2DA5">
      <w:pPr>
        <w:pStyle w:val="DISPLAY-Normalize"/>
      </w:pPr>
      <w:r w:rsidRPr="00D81166">
        <w:t xml:space="preserve">ORWORDG IEN                     </w:t>
      </w:r>
      <w:proofErr w:type="spellStart"/>
      <w:r w:rsidRPr="00D81166">
        <w:t>IEN</w:t>
      </w:r>
      <w:proofErr w:type="spellEnd"/>
      <w:r w:rsidRPr="00D81166">
        <w:t xml:space="preserve">       ORWORDG   SINGLE VALUE</w:t>
      </w:r>
    </w:p>
    <w:p w14:paraId="72A7E5CB" w14:textId="77777777" w:rsidR="005C2DA5" w:rsidRPr="00D81166" w:rsidRDefault="005C2DA5">
      <w:pPr>
        <w:pStyle w:val="DISPLAY-Normalize"/>
      </w:pPr>
      <w:r w:rsidRPr="00D81166">
        <w:t xml:space="preserve">ORWORDG MAPSEQ                  </w:t>
      </w:r>
      <w:proofErr w:type="spellStart"/>
      <w:r w:rsidRPr="00D81166">
        <w:t>MAPSEQ</w:t>
      </w:r>
      <w:proofErr w:type="spellEnd"/>
      <w:r w:rsidRPr="00D81166">
        <w:t xml:space="preserve">    ORWORDG   ARRAY</w:t>
      </w:r>
    </w:p>
    <w:p w14:paraId="2E27948F" w14:textId="77777777" w:rsidR="005C2DA5" w:rsidRPr="00D81166" w:rsidRDefault="005C2DA5">
      <w:pPr>
        <w:pStyle w:val="DISPLAY-Normalize"/>
      </w:pPr>
      <w:r w:rsidRPr="00D81166">
        <w:t xml:space="preserve">ORWORDG REVSTS                  </w:t>
      </w:r>
      <w:proofErr w:type="spellStart"/>
      <w:r w:rsidRPr="00D81166">
        <w:t>REVSTS</w:t>
      </w:r>
      <w:proofErr w:type="spellEnd"/>
      <w:r w:rsidRPr="00D81166">
        <w:t xml:space="preserve">    ORWORDG   ARRAY</w:t>
      </w:r>
    </w:p>
    <w:p w14:paraId="3F7AF682" w14:textId="77777777" w:rsidR="005C2DA5" w:rsidRPr="00D81166" w:rsidRDefault="005C2DA5">
      <w:pPr>
        <w:pStyle w:val="DISPLAY-Normalize"/>
      </w:pPr>
      <w:r w:rsidRPr="00D81166">
        <w:t xml:space="preserve">ORWORR GET                      </w:t>
      </w:r>
      <w:proofErr w:type="spellStart"/>
      <w:r w:rsidRPr="00D81166">
        <w:t>GET</w:t>
      </w:r>
      <w:proofErr w:type="spellEnd"/>
      <w:r w:rsidRPr="00D81166">
        <w:t xml:space="preserve">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ORWPCE ACTIVE PROV              ACTIVPRV  ORWPCE2   SINGLE VALUE</w:t>
      </w:r>
    </w:p>
    <w:p w14:paraId="3B9F4D09" w14:textId="77777777" w:rsidR="005C2DA5" w:rsidRPr="00D81166" w:rsidRDefault="005C2DA5">
      <w:pPr>
        <w:pStyle w:val="DISPLAY-Normalize"/>
      </w:pPr>
      <w:r w:rsidRPr="00D81166">
        <w:t xml:space="preserve">  This calls the PCE API $$ACTIVPRV^PXAPI(provider </w:t>
      </w:r>
      <w:proofErr w:type="spellStart"/>
      <w:r w:rsidRPr="00D81166">
        <w:t>ien</w:t>
      </w:r>
      <w:proofErr w:type="spellEnd"/>
      <w:r w:rsidRPr="00D81166">
        <w:t>, encounter d/t) to</w:t>
      </w:r>
    </w:p>
    <w:p w14:paraId="695B27C3" w14:textId="77777777" w:rsidR="005C2DA5" w:rsidRPr="00D81166" w:rsidRDefault="005C2DA5">
      <w:pPr>
        <w:pStyle w:val="DISPLAY-Normalize"/>
      </w:pPr>
      <w:r w:rsidRPr="00D81166">
        <w:t xml:space="preserve">  see if the provider can be stored by PCE.  Returns a 1 if provider is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 xml:space="preserve">ORWPCE CPTREQD                  </w:t>
      </w:r>
      <w:proofErr w:type="spellStart"/>
      <w:r w:rsidRPr="00D81166">
        <w:t>CPTREQD</w:t>
      </w:r>
      <w:proofErr w:type="spellEnd"/>
      <w:r w:rsidRPr="00D81166">
        <w:t xml:space="preserve">   ORWPCE    SINGLE VALUE</w:t>
      </w:r>
    </w:p>
    <w:p w14:paraId="0391CA29" w14:textId="77777777" w:rsidR="005C2DA5" w:rsidRPr="00D81166" w:rsidRDefault="005C2DA5">
      <w:pPr>
        <w:pStyle w:val="DISPLAY-Normalize"/>
      </w:pPr>
      <w:r w:rsidRPr="00D81166">
        <w:t xml:space="preserve">ORWPCE DELETE                   </w:t>
      </w:r>
      <w:proofErr w:type="spellStart"/>
      <w:r w:rsidRPr="00D81166">
        <w:t>DELETE</w:t>
      </w:r>
      <w:proofErr w:type="spellEnd"/>
      <w:r w:rsidRPr="00D81166">
        <w:t xml:space="preserve">    ORWPCE    SINGLE VALUE</w:t>
      </w:r>
    </w:p>
    <w:p w14:paraId="0B05325B" w14:textId="77777777" w:rsidR="005C2DA5" w:rsidRPr="00D81166" w:rsidRDefault="005C2DA5">
      <w:pPr>
        <w:pStyle w:val="DISPLAY-Normalize"/>
      </w:pPr>
      <w:r w:rsidRPr="00D81166">
        <w:t xml:space="preserve">ORWPCE DIAG                     </w:t>
      </w:r>
      <w:proofErr w:type="spellStart"/>
      <w:r w:rsidRPr="00D81166">
        <w:t>DIAG</w:t>
      </w:r>
      <w:proofErr w:type="spellEnd"/>
      <w:r w:rsidRPr="00D81166">
        <w:t xml:space="preserve">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ORWPCE GET EXAM TYPE            EXAMTYPE  ORWPCE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 xml:space="preserve">ORWPCE HF                       </w:t>
      </w:r>
      <w:proofErr w:type="spellStart"/>
      <w:r w:rsidRPr="00D81166">
        <w:t>HF</w:t>
      </w:r>
      <w:proofErr w:type="spellEnd"/>
      <w:r w:rsidRPr="00D81166">
        <w:t xml:space="preserve">        ORWPCE    ARRAY</w:t>
      </w:r>
    </w:p>
    <w:p w14:paraId="7A5799F9" w14:textId="77777777" w:rsidR="005C2DA5" w:rsidRPr="00D81166" w:rsidRDefault="005C2DA5">
      <w:pPr>
        <w:pStyle w:val="DISPLAY-Normalize"/>
      </w:pPr>
      <w:r w:rsidRPr="00D81166">
        <w:t xml:space="preserve">ORWPCE IMM                      </w:t>
      </w:r>
      <w:proofErr w:type="spellStart"/>
      <w:r w:rsidRPr="00D81166">
        <w:t>IMM</w:t>
      </w:r>
      <w:proofErr w:type="spellEnd"/>
      <w:r w:rsidRPr="00D81166">
        <w:t xml:space="preserve">       ORWPCE    ARRAY</w:t>
      </w:r>
    </w:p>
    <w:p w14:paraId="0DBAD58E" w14:textId="77777777" w:rsidR="005C2DA5" w:rsidRPr="00D81166" w:rsidRDefault="005C2DA5">
      <w:pPr>
        <w:pStyle w:val="DISPLAY-Normalize"/>
      </w:pPr>
      <w:r w:rsidRPr="00D81166">
        <w:t xml:space="preserve">ORWPCE LEX                      </w:t>
      </w:r>
      <w:proofErr w:type="spellStart"/>
      <w:r w:rsidRPr="00D81166">
        <w:t>LEX</w:t>
      </w:r>
      <w:proofErr w:type="spellEnd"/>
      <w:r w:rsidRPr="00D81166">
        <w:t xml:space="preserve">       ORWPCE    ARRAY</w:t>
      </w:r>
    </w:p>
    <w:p w14:paraId="539F51DF" w14:textId="77777777" w:rsidR="005C2DA5" w:rsidRPr="00D81166" w:rsidRDefault="005C2DA5">
      <w:pPr>
        <w:pStyle w:val="DISPLAY-Normalize"/>
      </w:pPr>
      <w:r w:rsidRPr="00D81166">
        <w:t xml:space="preserve">ORWPCE LEXCODE                  </w:t>
      </w:r>
      <w:proofErr w:type="spellStart"/>
      <w:r w:rsidRPr="00D81166">
        <w:t>LEXCODE</w:t>
      </w:r>
      <w:proofErr w:type="spellEnd"/>
      <w:r w:rsidRPr="00D81166">
        <w:t xml:space="preserve">   ORWPCE    SINGLE VALUE</w:t>
      </w:r>
    </w:p>
    <w:p w14:paraId="2214B513" w14:textId="77777777" w:rsidR="005C2DA5" w:rsidRPr="00D81166" w:rsidRDefault="005C2DA5">
      <w:pPr>
        <w:pStyle w:val="DISPLAY-Normalize"/>
      </w:pPr>
      <w:r w:rsidRPr="00D81166">
        <w:t xml:space="preserve">ORWPCE NOTEVSTR                 </w:t>
      </w:r>
      <w:proofErr w:type="spellStart"/>
      <w:r w:rsidRPr="00D81166">
        <w:t>NOTEVSTR</w:t>
      </w:r>
      <w:proofErr w:type="spellEnd"/>
      <w:r w:rsidRPr="00D81166">
        <w:t xml:space="preserve">  ORWPCE    SINGLE VALUE</w:t>
      </w:r>
    </w:p>
    <w:p w14:paraId="0F73644F" w14:textId="77777777" w:rsidR="005C2DA5" w:rsidRPr="00D81166" w:rsidRDefault="005C2DA5">
      <w:pPr>
        <w:pStyle w:val="DISPLAY-Normalize"/>
      </w:pPr>
      <w:r w:rsidRPr="00D81166">
        <w:t xml:space="preserve">ORWPCE PCE4NOTE                 </w:t>
      </w:r>
      <w:proofErr w:type="spellStart"/>
      <w:r w:rsidRPr="00D81166">
        <w:t>PCE4NOTE</w:t>
      </w:r>
      <w:proofErr w:type="spellEnd"/>
      <w:r w:rsidRPr="00D81166">
        <w:t xml:space="preserve">  ORWPCE    ARRAY</w:t>
      </w:r>
    </w:p>
    <w:p w14:paraId="58DBEC56" w14:textId="77777777" w:rsidR="005C2DA5" w:rsidRPr="00D81166" w:rsidRDefault="005C2DA5">
      <w:pPr>
        <w:pStyle w:val="DISPLAY-Normalize"/>
      </w:pPr>
      <w:r w:rsidRPr="00D81166">
        <w:t xml:space="preserve">ORWPCE PED                      </w:t>
      </w:r>
      <w:proofErr w:type="spellStart"/>
      <w:r w:rsidRPr="00D81166">
        <w:t>PED</w:t>
      </w:r>
      <w:proofErr w:type="spellEnd"/>
      <w:r w:rsidRPr="00D81166">
        <w:t xml:space="preserve">       ORWPCE    ARRAY</w:t>
      </w:r>
    </w:p>
    <w:p w14:paraId="08067D95"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A5ABD37" w14:textId="77777777" w:rsidTr="00E26061">
        <w:trPr>
          <w:trHeight w:val="216"/>
          <w:tblHeader/>
        </w:trPr>
        <w:tc>
          <w:tcPr>
            <w:tcW w:w="750" w:type="dxa"/>
            <w:shd w:val="pct20" w:color="auto" w:fill="0000FF"/>
          </w:tcPr>
          <w:p w14:paraId="7C0C648A"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0279F0CE" w14:textId="77777777" w:rsidR="005C2DA5" w:rsidRPr="00E26061" w:rsidRDefault="005C2DA5" w:rsidP="00E26061">
            <w:pPr>
              <w:pStyle w:val="TableHeading"/>
            </w:pPr>
            <w:r w:rsidRPr="00E26061">
              <w:t>Description</w:t>
            </w:r>
          </w:p>
        </w:tc>
        <w:tc>
          <w:tcPr>
            <w:tcW w:w="1080" w:type="dxa"/>
            <w:shd w:val="pct20" w:color="auto" w:fill="0000FF"/>
          </w:tcPr>
          <w:p w14:paraId="1B17CD41" w14:textId="77777777" w:rsidR="005C2DA5" w:rsidRPr="00E26061" w:rsidRDefault="005C2DA5" w:rsidP="00E26061">
            <w:pPr>
              <w:pStyle w:val="TableHeading"/>
            </w:pPr>
            <w:r w:rsidRPr="00E26061">
              <w:t>Tag</w:t>
            </w:r>
          </w:p>
        </w:tc>
        <w:tc>
          <w:tcPr>
            <w:tcW w:w="1170" w:type="dxa"/>
            <w:shd w:val="pct20" w:color="auto" w:fill="0000FF"/>
          </w:tcPr>
          <w:p w14:paraId="7B29F5DA" w14:textId="77777777" w:rsidR="005C2DA5" w:rsidRPr="00E26061" w:rsidRDefault="005C2DA5" w:rsidP="00E26061">
            <w:pPr>
              <w:pStyle w:val="TableHeading"/>
            </w:pPr>
            <w:r w:rsidRPr="00E26061">
              <w:t>Routine</w:t>
            </w:r>
          </w:p>
        </w:tc>
        <w:tc>
          <w:tcPr>
            <w:tcW w:w="3825" w:type="dxa"/>
            <w:shd w:val="pct20" w:color="auto" w:fill="0000FF"/>
          </w:tcPr>
          <w:p w14:paraId="13C9A8BB" w14:textId="77777777" w:rsidR="005C2DA5" w:rsidRPr="00E26061" w:rsidRDefault="005C2DA5" w:rsidP="00E26061">
            <w:pPr>
              <w:pStyle w:val="TableHeading"/>
            </w:pPr>
            <w:r w:rsidRPr="00E26061">
              <w:t>Return Value</w:t>
            </w:r>
          </w:p>
        </w:tc>
      </w:tr>
    </w:tbl>
    <w:p w14:paraId="4619B20F" w14:textId="77777777" w:rsidR="005C2DA5" w:rsidRPr="00D81166" w:rsidRDefault="005C2DA5">
      <w:pPr>
        <w:pStyle w:val="DISPLAY-Normalize"/>
      </w:pPr>
      <w:r w:rsidRPr="00D81166">
        <w:t xml:space="preserve">ORWPCE PROC                     </w:t>
      </w:r>
      <w:proofErr w:type="spellStart"/>
      <w:r w:rsidRPr="00D81166">
        <w:t>PROC</w:t>
      </w:r>
      <w:proofErr w:type="spellEnd"/>
      <w:r w:rsidRPr="00D81166">
        <w:t xml:space="preserve">      ORWPCE    ARRAY</w:t>
      </w:r>
    </w:p>
    <w:p w14:paraId="62D0C370" w14:textId="77777777" w:rsidR="005C2DA5" w:rsidRPr="00D81166" w:rsidRDefault="005C2DA5">
      <w:pPr>
        <w:pStyle w:val="DISPLAY-Normalize"/>
      </w:pPr>
      <w:r w:rsidRPr="00D81166">
        <w:t xml:space="preserve">ORWPCE SAVE                     </w:t>
      </w:r>
      <w:proofErr w:type="spellStart"/>
      <w:r w:rsidRPr="00D81166">
        <w:t>SAVE</w:t>
      </w:r>
      <w:proofErr w:type="spellEnd"/>
      <w:r w:rsidRPr="00D81166">
        <w:t xml:space="preserve">      ORWPCE    SINGLE VALUE</w:t>
      </w:r>
    </w:p>
    <w:p w14:paraId="7DE67F4B" w14:textId="77777777" w:rsidR="005C2DA5" w:rsidRPr="00D81166" w:rsidRDefault="005C2DA5">
      <w:pPr>
        <w:pStyle w:val="DISPLAY-Normalize"/>
      </w:pPr>
      <w:r w:rsidRPr="00D81166">
        <w:t xml:space="preserve">ORWPCE SCDIS                    </w:t>
      </w:r>
      <w:proofErr w:type="spellStart"/>
      <w:r w:rsidRPr="00D81166">
        <w:t>SCDIS</w:t>
      </w:r>
      <w:proofErr w:type="spellEnd"/>
      <w:r w:rsidRPr="00D81166">
        <w:t xml:space="preserve">     ORWPCE    ARRAY</w:t>
      </w:r>
    </w:p>
    <w:p w14:paraId="0EAE57C3" w14:textId="77777777" w:rsidR="005C2DA5" w:rsidRPr="00D81166" w:rsidRDefault="005C2DA5">
      <w:pPr>
        <w:pStyle w:val="DISPLAY-Normalize"/>
      </w:pPr>
      <w:r w:rsidRPr="00D81166">
        <w:t xml:space="preserve">ORWPCE SCSEL                    </w:t>
      </w:r>
      <w:proofErr w:type="spellStart"/>
      <w:r w:rsidRPr="00D81166">
        <w:t>SCSEL</w:t>
      </w:r>
      <w:proofErr w:type="spellEnd"/>
      <w:r w:rsidRPr="00D81166">
        <w:t xml:space="preserve">     ORWPCE    SINGLE VALUE</w:t>
      </w:r>
    </w:p>
    <w:p w14:paraId="51697C86" w14:textId="77777777" w:rsidR="005C2DA5" w:rsidRPr="00D81166" w:rsidRDefault="005C2DA5">
      <w:pPr>
        <w:pStyle w:val="DISPLAY-Normalize"/>
      </w:pPr>
      <w:r w:rsidRPr="00D81166">
        <w:t xml:space="preserve">ORWPCE SK                       </w:t>
      </w:r>
      <w:proofErr w:type="spellStart"/>
      <w:r w:rsidRPr="00D81166">
        <w:t>SK</w:t>
      </w:r>
      <w:proofErr w:type="spellEnd"/>
      <w:r w:rsidRPr="00D81166">
        <w:t xml:space="preserve">        ORWPCE    ARRAY</w:t>
      </w:r>
    </w:p>
    <w:p w14:paraId="56DB12B8" w14:textId="77777777" w:rsidR="005C2DA5" w:rsidRPr="00D81166" w:rsidRDefault="005C2DA5">
      <w:pPr>
        <w:pStyle w:val="DISPLAY-Normalize"/>
      </w:pPr>
      <w:r w:rsidRPr="00D81166">
        <w:t xml:space="preserve">ORWPCE TRT                      </w:t>
      </w:r>
      <w:proofErr w:type="spellStart"/>
      <w:r w:rsidRPr="00D81166">
        <w:t>TRT</w:t>
      </w:r>
      <w:proofErr w:type="spellEnd"/>
      <w:r w:rsidRPr="00D81166">
        <w:t xml:space="preserve">       ORWPCE    ARRAY</w:t>
      </w:r>
    </w:p>
    <w:p w14:paraId="2D6A0838" w14:textId="77777777" w:rsidR="005C2DA5" w:rsidRPr="00D81166" w:rsidRDefault="005C2DA5">
      <w:pPr>
        <w:pStyle w:val="DISPLAY-Normalize"/>
      </w:pPr>
      <w:r w:rsidRPr="00D81166">
        <w:t xml:space="preserve">ORWPCE VISIT                    </w:t>
      </w:r>
      <w:proofErr w:type="spellStart"/>
      <w:r w:rsidRPr="00D81166">
        <w:t>VISIT</w:t>
      </w:r>
      <w:proofErr w:type="spellEnd"/>
      <w:r w:rsidRPr="00D81166">
        <w:t xml:space="preserve">     ORWPCE    ARRAY</w:t>
      </w:r>
    </w:p>
    <w:p w14:paraId="57CA0AFC" w14:textId="77777777" w:rsidR="005C2DA5" w:rsidRPr="00D81166" w:rsidRDefault="005C2DA5">
      <w:pPr>
        <w:pStyle w:val="DISPLAY-Normalize"/>
      </w:pPr>
      <w:r w:rsidRPr="00D81166">
        <w:t xml:space="preserve">ORWPCE XAM                      </w:t>
      </w:r>
      <w:proofErr w:type="spellStart"/>
      <w:r w:rsidRPr="00D81166">
        <w:t>XAM</w:t>
      </w:r>
      <w:proofErr w:type="spellEnd"/>
      <w:r w:rsidRPr="00D81166">
        <w:t xml:space="preserve">       ORWPCE    ARRAY</w:t>
      </w:r>
    </w:p>
    <w:p w14:paraId="7D1439B0" w14:textId="77777777" w:rsidR="005C2DA5" w:rsidRPr="00D81166" w:rsidRDefault="005C2DA5">
      <w:pPr>
        <w:pStyle w:val="DISPLAY-Normalize"/>
      </w:pPr>
      <w:r w:rsidRPr="00D81166">
        <w:t xml:space="preserve">ORWPS ACTIVE                    </w:t>
      </w:r>
      <w:proofErr w:type="spellStart"/>
      <w:r w:rsidRPr="00D81166">
        <w:t>ACTIVE</w:t>
      </w:r>
      <w:proofErr w:type="spellEnd"/>
      <w:r w:rsidRPr="00D81166">
        <w:t xml:space="preserve">    ORWPS     ARRAY</w:t>
      </w:r>
    </w:p>
    <w:p w14:paraId="0BF61478" w14:textId="77777777" w:rsidR="005C2DA5" w:rsidRPr="00D81166" w:rsidRDefault="005C2DA5">
      <w:pPr>
        <w:pStyle w:val="DISPLAY-Normalize"/>
      </w:pPr>
      <w:r w:rsidRPr="00D81166">
        <w:t xml:space="preserve">ORWPS COVER                     </w:t>
      </w:r>
      <w:proofErr w:type="spellStart"/>
      <w:r w:rsidRPr="00D81166">
        <w:t>COVER</w:t>
      </w:r>
      <w:proofErr w:type="spellEnd"/>
      <w:r w:rsidRPr="00D81166">
        <w:t xml:space="preserve">     ORWPS     ARRAY</w:t>
      </w:r>
    </w:p>
    <w:p w14:paraId="7A7BF90F" w14:textId="77777777" w:rsidR="005C2DA5" w:rsidRPr="00D81166" w:rsidRDefault="005C2DA5">
      <w:pPr>
        <w:pStyle w:val="DISPLAY-Normalize"/>
      </w:pPr>
      <w:r w:rsidRPr="00D81166">
        <w:t xml:space="preserve">ORWPS DETAIL                    </w:t>
      </w:r>
      <w:proofErr w:type="spellStart"/>
      <w:r w:rsidRPr="00D81166">
        <w:t>DETAIL</w:t>
      </w:r>
      <w:proofErr w:type="spellEnd"/>
      <w:r w:rsidRPr="00D81166">
        <w:t xml:space="preserve">    ORWPS     GLOBAL ARRAY</w:t>
      </w:r>
    </w:p>
    <w:p w14:paraId="010EC0DE" w14:textId="77777777" w:rsidR="005C2DA5" w:rsidRPr="00D81166" w:rsidRDefault="005C2DA5">
      <w:pPr>
        <w:pStyle w:val="DISPLAY-Normalize"/>
      </w:pPr>
      <w:r w:rsidRPr="00D81166">
        <w:t xml:space="preserve">ORWPT ADMITLST                  </w:t>
      </w:r>
      <w:proofErr w:type="spellStart"/>
      <w:r w:rsidRPr="00D81166">
        <w:t>ADMITLST</w:t>
      </w:r>
      <w:proofErr w:type="spellEnd"/>
      <w:r w:rsidRPr="00D81166">
        <w:t xml:space="preserve">  ORWPT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 xml:space="preserve">ORWPT APPTLST                   </w:t>
      </w:r>
      <w:proofErr w:type="spellStart"/>
      <w:r w:rsidRPr="00D81166">
        <w:t>APPTLST</w:t>
      </w:r>
      <w:proofErr w:type="spellEnd"/>
      <w:r w:rsidRPr="00D81166">
        <w:t xml:space="preserve">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 xml:space="preserve">ORWPT CLINRNG                   </w:t>
      </w:r>
      <w:proofErr w:type="spellStart"/>
      <w:r w:rsidRPr="00D81166">
        <w:t>CLINRNG</w:t>
      </w:r>
      <w:proofErr w:type="spellEnd"/>
      <w:r w:rsidRPr="00D81166">
        <w:t xml:space="preserve">   ORWPT     ARRAY</w:t>
      </w:r>
    </w:p>
    <w:p w14:paraId="1ABE0E41" w14:textId="77777777" w:rsidR="005C2DA5" w:rsidRPr="00D81166" w:rsidRDefault="005C2DA5">
      <w:pPr>
        <w:pStyle w:val="DISPLAY-Normalize"/>
      </w:pPr>
      <w:r w:rsidRPr="00D81166">
        <w:t xml:space="preserve">ORWPT DFLTSRC                   </w:t>
      </w:r>
      <w:proofErr w:type="spellStart"/>
      <w:r w:rsidRPr="00D81166">
        <w:t>DFLTSRC</w:t>
      </w:r>
      <w:proofErr w:type="spellEnd"/>
      <w:r w:rsidRPr="00D81166">
        <w:t xml:space="preserve">   ORWPT     SINGLE VALUE</w:t>
      </w:r>
    </w:p>
    <w:p w14:paraId="0835879E" w14:textId="77777777" w:rsidR="005C2DA5" w:rsidRPr="00D81166" w:rsidRDefault="005C2DA5">
      <w:pPr>
        <w:pStyle w:val="DISPLAY-Normalize"/>
      </w:pPr>
      <w:r w:rsidRPr="00D81166">
        <w:t>ORWPT DISCHARGE                 DISCHRG2  ORWPT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 xml:space="preserve">ORWPT ENCTITL                   </w:t>
      </w:r>
      <w:proofErr w:type="spellStart"/>
      <w:r w:rsidRPr="00D81166">
        <w:t>ENCTITL</w:t>
      </w:r>
      <w:proofErr w:type="spellEnd"/>
      <w:r w:rsidRPr="00D81166">
        <w:t xml:space="preserve">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 xml:space="preserve">ORWPT LAST5                     </w:t>
      </w:r>
      <w:proofErr w:type="spellStart"/>
      <w:r w:rsidRPr="00D81166">
        <w:t>LAST5</w:t>
      </w:r>
      <w:proofErr w:type="spellEnd"/>
      <w:r w:rsidRPr="00D81166">
        <w:t xml:space="preserve">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 xml:space="preserve">ORWPT PTINQ                     </w:t>
      </w:r>
      <w:proofErr w:type="spellStart"/>
      <w:r w:rsidRPr="00D81166">
        <w:t>PTINQ</w:t>
      </w:r>
      <w:proofErr w:type="spellEnd"/>
      <w:r w:rsidRPr="00D81166">
        <w:t xml:space="preserve">     ORWPT     GLOBAL ARRAY</w:t>
      </w:r>
    </w:p>
    <w:p w14:paraId="31B68A3C" w14:textId="77777777" w:rsidR="005C2DA5" w:rsidRPr="00D81166" w:rsidRDefault="005C2DA5">
      <w:pPr>
        <w:pStyle w:val="DISPLAY-Normalize"/>
      </w:pPr>
      <w:r w:rsidRPr="00D81166">
        <w:t xml:space="preserve">ORWPT SELCHK                    </w:t>
      </w:r>
      <w:proofErr w:type="spellStart"/>
      <w:r w:rsidRPr="00D81166">
        <w:t>SELCHK</w:t>
      </w:r>
      <w:proofErr w:type="spellEnd"/>
      <w:r w:rsidRPr="00D81166">
        <w:t xml:space="preserve">    ORWPT     SINGLE VALUE</w:t>
      </w:r>
    </w:p>
    <w:p w14:paraId="42E1F750" w14:textId="77777777" w:rsidR="005C2DA5" w:rsidRPr="00D81166" w:rsidRDefault="005C2DA5">
      <w:pPr>
        <w:pStyle w:val="DISPLAY-Normalize"/>
      </w:pPr>
      <w:r w:rsidRPr="00D81166">
        <w:t xml:space="preserve">ORWPT SELECT                    </w:t>
      </w:r>
      <w:proofErr w:type="spellStart"/>
      <w:r w:rsidRPr="00D81166">
        <w:t>SELECT</w:t>
      </w:r>
      <w:proofErr w:type="spellEnd"/>
      <w:r w:rsidRPr="00D81166">
        <w:t xml:space="preserve">    ORWPT     SINGLE VALUE</w:t>
      </w:r>
    </w:p>
    <w:p w14:paraId="71D997E5" w14:textId="77777777" w:rsidR="005C2DA5" w:rsidRPr="00D81166" w:rsidRDefault="005C2DA5">
      <w:pPr>
        <w:pStyle w:val="DISPLAY-Normalize"/>
      </w:pPr>
      <w:r w:rsidRPr="00D81166">
        <w:t xml:space="preserve">ORWPT SHARE                     </w:t>
      </w:r>
      <w:proofErr w:type="spellStart"/>
      <w:r w:rsidRPr="00D81166">
        <w:t>SHARE</w:t>
      </w:r>
      <w:proofErr w:type="spellEnd"/>
      <w:r w:rsidRPr="00D81166">
        <w:t xml:space="preserve">     ORWPT     SINGLE VALUE</w:t>
      </w:r>
    </w:p>
    <w:p w14:paraId="43A5123E" w14:textId="77777777" w:rsidR="005C2DA5" w:rsidRPr="00D81166" w:rsidRDefault="005C2DA5">
      <w:pPr>
        <w:pStyle w:val="DISPLAY-Normalize"/>
      </w:pPr>
      <w:r w:rsidRPr="00D81166">
        <w:t xml:space="preserve">ORWPT TOP                       </w:t>
      </w:r>
      <w:proofErr w:type="spellStart"/>
      <w:r w:rsidRPr="00D81166">
        <w:t>TOP</w:t>
      </w:r>
      <w:proofErr w:type="spellEnd"/>
      <w:r w:rsidRPr="00D81166">
        <w:t xml:space="preserve">       ORWPT     ARRAY</w:t>
      </w:r>
    </w:p>
    <w:p w14:paraId="2EB9BDA6" w14:textId="77777777" w:rsidR="005C2DA5" w:rsidRPr="00D81166" w:rsidRDefault="005C2DA5">
      <w:pPr>
        <w:pStyle w:val="DISPLAY-Normalize"/>
      </w:pPr>
      <w:r w:rsidRPr="00D81166">
        <w:t xml:space="preserve">ORWPT16 ADMITLST                </w:t>
      </w:r>
      <w:proofErr w:type="spellStart"/>
      <w:r w:rsidRPr="00D81166">
        <w:t>ADMITLST</w:t>
      </w:r>
      <w:proofErr w:type="spellEnd"/>
      <w:r w:rsidRPr="00D81166">
        <w:t xml:space="preserve">  ORWPT16   ARRAY</w:t>
      </w:r>
    </w:p>
    <w:p w14:paraId="26AD5D14" w14:textId="77777777" w:rsidR="005C2DA5" w:rsidRPr="00D81166" w:rsidRDefault="005C2DA5">
      <w:pPr>
        <w:pStyle w:val="DISPLAY-Normalize"/>
      </w:pPr>
      <w:r w:rsidRPr="00D81166">
        <w:t xml:space="preserve">ORWPT16 APPTLST                 </w:t>
      </w:r>
      <w:proofErr w:type="spellStart"/>
      <w:r w:rsidRPr="00D81166">
        <w:t>APPTLST</w:t>
      </w:r>
      <w:proofErr w:type="spellEnd"/>
      <w:r w:rsidRPr="00D81166">
        <w:t xml:space="preserve">   ORWPT16   ARRAY</w:t>
      </w:r>
    </w:p>
    <w:p w14:paraId="63D87E96" w14:textId="77777777" w:rsidR="005C2DA5" w:rsidRPr="00D81166" w:rsidRDefault="005C2DA5">
      <w:pPr>
        <w:pStyle w:val="DISPLAY-Normalize"/>
      </w:pPr>
      <w:r w:rsidRPr="00D81166">
        <w:t xml:space="preserve">ORWPT16 DEMOG                   </w:t>
      </w:r>
      <w:proofErr w:type="spellStart"/>
      <w:r w:rsidRPr="00D81166">
        <w:t>DEMOG</w:t>
      </w:r>
      <w:proofErr w:type="spellEnd"/>
      <w:r w:rsidRPr="00D81166">
        <w:t xml:space="preserve">     ORWPT16   SINGLE VALUE</w:t>
      </w:r>
    </w:p>
    <w:p w14:paraId="037D34C9" w14:textId="77777777" w:rsidR="005C2DA5" w:rsidRPr="00D81166" w:rsidRDefault="005C2DA5">
      <w:pPr>
        <w:pStyle w:val="DISPLAY-Normalize"/>
      </w:pPr>
      <w:r w:rsidRPr="00D81166">
        <w:t xml:space="preserve">ORWPT16 GETVSIT                 </w:t>
      </w:r>
      <w:proofErr w:type="spellStart"/>
      <w:r w:rsidRPr="00D81166">
        <w:t>GETVSIT</w:t>
      </w:r>
      <w:proofErr w:type="spellEnd"/>
      <w:r w:rsidRPr="00D81166">
        <w:t xml:space="preserve">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 xml:space="preserve">ORWPT16 LOOKUP                  </w:t>
      </w:r>
      <w:proofErr w:type="spellStart"/>
      <w:r w:rsidRPr="00D81166">
        <w:t>LOOKUP</w:t>
      </w:r>
      <w:proofErr w:type="spellEnd"/>
      <w:r w:rsidRPr="00D81166">
        <w:t xml:space="preserve">    ORWPT16   ARRAY</w:t>
      </w:r>
    </w:p>
    <w:p w14:paraId="5FFDBA16" w14:textId="77777777" w:rsidR="005C2DA5" w:rsidRPr="00D81166" w:rsidRDefault="005C2DA5">
      <w:pPr>
        <w:pStyle w:val="DISPLAY-Normalize"/>
      </w:pPr>
      <w:r w:rsidRPr="00D81166">
        <w:t xml:space="preserve">ORWPT16 PSCNVT                  </w:t>
      </w:r>
      <w:proofErr w:type="spellStart"/>
      <w:r w:rsidRPr="00D81166">
        <w:t>PSCNVT</w:t>
      </w:r>
      <w:proofErr w:type="spellEnd"/>
      <w:r w:rsidRPr="00D81166">
        <w:t xml:space="preserve">    ORWPT16   SINGLE VALUE</w:t>
      </w:r>
    </w:p>
    <w:p w14:paraId="23D8D774" w14:textId="77777777" w:rsidR="005C2DA5" w:rsidRPr="00D81166" w:rsidRDefault="005C2DA5">
      <w:pPr>
        <w:pStyle w:val="DISPLAY-Normalize"/>
      </w:pPr>
      <w:r w:rsidRPr="00D81166">
        <w:t xml:space="preserve">ORWRA IMAGING EXAMS             </w:t>
      </w:r>
      <w:proofErr w:type="spellStart"/>
      <w:r w:rsidRPr="00D81166">
        <w:t>EXAMS</w:t>
      </w:r>
      <w:proofErr w:type="spellEnd"/>
      <w:r w:rsidRPr="00D81166">
        <w:t xml:space="preserve">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n imaging report on the Imaging tab</w:t>
      </w:r>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containing</w:t>
      </w:r>
    </w:p>
    <w:p w14:paraId="31A1E811" w14:textId="77777777" w:rsidR="005C2DA5" w:rsidRPr="00D81166" w:rsidRDefault="005C2DA5">
      <w:pPr>
        <w:pStyle w:val="DISPLAY-Normalize"/>
      </w:pPr>
      <w:r w:rsidRPr="00D81166">
        <w:t xml:space="preserve">  a </w:t>
      </w:r>
      <w:proofErr w:type="spellStart"/>
      <w:r w:rsidRPr="00D81166">
        <w:t>formattied</w:t>
      </w:r>
      <w:proofErr w:type="spellEnd"/>
      <w:r w:rsidRPr="00D81166">
        <w:t xml:space="preserve"> imaging report. This array matches exactly</w:t>
      </w:r>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is used to print a report on the Report tab</w:t>
      </w:r>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displayed</w:t>
      </w:r>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w:t>
      </w:r>
      <w:proofErr w:type="spellStart"/>
      <w:r w:rsidRPr="00D81166">
        <w:t>fo</w:t>
      </w:r>
      <w:proofErr w:type="spellEnd"/>
      <w:r w:rsidRPr="00D81166">
        <w:t xml:space="preserve"> this </w:t>
      </w:r>
      <w:proofErr w:type="spellStart"/>
      <w:r w:rsidRPr="00D81166">
        <w:t>rpc</w:t>
      </w:r>
      <w:proofErr w:type="spellEnd"/>
      <w:r w:rsidRPr="00D81166">
        <w:t>.</w:t>
      </w:r>
    </w:p>
    <w:p w14:paraId="362BAB49"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F41F792" w14:textId="77777777" w:rsidTr="00E26061">
        <w:trPr>
          <w:trHeight w:val="216"/>
          <w:tblHeader/>
        </w:trPr>
        <w:tc>
          <w:tcPr>
            <w:tcW w:w="750" w:type="dxa"/>
            <w:shd w:val="pct20" w:color="auto" w:fill="0000FF"/>
          </w:tcPr>
          <w:p w14:paraId="4456F2A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56A7B00E" w14:textId="77777777" w:rsidR="005C2DA5" w:rsidRPr="00E26061" w:rsidRDefault="005C2DA5" w:rsidP="00E26061">
            <w:pPr>
              <w:pStyle w:val="TableHeading"/>
            </w:pPr>
            <w:r w:rsidRPr="00E26061">
              <w:t>Description</w:t>
            </w:r>
          </w:p>
        </w:tc>
        <w:tc>
          <w:tcPr>
            <w:tcW w:w="1080" w:type="dxa"/>
            <w:shd w:val="pct20" w:color="auto" w:fill="0000FF"/>
          </w:tcPr>
          <w:p w14:paraId="7A19FC8C" w14:textId="77777777" w:rsidR="005C2DA5" w:rsidRPr="00E26061" w:rsidRDefault="005C2DA5" w:rsidP="00E26061">
            <w:pPr>
              <w:pStyle w:val="TableHeading"/>
            </w:pPr>
            <w:r w:rsidRPr="00E26061">
              <w:t>Tag</w:t>
            </w:r>
          </w:p>
        </w:tc>
        <w:tc>
          <w:tcPr>
            <w:tcW w:w="1170" w:type="dxa"/>
            <w:shd w:val="pct20" w:color="auto" w:fill="0000FF"/>
          </w:tcPr>
          <w:p w14:paraId="51FA838A" w14:textId="77777777" w:rsidR="005C2DA5" w:rsidRPr="00E26061" w:rsidRDefault="005C2DA5" w:rsidP="00E26061">
            <w:pPr>
              <w:pStyle w:val="TableHeading"/>
            </w:pPr>
            <w:r w:rsidRPr="00E26061">
              <w:t>Routine</w:t>
            </w:r>
          </w:p>
        </w:tc>
        <w:tc>
          <w:tcPr>
            <w:tcW w:w="3825" w:type="dxa"/>
            <w:shd w:val="pct20" w:color="auto" w:fill="0000FF"/>
          </w:tcPr>
          <w:p w14:paraId="12952891" w14:textId="77777777" w:rsidR="005C2DA5" w:rsidRPr="00E26061" w:rsidRDefault="005C2DA5" w:rsidP="00E26061">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 xml:space="preserve">ORWRP1 LISTNUTR                 </w:t>
      </w:r>
      <w:proofErr w:type="spellStart"/>
      <w:r w:rsidRPr="00D81166">
        <w:t>LISTNUTR</w:t>
      </w:r>
      <w:proofErr w:type="spellEnd"/>
      <w:r w:rsidRPr="00D81166">
        <w:t xml:space="preserve">  ORWRP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displayed</w:t>
      </w:r>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w:t>
      </w:r>
      <w:proofErr w:type="spellStart"/>
      <w:r w:rsidRPr="00D81166">
        <w:t>fo</w:t>
      </w:r>
      <w:proofErr w:type="spellEnd"/>
      <w:r w:rsidRPr="00D81166">
        <w:t xml:space="preserve"> this </w:t>
      </w:r>
      <w:proofErr w:type="spellStart"/>
      <w:r w:rsidRPr="00D81166">
        <w:t>rpc</w:t>
      </w:r>
      <w:proofErr w:type="spellEnd"/>
      <w:r w:rsidRPr="00D81166">
        <w:t>.</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w:t>
      </w:r>
      <w:proofErr w:type="spellStart"/>
      <w:r w:rsidRPr="00D81166">
        <w:t>rpc</w:t>
      </w:r>
      <w:proofErr w:type="spellEnd"/>
      <w:r w:rsidRPr="00D81166">
        <w:t xml:space="preserve">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 xml:space="preserve">ORWU CLINLOC                    </w:t>
      </w:r>
      <w:proofErr w:type="spellStart"/>
      <w:r w:rsidRPr="00D81166">
        <w:t>CLINLOC</w:t>
      </w:r>
      <w:proofErr w:type="spellEnd"/>
      <w:r w:rsidRPr="00D81166">
        <w:t xml:space="preserve">   ORWU      ARRAY</w:t>
      </w:r>
    </w:p>
    <w:p w14:paraId="0B5FEE1A" w14:textId="77777777" w:rsidR="005C2DA5" w:rsidRPr="00D81166" w:rsidRDefault="005C2DA5">
      <w:pPr>
        <w:pStyle w:val="DISPLAY-Normalize"/>
      </w:pPr>
      <w:r w:rsidRPr="00D81166">
        <w:t xml:space="preserve">ORWU DEVICE                     </w:t>
      </w:r>
      <w:proofErr w:type="spellStart"/>
      <w:r w:rsidRPr="00D81166">
        <w:t>DEVICE</w:t>
      </w:r>
      <w:proofErr w:type="spellEnd"/>
      <w:r w:rsidRPr="00D81166">
        <w:t xml:space="preserv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 xml:space="preserve">ORWU DT                         </w:t>
      </w:r>
      <w:proofErr w:type="spellStart"/>
      <w:r w:rsidRPr="00D81166">
        <w:t>DT</w:t>
      </w:r>
      <w:proofErr w:type="spellEnd"/>
      <w:r w:rsidRPr="00D81166">
        <w:t xml:space="preserve">        ORWU      SINGLE VALUE</w:t>
      </w:r>
    </w:p>
    <w:p w14:paraId="0132C854" w14:textId="77777777" w:rsidR="005C2DA5" w:rsidRPr="00D81166" w:rsidRDefault="005C2DA5">
      <w:pPr>
        <w:pStyle w:val="DISPLAY-Normalize"/>
      </w:pPr>
      <w:r w:rsidRPr="00D81166">
        <w:t xml:space="preserve">ORWU EXTNAME                    </w:t>
      </w:r>
      <w:proofErr w:type="spellStart"/>
      <w:r w:rsidRPr="00D81166">
        <w:t>EXTNAME</w:t>
      </w:r>
      <w:proofErr w:type="spellEnd"/>
      <w:r w:rsidRPr="00D81166">
        <w:t xml:space="preserve">   ORWU      SINGLE VALUE</w:t>
      </w:r>
    </w:p>
    <w:p w14:paraId="143BFE82" w14:textId="77777777" w:rsidR="005C2DA5" w:rsidRPr="00D81166" w:rsidRDefault="005C2DA5">
      <w:pPr>
        <w:pStyle w:val="DISPLAY-Normalize"/>
      </w:pPr>
      <w:r w:rsidRPr="00D81166">
        <w:t xml:space="preserve">ORWU GENERIC                    </w:t>
      </w:r>
      <w:proofErr w:type="spellStart"/>
      <w:r w:rsidRPr="00D81166">
        <w:t>GENERIC</w:t>
      </w:r>
      <w:proofErr w:type="spellEnd"/>
      <w:r w:rsidRPr="00D81166">
        <w:t xml:space="preserve">   ORWU      ARRAY</w:t>
      </w:r>
    </w:p>
    <w:p w14:paraId="5C9F7959" w14:textId="77777777" w:rsidR="005C2DA5" w:rsidRPr="00D81166" w:rsidRDefault="005C2DA5">
      <w:pPr>
        <w:pStyle w:val="DISPLAY-Normalize"/>
      </w:pPr>
      <w:r w:rsidRPr="00D81166">
        <w:t xml:space="preserve">ORWU HASKEY                     </w:t>
      </w:r>
      <w:proofErr w:type="spellStart"/>
      <w:r w:rsidRPr="00D81166">
        <w:t>HASKEY</w:t>
      </w:r>
      <w:proofErr w:type="spellEnd"/>
      <w:r w:rsidRPr="00D81166">
        <w:t xml:space="preserve">    ORWU      SINGLE VALUE</w:t>
      </w:r>
    </w:p>
    <w:p w14:paraId="6CFF328B" w14:textId="77777777" w:rsidR="005C2DA5" w:rsidRPr="00D81166" w:rsidRDefault="005C2DA5">
      <w:pPr>
        <w:pStyle w:val="DISPLAY-Normalize"/>
      </w:pPr>
      <w:r w:rsidRPr="00D81166">
        <w:t xml:space="preserve">ORWU HOSPLOC                    </w:t>
      </w:r>
      <w:proofErr w:type="spellStart"/>
      <w:r w:rsidRPr="00D81166">
        <w:t>HOSPLOC</w:t>
      </w:r>
      <w:proofErr w:type="spellEnd"/>
      <w:r w:rsidRPr="00D81166">
        <w:t xml:space="preserve">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 xml:space="preserve">ORWU NEWPERS                    </w:t>
      </w:r>
      <w:proofErr w:type="spellStart"/>
      <w:r w:rsidRPr="00D81166">
        <w:t>NEWPERS</w:t>
      </w:r>
      <w:proofErr w:type="spellEnd"/>
      <w:r w:rsidRPr="00D81166">
        <w:t xml:space="preserve">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 xml:space="preserve">ORWU PATCH                      </w:t>
      </w:r>
      <w:proofErr w:type="spellStart"/>
      <w:r w:rsidRPr="00D81166">
        <w:t>PATCH</w:t>
      </w:r>
      <w:proofErr w:type="spellEnd"/>
      <w:r w:rsidRPr="00D81166">
        <w:t xml:space="preserve">     ORWU      SINGLE VALUE</w:t>
      </w:r>
    </w:p>
    <w:p w14:paraId="135B8A43" w14:textId="77777777" w:rsidR="005C2DA5" w:rsidRPr="00D81166" w:rsidRDefault="005C2DA5">
      <w:pPr>
        <w:pStyle w:val="DISPLAY-Normalize"/>
      </w:pPr>
      <w:r w:rsidRPr="00D81166">
        <w:t xml:space="preserve">ORWU TOOLMENU                   </w:t>
      </w:r>
      <w:proofErr w:type="spellStart"/>
      <w:r w:rsidRPr="00D81166">
        <w:t>TOOLMENU</w:t>
      </w:r>
      <w:proofErr w:type="spellEnd"/>
      <w:r w:rsidRPr="00D81166">
        <w:t xml:space="preserve">  ORWU      ARRAY</w:t>
      </w:r>
    </w:p>
    <w:p w14:paraId="39D3F266" w14:textId="77777777" w:rsidR="005C2DA5" w:rsidRPr="00D81166" w:rsidRDefault="005C2DA5">
      <w:pPr>
        <w:pStyle w:val="DISPLAY-Normalize"/>
      </w:pPr>
      <w:r w:rsidRPr="00D81166">
        <w:t xml:space="preserve">ORWU USERINFO                   </w:t>
      </w:r>
      <w:proofErr w:type="spellStart"/>
      <w:r w:rsidRPr="00D81166">
        <w:t>USERINFO</w:t>
      </w:r>
      <w:proofErr w:type="spellEnd"/>
      <w:r w:rsidRPr="00D81166">
        <w:t xml:space="preserve">  ORWU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 xml:space="preserve">ORWU VALDT                      </w:t>
      </w:r>
      <w:proofErr w:type="spellStart"/>
      <w:r w:rsidRPr="00D81166">
        <w:t>VALDT</w:t>
      </w:r>
      <w:proofErr w:type="spellEnd"/>
      <w:r w:rsidRPr="00D81166">
        <w:t xml:space="preserve">     ORWU      SINGLE VALUE</w:t>
      </w:r>
    </w:p>
    <w:p w14:paraId="755C94F7" w14:textId="77777777" w:rsidR="005C2DA5" w:rsidRPr="00D81166" w:rsidRDefault="005C2DA5">
      <w:pPr>
        <w:pStyle w:val="DISPLAY-Normalize"/>
      </w:pPr>
      <w:r w:rsidRPr="00D81166">
        <w:t xml:space="preserve">ORWU VALIDSIG                   </w:t>
      </w:r>
      <w:proofErr w:type="spellStart"/>
      <w:r w:rsidRPr="00D81166">
        <w:t>VALIDSIG</w:t>
      </w:r>
      <w:proofErr w:type="spellEnd"/>
      <w:r w:rsidRPr="00D81166">
        <w:t xml:space="preserve">  ORWU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 xml:space="preserve">ORWU16 DEVICE                   </w:t>
      </w:r>
      <w:proofErr w:type="spellStart"/>
      <w:r w:rsidRPr="00D81166">
        <w:t>DEVICE</w:t>
      </w:r>
      <w:proofErr w:type="spellEnd"/>
      <w:r w:rsidRPr="00D81166">
        <w:t xml:space="preserve">    ORWU16    ARRAY</w:t>
      </w:r>
    </w:p>
    <w:p w14:paraId="070FB9E9" w14:textId="77777777" w:rsidR="005C2DA5" w:rsidRPr="00D81166" w:rsidRDefault="005C2DA5">
      <w:pPr>
        <w:pStyle w:val="DISPLAY-Normalize"/>
      </w:pPr>
      <w:r w:rsidRPr="00D81166">
        <w:t xml:space="preserve">ORWU16 HOSPLOC                  </w:t>
      </w:r>
      <w:proofErr w:type="spellStart"/>
      <w:r w:rsidRPr="00D81166">
        <w:t>HOSPLOC</w:t>
      </w:r>
      <w:proofErr w:type="spellEnd"/>
      <w:r w:rsidRPr="00D81166">
        <w:t xml:space="preserve">   ORWU16    ARRAY</w:t>
      </w:r>
    </w:p>
    <w:p w14:paraId="015BD73F" w14:textId="77777777" w:rsidR="005C2DA5" w:rsidRPr="00D81166" w:rsidRDefault="005C2DA5">
      <w:pPr>
        <w:pStyle w:val="DISPLAY-Normalize"/>
      </w:pPr>
      <w:r w:rsidRPr="00D81166">
        <w:t xml:space="preserve">ORWU16 NEWPERS                  </w:t>
      </w:r>
      <w:proofErr w:type="spellStart"/>
      <w:r w:rsidRPr="00D81166">
        <w:t>NEWPERS</w:t>
      </w:r>
      <w:proofErr w:type="spellEnd"/>
      <w:r w:rsidRPr="00D81166">
        <w:t xml:space="preserve">   ORWU16    ARRAY</w:t>
      </w:r>
    </w:p>
    <w:p w14:paraId="3B5D36D2" w14:textId="77777777" w:rsidR="005C2DA5" w:rsidRPr="00D81166" w:rsidRDefault="005C2DA5">
      <w:pPr>
        <w:pStyle w:val="DISPLAY-Normalize"/>
      </w:pPr>
      <w:r w:rsidRPr="00D81166">
        <w:t xml:space="preserve">ORWU16 USERINFO                 </w:t>
      </w:r>
      <w:proofErr w:type="spellStart"/>
      <w:r w:rsidRPr="00D81166">
        <w:t>USERINFO</w:t>
      </w:r>
      <w:proofErr w:type="spellEnd"/>
      <w:r w:rsidRPr="00D81166">
        <w:t xml:space="preserve">  ORWU16    SINGLE VALUE</w:t>
      </w:r>
    </w:p>
    <w:p w14:paraId="020CF335" w14:textId="77777777" w:rsidR="005C2DA5" w:rsidRPr="00D81166" w:rsidRDefault="005C2DA5">
      <w:pPr>
        <w:pStyle w:val="DISPLAY-Normalize"/>
      </w:pPr>
      <w:r w:rsidRPr="00D81166">
        <w:t xml:space="preserve">ORWU16 VALDT                    </w:t>
      </w:r>
      <w:proofErr w:type="spellStart"/>
      <w:r w:rsidRPr="00D81166">
        <w:t>VALDT</w:t>
      </w:r>
      <w:proofErr w:type="spellEnd"/>
      <w:r w:rsidRPr="00D81166">
        <w:t xml:space="preserve">     ORWU16    SINGLE VALUE</w:t>
      </w:r>
    </w:p>
    <w:p w14:paraId="45DAD9D2" w14:textId="77777777" w:rsidR="005C2DA5" w:rsidRPr="00D81166" w:rsidRDefault="005C2DA5">
      <w:pPr>
        <w:pStyle w:val="DISPLAY-Normalize"/>
      </w:pPr>
      <w:r w:rsidRPr="00D81166">
        <w:t xml:space="preserve">ORWU16 VALIDSIG                 </w:t>
      </w:r>
      <w:proofErr w:type="spellStart"/>
      <w:r w:rsidRPr="00D81166">
        <w:t>VALIDSIG</w:t>
      </w:r>
      <w:proofErr w:type="spellEnd"/>
      <w:r w:rsidRPr="00D81166">
        <w:t xml:space="preserve">  ORWU16    SINGLE VALUE</w:t>
      </w:r>
    </w:p>
    <w:p w14:paraId="77E33583" w14:textId="77777777" w:rsidR="005C2DA5" w:rsidRPr="00D81166" w:rsidRDefault="005C2DA5">
      <w:pPr>
        <w:pStyle w:val="DISPLAY-Normalize"/>
      </w:pPr>
      <w:r w:rsidRPr="00D81166">
        <w:t xml:space="preserve">ORWUH POPUP                     </w:t>
      </w:r>
      <w:proofErr w:type="spellStart"/>
      <w:r w:rsidRPr="00D81166">
        <w:t>POPUP</w:t>
      </w:r>
      <w:proofErr w:type="spellEnd"/>
      <w:r w:rsidRPr="00D81166">
        <w:t xml:space="preserve">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 xml:space="preserve">ORWUX SYMTAB                    </w:t>
      </w:r>
      <w:proofErr w:type="spellStart"/>
      <w:r w:rsidRPr="00D81166">
        <w:t>SYMTAB</w:t>
      </w:r>
      <w:proofErr w:type="spellEnd"/>
      <w:r w:rsidRPr="00D81166">
        <w:t xml:space="preserve">    ORWUX     GLOBAL ARRAY</w:t>
      </w:r>
    </w:p>
    <w:p w14:paraId="2811CA7B" w14:textId="77777777" w:rsidR="005C2DA5" w:rsidRPr="00D81166" w:rsidRDefault="005C2DA5">
      <w:pPr>
        <w:pStyle w:val="normalize"/>
      </w:pPr>
    </w:p>
    <w:p w14:paraId="4D91A6A0" w14:textId="77777777" w:rsidR="005C2DA5" w:rsidRPr="00D81166" w:rsidRDefault="005C2DA5" w:rsidP="00C07BD4">
      <w:pPr>
        <w:pStyle w:val="Heading2"/>
        <w:rPr>
          <w:noProof/>
        </w:rPr>
      </w:pPr>
      <w:r w:rsidRPr="00D81166">
        <w:br w:type="page"/>
      </w:r>
      <w:bookmarkStart w:id="338" w:name="_Toc315671214"/>
      <w:bookmarkStart w:id="339" w:name="_Toc316465292"/>
      <w:bookmarkStart w:id="340" w:name="_Toc316467633"/>
      <w:bookmarkStart w:id="341" w:name="_Toc316467892"/>
      <w:bookmarkStart w:id="342" w:name="_Toc392382758"/>
      <w:bookmarkStart w:id="343" w:name="_Toc535912405"/>
      <w:bookmarkStart w:id="344" w:name="_Toc23348120"/>
      <w:r w:rsidRPr="00D81166">
        <w:rPr>
          <w:noProof/>
        </w:rPr>
        <w:lastRenderedPageBreak/>
        <w:t>Package-Wide Variables</w:t>
      </w:r>
      <w:bookmarkEnd w:id="338"/>
      <w:bookmarkEnd w:id="339"/>
      <w:bookmarkEnd w:id="340"/>
      <w:bookmarkEnd w:id="341"/>
      <w:bookmarkEnd w:id="342"/>
      <w:bookmarkEnd w:id="343"/>
      <w:bookmarkEnd w:id="344"/>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C07BD4">
      <w:pPr>
        <w:pStyle w:val="Heading2"/>
        <w:rPr>
          <w:noProof/>
        </w:rPr>
      </w:pPr>
      <w:bookmarkStart w:id="345" w:name="_Toc315671215"/>
      <w:bookmarkStart w:id="346" w:name="_Toc316465293"/>
      <w:bookmarkStart w:id="347" w:name="_Toc316467634"/>
      <w:bookmarkStart w:id="348" w:name="_Toc316467893"/>
      <w:bookmarkStart w:id="349" w:name="_Toc392382759"/>
      <w:bookmarkStart w:id="350" w:name="_Toc535912406"/>
      <w:r>
        <w:rPr>
          <w:noProof/>
        </w:rPr>
        <w:br w:type="page"/>
      </w:r>
    </w:p>
    <w:p w14:paraId="39C4DBC5" w14:textId="1C8E0128" w:rsidR="005C2DA5" w:rsidRPr="00D81166" w:rsidRDefault="005C2DA5" w:rsidP="00C07BD4">
      <w:pPr>
        <w:pStyle w:val="Heading2"/>
        <w:rPr>
          <w:noProof/>
        </w:rPr>
      </w:pPr>
      <w:bookmarkStart w:id="351" w:name="_Toc23348121"/>
      <w:r w:rsidRPr="00D81166">
        <w:rPr>
          <w:noProof/>
        </w:rPr>
        <w:lastRenderedPageBreak/>
        <w:t>How to Get Online Documentation</w:t>
      </w:r>
      <w:bookmarkEnd w:id="345"/>
      <w:bookmarkEnd w:id="346"/>
      <w:bookmarkEnd w:id="347"/>
      <w:bookmarkEnd w:id="348"/>
      <w:bookmarkEnd w:id="349"/>
      <w:bookmarkEnd w:id="350"/>
      <w:bookmarkEnd w:id="351"/>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77777777" w:rsidR="005C2DA5" w:rsidRPr="00D81166" w:rsidRDefault="005C2DA5" w:rsidP="00925262">
      <w:pPr>
        <w:rPr>
          <w:b/>
          <w:kern w:val="28"/>
          <w:sz w:val="28"/>
        </w:rPr>
      </w:pPr>
      <w:bookmarkStart w:id="352" w:name="_Toc382566128"/>
      <w:bookmarkStart w:id="353"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hyperlink r:id="rId23" w:history="1">
        <w:r w:rsidR="00D86F3C" w:rsidRPr="00D81166">
          <w:rPr>
            <w:rStyle w:val="Hyperlink"/>
          </w:rPr>
          <w:t>http://www.va.gov/vdl</w:t>
        </w:r>
      </w:hyperlink>
      <w:r w:rsidR="00D86F3C" w:rsidRPr="00D81166">
        <w:t xml:space="preserve"> and then see Computerized Patient Record System</w:t>
      </w:r>
      <w:r w:rsidRPr="00D81166">
        <w:t>. It’s also available in PDF format on the Hines Anonymous account.</w:t>
      </w:r>
      <w:bookmarkStart w:id="354" w:name="_Toc382566129"/>
      <w:bookmarkEnd w:id="352"/>
    </w:p>
    <w:p w14:paraId="5AF0B0E8" w14:textId="77777777" w:rsidR="005C2DA5" w:rsidRPr="00D81166" w:rsidRDefault="005C2DA5" w:rsidP="007D3123">
      <w:pPr>
        <w:pStyle w:val="Heading3"/>
      </w:pPr>
      <w:bookmarkStart w:id="355" w:name="_Toc535912407"/>
      <w:bookmarkStart w:id="356" w:name="_Toc23348122"/>
      <w:r w:rsidRPr="00D81166">
        <w:t>Retrieving Online Help Using Question Marks</w:t>
      </w:r>
      <w:bookmarkEnd w:id="355"/>
      <w:bookmarkEnd w:id="356"/>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7D3123">
      <w:pPr>
        <w:pStyle w:val="Heading3"/>
      </w:pPr>
      <w:bookmarkStart w:id="357" w:name="_Toc535912408"/>
      <w:bookmarkStart w:id="358" w:name="_Toc23348123"/>
      <w:r w:rsidRPr="00D81166">
        <w:t>KIDS Install Print Options</w:t>
      </w:r>
      <w:bookmarkEnd w:id="354"/>
      <w:bookmarkEnd w:id="357"/>
      <w:bookmarkEnd w:id="358"/>
    </w:p>
    <w:p w14:paraId="02B28639" w14:textId="422F02D3" w:rsidR="005C2DA5" w:rsidRPr="00D81166" w:rsidRDefault="005C2DA5" w:rsidP="00D3675A">
      <w:pPr>
        <w:pStyle w:val="Heading4"/>
      </w:pPr>
      <w:bookmarkStart w:id="359" w:name="_Toc382566130"/>
      <w:bookmarkStart w:id="360" w:name="_Toc535912409"/>
      <w:r w:rsidRPr="00D81166">
        <w:t>Print a List of Package Components</w:t>
      </w:r>
      <w:bookmarkEnd w:id="353"/>
      <w:bookmarkEnd w:id="359"/>
      <w:bookmarkEnd w:id="360"/>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361" w:name="_Toc379522673"/>
      <w:bookmarkStart w:id="362" w:name="_Toc382566131"/>
      <w:bookmarkStart w:id="363" w:name="_Toc378557090"/>
      <w:r w:rsidRPr="00D81166">
        <w:rPr>
          <w:kern w:val="28"/>
        </w:rPr>
        <w:t>&gt;D ^XUP</w:t>
      </w:r>
      <w:bookmarkEnd w:id="361"/>
      <w:bookmarkEnd w:id="362"/>
    </w:p>
    <w:p w14:paraId="0A77A72A" w14:textId="77777777" w:rsidR="005C2DA5" w:rsidRPr="00D81166" w:rsidRDefault="005C2DA5">
      <w:pPr>
        <w:pStyle w:val="DISPLAY-Normalize"/>
        <w:rPr>
          <w:kern w:val="28"/>
        </w:rPr>
      </w:pPr>
      <w:bookmarkStart w:id="364" w:name="_Toc379522674"/>
      <w:bookmarkStart w:id="365" w:name="_Toc382566132"/>
      <w:r w:rsidRPr="00D81166">
        <w:rPr>
          <w:kern w:val="28"/>
        </w:rPr>
        <w:t>Setting up programmer environment</w:t>
      </w:r>
      <w:bookmarkEnd w:id="364"/>
      <w:bookmarkEnd w:id="365"/>
    </w:p>
    <w:p w14:paraId="2B54A7A3" w14:textId="77777777" w:rsidR="005C2DA5" w:rsidRPr="00D81166" w:rsidRDefault="005C2DA5">
      <w:pPr>
        <w:pStyle w:val="DISPLAY-Normalize"/>
        <w:rPr>
          <w:kern w:val="28"/>
        </w:rPr>
      </w:pPr>
      <w:bookmarkStart w:id="366" w:name="_Toc379522675"/>
      <w:bookmarkStart w:id="367" w:name="_Toc382566133"/>
      <w:r w:rsidRPr="00D81166">
        <w:rPr>
          <w:kern w:val="28"/>
        </w:rPr>
        <w:t>Terminal Type set to: C-VT100</w:t>
      </w:r>
      <w:bookmarkEnd w:id="366"/>
      <w:bookmarkEnd w:id="367"/>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368" w:name="_Toc379522676"/>
      <w:bookmarkStart w:id="369" w:name="_Toc382566134"/>
      <w:r w:rsidRPr="00D81166">
        <w:rPr>
          <w:kern w:val="28"/>
        </w:rPr>
        <w:t>Select OPTION NAME: XPD MAIN     Kernel Installation &amp; Distribution System menu</w:t>
      </w:r>
      <w:bookmarkEnd w:id="368"/>
      <w:bookmarkEnd w:id="369"/>
    </w:p>
    <w:p w14:paraId="0CA5F6DB" w14:textId="77777777" w:rsidR="005C2DA5" w:rsidRPr="00D81166" w:rsidRDefault="005C2DA5">
      <w:pPr>
        <w:pStyle w:val="DISPLAY-Normalize"/>
        <w:rPr>
          <w:kern w:val="28"/>
        </w:rPr>
      </w:pPr>
      <w:r w:rsidRPr="00D81166">
        <w:rPr>
          <w:kern w:val="28"/>
        </w:rPr>
        <w:t xml:space="preserve">          </w:t>
      </w:r>
      <w:bookmarkStart w:id="370" w:name="_Toc379522677"/>
      <w:bookmarkStart w:id="371" w:name="_Toc382566135"/>
      <w:r w:rsidRPr="00D81166">
        <w:rPr>
          <w:kern w:val="28"/>
        </w:rPr>
        <w:t>Edits and Distribution ...</w:t>
      </w:r>
      <w:bookmarkEnd w:id="370"/>
      <w:bookmarkEnd w:id="371"/>
    </w:p>
    <w:p w14:paraId="55FBD6AC" w14:textId="77777777" w:rsidR="005C2DA5" w:rsidRPr="00D81166" w:rsidRDefault="005C2DA5">
      <w:pPr>
        <w:pStyle w:val="DISPLAY-Normalize"/>
        <w:rPr>
          <w:kern w:val="28"/>
        </w:rPr>
      </w:pPr>
      <w:r w:rsidRPr="00D81166">
        <w:rPr>
          <w:kern w:val="28"/>
        </w:rPr>
        <w:t xml:space="preserve">          </w:t>
      </w:r>
      <w:bookmarkStart w:id="372" w:name="_Toc379522678"/>
      <w:bookmarkStart w:id="373" w:name="_Toc382566136"/>
      <w:r w:rsidRPr="00D81166">
        <w:rPr>
          <w:kern w:val="28"/>
        </w:rPr>
        <w:t>Utilities ...</w:t>
      </w:r>
      <w:bookmarkEnd w:id="372"/>
      <w:bookmarkEnd w:id="373"/>
    </w:p>
    <w:p w14:paraId="39675748" w14:textId="77777777" w:rsidR="005C2DA5" w:rsidRPr="00D81166" w:rsidRDefault="005C2DA5">
      <w:pPr>
        <w:pStyle w:val="DISPLAY-Normalize"/>
        <w:rPr>
          <w:kern w:val="28"/>
        </w:rPr>
      </w:pPr>
      <w:r w:rsidRPr="00D81166">
        <w:rPr>
          <w:kern w:val="28"/>
        </w:rPr>
        <w:t xml:space="preserve">          </w:t>
      </w:r>
      <w:bookmarkStart w:id="374" w:name="_Toc379522679"/>
      <w:bookmarkStart w:id="375" w:name="_Toc382566137"/>
      <w:r w:rsidRPr="00D81166">
        <w:rPr>
          <w:kern w:val="28"/>
        </w:rPr>
        <w:t>Installation ...</w:t>
      </w:r>
      <w:bookmarkEnd w:id="374"/>
      <w:bookmarkEnd w:id="375"/>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376" w:name="_Toc379522680"/>
      <w:bookmarkStart w:id="377" w:name="_Toc382566138"/>
      <w:r w:rsidRPr="00D81166">
        <w:rPr>
          <w:kern w:val="28"/>
        </w:rPr>
        <w:t>Select Kernel Installation &amp; Distribution System Option: Utilities</w:t>
      </w:r>
      <w:bookmarkEnd w:id="376"/>
      <w:bookmarkEnd w:id="377"/>
    </w:p>
    <w:p w14:paraId="617CA0C6" w14:textId="77777777" w:rsidR="005C2DA5" w:rsidRPr="00D81166" w:rsidRDefault="005C2DA5">
      <w:pPr>
        <w:pStyle w:val="DISPLAY-Normalize"/>
        <w:rPr>
          <w:kern w:val="28"/>
        </w:rPr>
      </w:pPr>
      <w:r w:rsidRPr="00D81166">
        <w:rPr>
          <w:kern w:val="28"/>
        </w:rPr>
        <w:t xml:space="preserve">          </w:t>
      </w:r>
      <w:bookmarkStart w:id="378" w:name="_Toc379522681"/>
      <w:bookmarkStart w:id="379" w:name="_Toc382566139"/>
      <w:r w:rsidRPr="00D81166">
        <w:rPr>
          <w:kern w:val="28"/>
        </w:rPr>
        <w:t>Build File Print</w:t>
      </w:r>
      <w:bookmarkEnd w:id="378"/>
      <w:bookmarkEnd w:id="379"/>
    </w:p>
    <w:p w14:paraId="0530AAA5" w14:textId="77777777" w:rsidR="005C2DA5" w:rsidRPr="00D81166" w:rsidRDefault="005C2DA5">
      <w:pPr>
        <w:pStyle w:val="DISPLAY-Normalize"/>
        <w:rPr>
          <w:kern w:val="28"/>
        </w:rPr>
      </w:pPr>
      <w:r w:rsidRPr="00D81166">
        <w:rPr>
          <w:kern w:val="28"/>
        </w:rPr>
        <w:t xml:space="preserve">          </w:t>
      </w:r>
      <w:bookmarkStart w:id="380" w:name="_Toc379522682"/>
      <w:bookmarkStart w:id="381" w:name="_Toc382566140"/>
      <w:r w:rsidRPr="00D81166">
        <w:rPr>
          <w:kern w:val="28"/>
        </w:rPr>
        <w:t>Install File Print</w:t>
      </w:r>
      <w:bookmarkEnd w:id="380"/>
      <w:bookmarkEnd w:id="381"/>
    </w:p>
    <w:p w14:paraId="370F1FD5" w14:textId="77777777" w:rsidR="005C2DA5" w:rsidRPr="00D81166" w:rsidRDefault="005C2DA5">
      <w:pPr>
        <w:pStyle w:val="DISPLAY-Normalize"/>
        <w:rPr>
          <w:kern w:val="28"/>
        </w:rPr>
      </w:pPr>
      <w:r w:rsidRPr="00D81166">
        <w:rPr>
          <w:kern w:val="28"/>
        </w:rPr>
        <w:t xml:space="preserve">          </w:t>
      </w:r>
      <w:bookmarkStart w:id="382" w:name="_Toc379522683"/>
      <w:bookmarkStart w:id="383" w:name="_Toc382566141"/>
      <w:r w:rsidRPr="00D81166">
        <w:rPr>
          <w:kern w:val="28"/>
        </w:rPr>
        <w:t>Convert Loaded Package for Redistribution</w:t>
      </w:r>
      <w:bookmarkEnd w:id="382"/>
      <w:bookmarkEnd w:id="383"/>
    </w:p>
    <w:p w14:paraId="5A450871" w14:textId="77777777" w:rsidR="005C2DA5" w:rsidRPr="00D81166" w:rsidRDefault="005C2DA5">
      <w:pPr>
        <w:pStyle w:val="DISPLAY-Normalize"/>
        <w:rPr>
          <w:kern w:val="28"/>
        </w:rPr>
      </w:pPr>
      <w:r w:rsidRPr="00D81166">
        <w:rPr>
          <w:kern w:val="28"/>
        </w:rPr>
        <w:t xml:space="preserve">          </w:t>
      </w:r>
      <w:bookmarkStart w:id="384" w:name="_Toc379522684"/>
      <w:bookmarkStart w:id="385" w:name="_Toc382566142"/>
      <w:r w:rsidRPr="00D81166">
        <w:rPr>
          <w:kern w:val="28"/>
        </w:rPr>
        <w:t>Display Patches for a Package</w:t>
      </w:r>
      <w:bookmarkEnd w:id="384"/>
      <w:bookmarkEnd w:id="385"/>
    </w:p>
    <w:p w14:paraId="2561BDA1" w14:textId="77777777" w:rsidR="005C2DA5" w:rsidRPr="00D81166" w:rsidRDefault="005C2DA5">
      <w:pPr>
        <w:pStyle w:val="DISPLAY-Normalize"/>
        <w:rPr>
          <w:kern w:val="28"/>
        </w:rPr>
      </w:pPr>
      <w:r w:rsidRPr="00D81166">
        <w:rPr>
          <w:kern w:val="28"/>
        </w:rPr>
        <w:t xml:space="preserve">          </w:t>
      </w:r>
      <w:bookmarkStart w:id="386" w:name="_Toc379522685"/>
      <w:bookmarkStart w:id="387" w:name="_Toc382566143"/>
      <w:r w:rsidRPr="00D81166">
        <w:rPr>
          <w:kern w:val="28"/>
        </w:rPr>
        <w:t>Purge Build or Install Files</w:t>
      </w:r>
      <w:bookmarkEnd w:id="386"/>
      <w:bookmarkEnd w:id="387"/>
    </w:p>
    <w:p w14:paraId="31B49684" w14:textId="77777777" w:rsidR="005C2DA5" w:rsidRPr="00D81166" w:rsidRDefault="005C2DA5">
      <w:pPr>
        <w:pStyle w:val="DISPLAY-Normalize"/>
        <w:rPr>
          <w:kern w:val="28"/>
        </w:rPr>
      </w:pPr>
      <w:r w:rsidRPr="00D81166">
        <w:rPr>
          <w:kern w:val="28"/>
        </w:rPr>
        <w:t xml:space="preserve">          </w:t>
      </w:r>
      <w:bookmarkStart w:id="388" w:name="_Toc379522686"/>
      <w:bookmarkStart w:id="389" w:name="_Toc382566144"/>
      <w:r w:rsidRPr="00D81166">
        <w:rPr>
          <w:kern w:val="28"/>
        </w:rPr>
        <w:t>Rollup Patches into a Build</w:t>
      </w:r>
      <w:bookmarkEnd w:id="388"/>
      <w:bookmarkEnd w:id="389"/>
    </w:p>
    <w:p w14:paraId="77FF154D" w14:textId="77777777" w:rsidR="005C2DA5" w:rsidRPr="00D81166" w:rsidRDefault="005C2DA5">
      <w:pPr>
        <w:pStyle w:val="DISPLAY-Normalize"/>
        <w:rPr>
          <w:kern w:val="28"/>
        </w:rPr>
      </w:pPr>
      <w:r w:rsidRPr="00D81166">
        <w:rPr>
          <w:kern w:val="28"/>
        </w:rPr>
        <w:t xml:space="preserve">          </w:t>
      </w:r>
      <w:bookmarkStart w:id="390" w:name="_Toc379522687"/>
      <w:bookmarkStart w:id="391" w:name="_Toc382566145"/>
      <w:r w:rsidRPr="00D81166">
        <w:rPr>
          <w:kern w:val="28"/>
        </w:rPr>
        <w:t>Update Routine File</w:t>
      </w:r>
      <w:bookmarkEnd w:id="390"/>
      <w:bookmarkEnd w:id="391"/>
    </w:p>
    <w:p w14:paraId="0FE11287" w14:textId="77777777" w:rsidR="005C2DA5" w:rsidRPr="00D81166" w:rsidRDefault="005C2DA5">
      <w:pPr>
        <w:pStyle w:val="DISPLAY-Normalize"/>
        <w:rPr>
          <w:kern w:val="28"/>
        </w:rPr>
      </w:pPr>
      <w:r w:rsidRPr="00D81166">
        <w:rPr>
          <w:kern w:val="28"/>
        </w:rPr>
        <w:t xml:space="preserve">          </w:t>
      </w:r>
      <w:bookmarkStart w:id="392" w:name="_Toc379522688"/>
      <w:bookmarkStart w:id="393" w:name="_Toc382566146"/>
      <w:r w:rsidRPr="00D81166">
        <w:rPr>
          <w:kern w:val="28"/>
        </w:rPr>
        <w:t>Verify a Build</w:t>
      </w:r>
      <w:bookmarkEnd w:id="392"/>
      <w:bookmarkEnd w:id="393"/>
    </w:p>
    <w:p w14:paraId="489079B8" w14:textId="77777777" w:rsidR="005C2DA5" w:rsidRPr="00D81166" w:rsidRDefault="005C2DA5">
      <w:pPr>
        <w:pStyle w:val="DISPLAY-Normalize"/>
        <w:rPr>
          <w:kern w:val="28"/>
        </w:rPr>
      </w:pPr>
      <w:r w:rsidRPr="00D81166">
        <w:rPr>
          <w:kern w:val="28"/>
        </w:rPr>
        <w:t xml:space="preserve">          </w:t>
      </w:r>
      <w:bookmarkStart w:id="394" w:name="_Toc379522689"/>
      <w:bookmarkStart w:id="395" w:name="_Toc382566147"/>
      <w:r w:rsidRPr="00D81166">
        <w:rPr>
          <w:kern w:val="28"/>
        </w:rPr>
        <w:t>Verify Package Integrity</w:t>
      </w:r>
      <w:bookmarkEnd w:id="394"/>
      <w:bookmarkEnd w:id="395"/>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396" w:name="_Toc379522690"/>
      <w:bookmarkStart w:id="397" w:name="_Toc382566148"/>
      <w:r w:rsidRPr="00D81166">
        <w:rPr>
          <w:kern w:val="28"/>
        </w:rPr>
        <w:t>Select Utilities Option: Build File Print</w:t>
      </w:r>
      <w:bookmarkEnd w:id="396"/>
      <w:bookmarkEnd w:id="397"/>
    </w:p>
    <w:p w14:paraId="658B8171" w14:textId="77777777" w:rsidR="005C2DA5" w:rsidRPr="00D81166" w:rsidRDefault="005C2DA5">
      <w:pPr>
        <w:pStyle w:val="DISPLAY-Normalize"/>
        <w:rPr>
          <w:kern w:val="28"/>
          <w:sz w:val="28"/>
        </w:rPr>
      </w:pPr>
      <w:bookmarkStart w:id="398" w:name="_Toc379522691"/>
      <w:bookmarkStart w:id="399" w:name="_Toc382566149"/>
      <w:r w:rsidRPr="00D81166">
        <w:rPr>
          <w:kern w:val="28"/>
        </w:rPr>
        <w:t>Select BUILD NAME: COMPUTERIZED PATIENT RECORD SYSTEM 1.0           COMPUTERIZED PATIENT RECORD SYSTEM</w:t>
      </w:r>
      <w:bookmarkStart w:id="400" w:name="_Toc379522692"/>
      <w:bookmarkStart w:id="401" w:name="_Toc382566150"/>
      <w:bookmarkEnd w:id="398"/>
      <w:bookmarkEnd w:id="399"/>
      <w:r w:rsidRPr="00D81166">
        <w:rPr>
          <w:kern w:val="28"/>
        </w:rPr>
        <w:t xml:space="preserve"> DEVICE: HOME//   VAX</w:t>
      </w:r>
      <w:bookmarkEnd w:id="400"/>
      <w:bookmarkEnd w:id="401"/>
    </w:p>
    <w:p w14:paraId="596762A3" w14:textId="77777777" w:rsidR="005C2DA5" w:rsidRPr="00D81166" w:rsidRDefault="005C2DA5" w:rsidP="00D3675A">
      <w:pPr>
        <w:pStyle w:val="Heading4"/>
      </w:pPr>
      <w:bookmarkStart w:id="402" w:name="_Toc392382760"/>
      <w:bookmarkStart w:id="403" w:name="_Toc535912410"/>
      <w:r w:rsidRPr="00D81166">
        <w:t>Print Results of the Installation Process</w:t>
      </w:r>
      <w:bookmarkEnd w:id="363"/>
      <w:bookmarkEnd w:id="402"/>
      <w:bookmarkEnd w:id="403"/>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lastRenderedPageBreak/>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7C13BC0D" w:rsidR="005C2DA5" w:rsidRPr="00D81166" w:rsidRDefault="005C2DA5" w:rsidP="007D3123">
      <w:pPr>
        <w:pStyle w:val="Heading3"/>
      </w:pPr>
      <w:bookmarkStart w:id="404" w:name="_Toc535912411"/>
      <w:bookmarkStart w:id="405" w:name="_Toc23348124"/>
      <w:r w:rsidRPr="00D81166">
        <w:t>Other Kernel Print Options</w:t>
      </w:r>
      <w:bookmarkEnd w:id="404"/>
      <w:bookmarkEnd w:id="405"/>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3675A">
      <w:pPr>
        <w:pStyle w:val="Heading4"/>
      </w:pPr>
      <w:bookmarkStart w:id="406" w:name="_Toc315671216"/>
      <w:bookmarkStart w:id="407" w:name="_Toc316465294"/>
      <w:bookmarkStart w:id="408" w:name="_Toc316467635"/>
      <w:bookmarkStart w:id="409" w:name="_Toc316467894"/>
      <w:bookmarkStart w:id="410" w:name="_Toc535912412"/>
      <w:r w:rsidRPr="00D81166">
        <w:t>Routines</w:t>
      </w:r>
      <w:bookmarkEnd w:id="406"/>
      <w:bookmarkEnd w:id="407"/>
      <w:bookmarkEnd w:id="408"/>
      <w:bookmarkEnd w:id="409"/>
      <w:bookmarkEnd w:id="410"/>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3675A">
      <w:pPr>
        <w:pStyle w:val="Heading4"/>
      </w:pPr>
      <w:bookmarkStart w:id="411" w:name="_Toc315671217"/>
      <w:bookmarkStart w:id="412" w:name="_Toc316465295"/>
      <w:bookmarkStart w:id="413" w:name="_Toc316467636"/>
      <w:bookmarkStart w:id="414" w:name="_Toc316467895"/>
      <w:bookmarkStart w:id="415" w:name="_Toc535912413"/>
      <w:r w:rsidRPr="00D81166">
        <w:t>Globals</w:t>
      </w:r>
      <w:bookmarkEnd w:id="411"/>
      <w:bookmarkEnd w:id="412"/>
      <w:bookmarkEnd w:id="413"/>
      <w:bookmarkEnd w:id="414"/>
      <w:bookmarkEnd w:id="415"/>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3675A">
      <w:pPr>
        <w:pStyle w:val="Heading4"/>
      </w:pPr>
      <w:bookmarkStart w:id="416" w:name="_Toc315671219"/>
      <w:bookmarkStart w:id="417" w:name="_Toc316465297"/>
      <w:bookmarkStart w:id="418" w:name="_Toc316467638"/>
      <w:r w:rsidRPr="00D81166">
        <w:br w:type="page"/>
      </w:r>
      <w:bookmarkStart w:id="419" w:name="_Toc535912414"/>
      <w:r w:rsidRPr="00D81166">
        <w:lastRenderedPageBreak/>
        <w:t>XINDEX</w:t>
      </w:r>
      <w:bookmarkEnd w:id="416"/>
      <w:bookmarkEnd w:id="417"/>
      <w:bookmarkEnd w:id="418"/>
      <w:bookmarkEnd w:id="419"/>
    </w:p>
    <w:p w14:paraId="3FE10A97" w14:textId="77777777" w:rsidR="005C2DA5" w:rsidRPr="00D81166" w:rsidRDefault="005C2DA5" w:rsidP="00D402B3">
      <w:r w:rsidRPr="00D81166">
        <w:t>XINDEX is a routine that produces a report called the VA Cross-</w:t>
      </w:r>
      <w:proofErr w:type="spellStart"/>
      <w:r w:rsidRPr="00D81166">
        <w:t>Referencer</w:t>
      </w:r>
      <w:proofErr w:type="spellEnd"/>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1C223855" w:rsidR="005C2DA5" w:rsidRPr="00D81166" w:rsidRDefault="005C2DA5" w:rsidP="007D3123">
      <w:pPr>
        <w:pStyle w:val="Heading3"/>
      </w:pPr>
      <w:bookmarkStart w:id="420" w:name="_Toc327862388"/>
      <w:bookmarkStart w:id="421" w:name="_Toc327864178"/>
      <w:bookmarkStart w:id="422" w:name="_Toc327865927"/>
      <w:bookmarkStart w:id="423" w:name="_Toc327866084"/>
      <w:bookmarkStart w:id="424" w:name="_Toc327866762"/>
      <w:bookmarkStart w:id="425" w:name="_Toc327866888"/>
      <w:bookmarkStart w:id="426" w:name="_Toc330201296"/>
      <w:bookmarkStart w:id="427" w:name="_Toc332073359"/>
      <w:bookmarkStart w:id="428" w:name="_Toc364403628"/>
      <w:bookmarkStart w:id="429" w:name="_Toc364731344"/>
      <w:bookmarkStart w:id="430" w:name="_Toc535912415"/>
      <w:bookmarkStart w:id="431" w:name="_Toc23348125"/>
      <w:r w:rsidRPr="00D81166">
        <w:t>Data Dictionaries</w:t>
      </w:r>
      <w:bookmarkEnd w:id="420"/>
      <w:bookmarkEnd w:id="421"/>
      <w:bookmarkEnd w:id="422"/>
      <w:bookmarkEnd w:id="423"/>
      <w:bookmarkEnd w:id="424"/>
      <w:bookmarkEnd w:id="425"/>
      <w:bookmarkEnd w:id="426"/>
      <w:bookmarkEnd w:id="427"/>
      <w:bookmarkEnd w:id="428"/>
      <w:bookmarkEnd w:id="429"/>
      <w:r w:rsidRPr="00D81166">
        <w:t>/</w:t>
      </w:r>
      <w:bookmarkStart w:id="432" w:name="_Toc315671218"/>
      <w:bookmarkStart w:id="433" w:name="_Toc316465296"/>
      <w:bookmarkStart w:id="434" w:name="_Toc316467637"/>
      <w:bookmarkStart w:id="435" w:name="_Toc316467896"/>
      <w:r w:rsidRPr="00D81166">
        <w:t>Files</w:t>
      </w:r>
      <w:bookmarkEnd w:id="430"/>
      <w:bookmarkEnd w:id="431"/>
      <w:bookmarkEnd w:id="432"/>
      <w:bookmarkEnd w:id="433"/>
      <w:bookmarkEnd w:id="434"/>
      <w:bookmarkEnd w:id="435"/>
    </w:p>
    <w:p w14:paraId="67380202" w14:textId="77777777" w:rsidR="005C2DA5" w:rsidRPr="00D81166" w:rsidRDefault="005C2DA5" w:rsidP="00D402B3">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3675A">
      <w:pPr>
        <w:pStyle w:val="Heading4"/>
      </w:pPr>
      <w:bookmarkStart w:id="436" w:name="_Toc535912416"/>
      <w:r w:rsidRPr="00D81166">
        <w:t>List File Attributes</w:t>
      </w:r>
      <w:bookmarkEnd w:id="436"/>
    </w:p>
    <w:p w14:paraId="46233F49" w14:textId="77777777" w:rsidR="005C2DA5" w:rsidRPr="00D81166" w:rsidRDefault="005C2DA5" w:rsidP="00676E38">
      <w:pPr>
        <w:spacing w:before="80"/>
      </w:pPr>
      <w:r w:rsidRPr="00D81166">
        <w:t>The FileMan List File Attributes option [DILIST] lets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 xml:space="preserve">Input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r>
      <w:proofErr w:type="spellStart"/>
      <w:r w:rsidRPr="0016233D">
        <w:rPr>
          <w:rFonts w:ascii="Times New Roman" w:hAnsi="Times New Roman"/>
          <w:sz w:val="22"/>
          <w:lang w:val="fr-FR"/>
        </w:rPr>
        <w:t>Print</w:t>
      </w:r>
      <w:proofErr w:type="spellEnd"/>
      <w:r w:rsidRPr="0016233D">
        <w:rPr>
          <w:rFonts w:ascii="Times New Roman" w:hAnsi="Times New Roman"/>
          <w:sz w:val="22"/>
          <w:lang w:val="fr-FR"/>
        </w:rPr>
        <w:t xml:space="preserve">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 xml:space="preserve">Sort </w:t>
      </w:r>
      <w:proofErr w:type="spellStart"/>
      <w:r w:rsidRPr="0016233D">
        <w:rPr>
          <w:rFonts w:ascii="Times New Roman" w:hAnsi="Times New Roman"/>
          <w:sz w:val="22"/>
          <w:lang w:val="fr-FR"/>
        </w:rPr>
        <w:t>templates</w:t>
      </w:r>
      <w:proofErr w:type="spellEnd"/>
      <w:r w:rsidRPr="0016233D">
        <w:rPr>
          <w:rFonts w:ascii="Times New Roman" w:hAnsi="Times New Roman"/>
          <w:sz w:val="22"/>
          <w:lang w:val="fr-FR"/>
        </w:rPr>
        <w:t>.</w:t>
      </w:r>
    </w:p>
    <w:p w14:paraId="0F0E505B" w14:textId="67D7E739" w:rsidR="005C2DA5" w:rsidRPr="00D81166" w:rsidRDefault="005C2DA5" w:rsidP="005E28ED">
      <w:pPr>
        <w:pStyle w:val="TableHeading"/>
        <w:rPr>
          <w:lang w:val="fr-FR"/>
        </w:rPr>
      </w:pPr>
      <w:bookmarkStart w:id="437" w:name="_Toc535912417"/>
      <w:r w:rsidRPr="00D81166">
        <w:rPr>
          <w:lang w:val="fr-FR"/>
        </w:rPr>
        <w:t>Example</w:t>
      </w:r>
      <w:bookmarkEnd w:id="437"/>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38" w:name="_Toc315671220"/>
      <w:bookmarkStart w:id="439" w:name="_Toc316465298"/>
      <w:r w:rsidRPr="00D81166">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lastRenderedPageBreak/>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3675A">
      <w:pPr>
        <w:pStyle w:val="Heading4"/>
      </w:pPr>
      <w:bookmarkStart w:id="440" w:name="_Toc535912418"/>
      <w:r w:rsidRPr="00D81166">
        <w:t>Inquire to Option File</w:t>
      </w:r>
      <w:bookmarkEnd w:id="440"/>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C07BD4">
      <w:pPr>
        <w:pStyle w:val="Heading2"/>
      </w:pPr>
      <w:bookmarkStart w:id="441" w:name="_Toc349977750"/>
      <w:bookmarkStart w:id="442" w:name="_Toc322752193"/>
      <w:bookmarkStart w:id="443" w:name="_Toc328098713"/>
      <w:bookmarkStart w:id="444" w:name="_Toc368891297"/>
      <w:bookmarkStart w:id="445" w:name="_Toc371383383"/>
      <w:r w:rsidRPr="00D81166">
        <w:rPr>
          <w:noProof/>
          <w:sz w:val="22"/>
        </w:rPr>
        <w:br w:type="page"/>
      </w:r>
      <w:bookmarkStart w:id="446" w:name="_Toc392382761"/>
      <w:bookmarkStart w:id="447" w:name="_Toc535912419"/>
      <w:bookmarkStart w:id="448" w:name="_Toc23348126"/>
      <w:r w:rsidRPr="00BF5879">
        <w:lastRenderedPageBreak/>
        <w:t>Glossary</w:t>
      </w:r>
      <w:bookmarkEnd w:id="441"/>
      <w:bookmarkEnd w:id="442"/>
      <w:bookmarkEnd w:id="443"/>
      <w:bookmarkEnd w:id="444"/>
      <w:bookmarkEnd w:id="445"/>
      <w:bookmarkEnd w:id="446"/>
      <w:bookmarkEnd w:id="447"/>
      <w:bookmarkEnd w:id="448"/>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 xml:space="preserve">Authorization/Subscription Utility, a utility that allows sites to associate users with user classes, allowing them to specify the level of authorization needed to sign or order specific document types and </w:t>
      </w:r>
      <w:proofErr w:type="spellStart"/>
      <w:r w:rsidRPr="00D81166">
        <w:t>orderables</w:t>
      </w:r>
      <w:proofErr w:type="spellEnd"/>
      <w:r w:rsidRPr="00D81166">
        <w:t>.</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lastRenderedPageBreak/>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lastRenderedPageBreak/>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7E055395"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lastRenderedPageBreak/>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w:t>
      </w:r>
      <w:r w:rsidRPr="00D81166">
        <w:lastRenderedPageBreak/>
        <w:t>provides Clinical Reminders, which appear on Health Summaries.</w:t>
      </w:r>
    </w:p>
    <w:p w14:paraId="6A3DB33D" w14:textId="77777777" w:rsidR="005C2DA5" w:rsidRPr="00D81166"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w:t>
      </w:r>
      <w:proofErr w:type="spellStart"/>
      <w:r w:rsidRPr="00D81166">
        <w:t>S.server</w:t>
      </w:r>
      <w:proofErr w:type="spellEnd"/>
      <w:r w:rsidRPr="00D81166">
        <w:t xml:space="preserve">" syntax. A server's activity is specified in the </w:t>
      </w:r>
      <w:r w:rsidRPr="00D81166">
        <w:lastRenderedPageBreak/>
        <w:t xml:space="preserve">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C07BD4">
      <w:pPr>
        <w:pStyle w:val="Heading2"/>
        <w:rPr>
          <w:noProof/>
        </w:rPr>
      </w:pPr>
      <w:bookmarkStart w:id="449" w:name="_Toc392382762"/>
      <w:bookmarkStart w:id="450" w:name="_Toc404243014"/>
      <w:bookmarkStart w:id="451" w:name="_Toc535912420"/>
      <w:r>
        <w:rPr>
          <w:noProof/>
        </w:rPr>
        <w:br w:type="page"/>
      </w:r>
    </w:p>
    <w:p w14:paraId="2F1CD456" w14:textId="5CAD0F2F" w:rsidR="005C2DA5" w:rsidRPr="00D81166" w:rsidRDefault="005C2DA5" w:rsidP="00C07BD4">
      <w:pPr>
        <w:pStyle w:val="Heading2"/>
        <w:rPr>
          <w:noProof/>
        </w:rPr>
      </w:pPr>
      <w:bookmarkStart w:id="452" w:name="_Toc23348127"/>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49"/>
      <w:bookmarkEnd w:id="450"/>
      <w:bookmarkEnd w:id="451"/>
      <w:bookmarkEnd w:id="452"/>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7D3123">
      <w:pPr>
        <w:pStyle w:val="Heading3"/>
        <w:rPr>
          <w:snapToGrid w:val="0"/>
        </w:rPr>
      </w:pPr>
      <w:bookmarkStart w:id="453" w:name="_Toc535912421"/>
      <w:bookmarkStart w:id="454" w:name="_Toc23348128"/>
      <w:r w:rsidRPr="00D81166">
        <w:rPr>
          <w:snapToGrid w:val="0"/>
        </w:rPr>
        <w:t>CPRS Use of HL7</w:t>
      </w:r>
      <w:bookmarkEnd w:id="453"/>
      <w:bookmarkEnd w:id="454"/>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 xml:space="preserve">HL7 is also used to update package </w:t>
      </w:r>
      <w:proofErr w:type="spellStart"/>
      <w:r w:rsidRPr="00D81166">
        <w:rPr>
          <w:snapToGrid w:val="0"/>
        </w:rPr>
        <w:t>orderables</w:t>
      </w:r>
      <w:proofErr w:type="spellEnd"/>
      <w:r w:rsidRPr="00D81166">
        <w:rPr>
          <w:snapToGrid w:val="0"/>
        </w:rPr>
        <w:t>.</w:t>
      </w:r>
    </w:p>
    <w:p w14:paraId="405210BA" w14:textId="77777777" w:rsidR="005C2DA5" w:rsidRPr="00D81166" w:rsidRDefault="005C2DA5" w:rsidP="007D3123">
      <w:pPr>
        <w:pStyle w:val="Heading3"/>
        <w:rPr>
          <w:snapToGrid w:val="0"/>
        </w:rPr>
      </w:pPr>
      <w:bookmarkStart w:id="455" w:name="_Toc535912422"/>
      <w:bookmarkStart w:id="456" w:name="_Toc23348129"/>
      <w:r w:rsidRPr="00D81166">
        <w:rPr>
          <w:snapToGrid w:val="0"/>
        </w:rPr>
        <w:t>Protocol Linkage</w:t>
      </w:r>
      <w:bookmarkEnd w:id="455"/>
      <w:bookmarkEnd w:id="456"/>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7D3123">
      <w:pPr>
        <w:pStyle w:val="Heading3"/>
        <w:rPr>
          <w:snapToGrid w:val="0"/>
        </w:rPr>
      </w:pPr>
      <w:bookmarkStart w:id="457" w:name="_Toc535912423"/>
      <w:bookmarkStart w:id="458" w:name="_Toc23348130"/>
      <w:r w:rsidRPr="00D81166">
        <w:rPr>
          <w:snapToGrid w:val="0"/>
        </w:rPr>
        <w:t>Multiple Sign-On</w:t>
      </w:r>
      <w:bookmarkEnd w:id="457"/>
      <w:bookmarkEnd w:id="458"/>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7D3123">
      <w:pPr>
        <w:pStyle w:val="Heading3"/>
        <w:rPr>
          <w:snapToGrid w:val="0"/>
        </w:rPr>
      </w:pPr>
      <w:bookmarkStart w:id="459" w:name="_Toc535912424"/>
      <w:bookmarkStart w:id="460" w:name="_Toc23348131"/>
      <w:r w:rsidRPr="00D81166">
        <w:rPr>
          <w:snapToGrid w:val="0"/>
        </w:rPr>
        <w:t>Resource Devices</w:t>
      </w:r>
      <w:bookmarkEnd w:id="459"/>
      <w:bookmarkEnd w:id="460"/>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3675A">
      <w:pPr>
        <w:pStyle w:val="Heading4"/>
        <w:rPr>
          <w:snapToGrid w:val="0"/>
        </w:rPr>
      </w:pPr>
      <w:r w:rsidRPr="00D81166">
        <w:rPr>
          <w:snapToGrid w:val="0"/>
        </w:rPr>
        <w:lastRenderedPageBreak/>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461" w:name="graphing_resource_device_NOTE"/>
      <w:bookmarkEnd w:id="461"/>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462" w:name="graphing_resource_device"/>
      <w:bookmarkEnd w:id="462"/>
      <w:r w:rsidRPr="00D81166">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74789D">
      <w:pPr>
        <w:pStyle w:val="CPRS-NumberedList0"/>
        <w:numPr>
          <w:ilvl w:val="0"/>
          <w:numId w:val="118"/>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74789D">
      <w:pPr>
        <w:pStyle w:val="CPRS-NumberedList0"/>
        <w:numPr>
          <w:ilvl w:val="0"/>
          <w:numId w:val="118"/>
        </w:numPr>
      </w:pPr>
      <w:r w:rsidRPr="00D81166">
        <w:t xml:space="preserve">The cache is transferred to the CPRS application for use with graphing. </w:t>
      </w:r>
    </w:p>
    <w:p w14:paraId="018ED928" w14:textId="77777777" w:rsidR="007B7159" w:rsidRPr="00D81166" w:rsidRDefault="007B7159" w:rsidP="0074789D">
      <w:pPr>
        <w:pStyle w:val="CPRS-NumberedList0"/>
        <w:numPr>
          <w:ilvl w:val="0"/>
          <w:numId w:val="118"/>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r w:rsidRPr="00A0054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D81166" w:rsidRDefault="007B7159" w:rsidP="008B58F2">
      <w:pPr>
        <w:pStyle w:val="CPRScapture"/>
        <w:spacing w:before="60" w:after="60"/>
        <w:ind w:left="0"/>
      </w:pPr>
      <w:r w:rsidRPr="00D81166">
        <w:t>NAME: ORWG GRAPHING RESOURCE            $I: ORWG GRAPHING RESOURCE</w:t>
      </w:r>
    </w:p>
    <w:p w14:paraId="76FA8890" w14:textId="77777777" w:rsidR="007B7159" w:rsidRPr="00D81166" w:rsidRDefault="007B7159" w:rsidP="008B58F2">
      <w:pPr>
        <w:pStyle w:val="CPRScapture"/>
        <w:spacing w:before="60" w:after="60"/>
        <w:ind w:left="0"/>
      </w:pPr>
      <w:r w:rsidRPr="00D81166">
        <w:t xml:space="preserve">  LOCATION OF TERMINAL: CPRS GUI graphing data retrieval</w:t>
      </w:r>
    </w:p>
    <w:p w14:paraId="0455FB18" w14:textId="77777777" w:rsidR="007B7159" w:rsidRPr="00D81166" w:rsidRDefault="007B7159" w:rsidP="008B58F2">
      <w:pPr>
        <w:pStyle w:val="CPRScapture"/>
        <w:spacing w:before="60" w:after="60"/>
        <w:ind w:left="0"/>
      </w:pPr>
      <w:r w:rsidRPr="00D81166">
        <w:t xml:space="preserve">  RESOURCE SLOTS: 3                     SUBTYPE: P-OTHER</w:t>
      </w:r>
    </w:p>
    <w:p w14:paraId="718E8814" w14:textId="77777777" w:rsidR="007B7159" w:rsidRPr="00D81166" w:rsidRDefault="007B7159" w:rsidP="008B58F2">
      <w:pPr>
        <w:pStyle w:val="CPRScapture"/>
        <w:spacing w:before="60" w:after="60"/>
        <w:ind w:left="0"/>
      </w:pPr>
      <w:r w:rsidRPr="00D81166">
        <w:t xml:space="preserve">  TYPE: RESOURCES</w:t>
      </w:r>
    </w:p>
    <w:p w14:paraId="04076899" w14:textId="77777777" w:rsidR="001F29A5" w:rsidRPr="00D81166" w:rsidRDefault="007B7159" w:rsidP="00D3675A">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ind w:left="0"/>
      </w:pPr>
      <w:r w:rsidRPr="00D81166">
        <w:t xml:space="preserve">Select Device Management Option: </w:t>
      </w:r>
      <w:r w:rsidRPr="00D81166">
        <w:rPr>
          <w:b/>
        </w:rPr>
        <w:t>CLEAR ONE&lt;Enter&gt;</w:t>
      </w:r>
      <w:r w:rsidRPr="00D81166">
        <w:t>Resource</w:t>
      </w:r>
    </w:p>
    <w:p w14:paraId="291587C5" w14:textId="77777777" w:rsidR="005C2DA5" w:rsidRPr="00D81166" w:rsidRDefault="005C2DA5" w:rsidP="008B58F2">
      <w:pPr>
        <w:pStyle w:val="CPRScapture"/>
        <w:spacing w:before="60" w:after="60"/>
        <w:ind w:left="0"/>
      </w:pPr>
      <w:r w:rsidRPr="00D81166">
        <w:t xml:space="preserve">Select RESOURCE NAME: </w:t>
      </w:r>
      <w:r w:rsidRPr="00D81166">
        <w:rPr>
          <w:b/>
        </w:rPr>
        <w:t>HLCS RESO&lt;Enter&gt;</w:t>
      </w:r>
      <w:r w:rsidRPr="00D81166">
        <w:t>URCE</w:t>
      </w:r>
    </w:p>
    <w:p w14:paraId="3A064EAF" w14:textId="77777777" w:rsidR="005C2DA5" w:rsidRPr="00D81166" w:rsidRDefault="005C2DA5" w:rsidP="008B58F2">
      <w:pPr>
        <w:pStyle w:val="CPRScapture"/>
        <w:spacing w:before="60" w:after="60"/>
        <w:ind w:left="0"/>
      </w:pPr>
      <w:r w:rsidRPr="00D81166">
        <w:t xml:space="preserve">Select SLOTS IN USE SLOT IN USE:  </w:t>
      </w:r>
      <w:r w:rsidRPr="00D81166">
        <w:rPr>
          <w:b/>
        </w:rPr>
        <w:t>?&lt; &lt;Enter&gt;</w:t>
      </w:r>
      <w:r w:rsidRPr="00D81166">
        <w:t>1</w:t>
      </w:r>
    </w:p>
    <w:p w14:paraId="1F05594E" w14:textId="77777777" w:rsidR="005C2DA5" w:rsidRPr="00D81166" w:rsidRDefault="005C2DA5" w:rsidP="008B58F2">
      <w:pPr>
        <w:pStyle w:val="CPRScapture"/>
        <w:spacing w:before="60" w:after="60"/>
        <w:ind w:left="0"/>
      </w:pPr>
      <w:r w:rsidRPr="00D81166">
        <w:t>2</w:t>
      </w:r>
    </w:p>
    <w:p w14:paraId="2B3FD4FC" w14:textId="77777777" w:rsidR="005C2DA5" w:rsidRPr="00D81166" w:rsidRDefault="005C2DA5" w:rsidP="008B58F2">
      <w:pPr>
        <w:pStyle w:val="CPRScapture"/>
        <w:spacing w:before="60" w:after="60"/>
        <w:ind w:left="0"/>
      </w:pPr>
      <w:r w:rsidRPr="00D81166">
        <w:t>3</w:t>
      </w:r>
    </w:p>
    <w:p w14:paraId="40E9BF13" w14:textId="6BE1A53B" w:rsidR="001F29A5" w:rsidRPr="00493E81" w:rsidRDefault="005C2DA5" w:rsidP="008B58F2">
      <w:pPr>
        <w:pStyle w:val="CPRScapture"/>
        <w:spacing w:before="60" w:after="60"/>
        <w:ind w:left="0"/>
        <w:rPr>
          <w:b/>
        </w:rPr>
      </w:pPr>
      <w:r w:rsidRPr="00D81166">
        <w:t xml:space="preserve">Select SLOTS IN USE SLOT IN USE: </w:t>
      </w:r>
      <w:r w:rsidRPr="00D81166">
        <w:rPr>
          <w:b/>
        </w:rPr>
        <w:t>1&lt;Enter&gt;</w:t>
      </w:r>
    </w:p>
    <w:p w14:paraId="625423E7" w14:textId="77777777" w:rsidR="005C2DA5" w:rsidRPr="00D81166" w:rsidRDefault="005C2DA5" w:rsidP="007D3123">
      <w:pPr>
        <w:pStyle w:val="Heading3"/>
        <w:rPr>
          <w:snapToGrid w:val="0"/>
        </w:rPr>
      </w:pPr>
      <w:bookmarkStart w:id="463" w:name="_Toc535912425"/>
      <w:bookmarkStart w:id="464" w:name="_Toc23348132"/>
      <w:r w:rsidRPr="00D81166">
        <w:rPr>
          <w:snapToGrid w:val="0"/>
        </w:rPr>
        <w:t>Use of KERNEL HFS Files</w:t>
      </w:r>
      <w:bookmarkEnd w:id="463"/>
      <w:bookmarkEnd w:id="464"/>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lastRenderedPageBreak/>
        <w:t xml:space="preserve">HFS files require ZIS-related KERNEL patches (especially </w:t>
      </w:r>
      <w:proofErr w:type="spellStart"/>
      <w:r w:rsidRPr="00D81166">
        <w:rPr>
          <w:snapToGrid w:val="0"/>
        </w:rPr>
        <w:t>OpenM</w:t>
      </w:r>
      <w:proofErr w:type="spellEnd"/>
      <w:r w:rsidRPr="00D81166">
        <w:rPr>
          <w:snapToGrid w:val="0"/>
        </w:rPr>
        <w:t xml:space="preserve"> sites!).</w:t>
      </w:r>
    </w:p>
    <w:p w14:paraId="35BF4EA3" w14:textId="77777777" w:rsidR="005C2DA5" w:rsidRPr="00D81166" w:rsidRDefault="005C2DA5" w:rsidP="00A0054A">
      <w:pPr>
        <w:pStyle w:val="Bullet"/>
        <w:rPr>
          <w:snapToGrid w:val="0"/>
        </w:rPr>
      </w:pPr>
      <w:r w:rsidRPr="00D81166">
        <w:rPr>
          <w:snapToGrid w:val="0"/>
        </w:rPr>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t>Ensure directory has read, write, and delete privileges enabled.</w:t>
      </w:r>
    </w:p>
    <w:p w14:paraId="1801CEE3" w14:textId="77777777" w:rsidR="005C2DA5" w:rsidRPr="00D81166" w:rsidRDefault="005C2DA5" w:rsidP="007D3123">
      <w:pPr>
        <w:pStyle w:val="Heading3"/>
      </w:pPr>
      <w:bookmarkStart w:id="465" w:name="_Toc535912426"/>
      <w:bookmarkStart w:id="466" w:name="_Toc23348133"/>
      <w:r w:rsidRPr="00D81166">
        <w:t>Time-Delay Order Issues</w:t>
      </w:r>
      <w:bookmarkEnd w:id="465"/>
      <w:bookmarkEnd w:id="466"/>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7D3123">
      <w:pPr>
        <w:pStyle w:val="Heading3"/>
      </w:pPr>
      <w:bookmarkStart w:id="467" w:name="_Toc23348134"/>
      <w:r w:rsidRPr="00D81166">
        <w:t>Provider Selection List Missing Names</w:t>
      </w:r>
      <w:bookmarkEnd w:id="467"/>
    </w:p>
    <w:p w14:paraId="4A230F89" w14:textId="77777777" w:rsidR="00945FB3" w:rsidRPr="00D81166" w:rsidRDefault="00945FB3" w:rsidP="00CE16EB">
      <w:r w:rsidRPr="00D81166">
        <w:t>During CPRS GUI v27 testing, a test site identified a problem with the A</w:t>
      </w:r>
      <w:bookmarkStart w:id="468" w:name="Troubleshooting_AUSER_cross_reference"/>
      <w:bookmarkEnd w:id="468"/>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7D3123">
      <w:pPr>
        <w:pStyle w:val="Heading3"/>
      </w:pPr>
      <w:bookmarkStart w:id="469" w:name="_Toc535912427"/>
      <w:bookmarkStart w:id="470" w:name="_Toc23348135"/>
      <w:r w:rsidRPr="00D81166">
        <w:t>GUI Debugging Tools</w:t>
      </w:r>
      <w:bookmarkEnd w:id="469"/>
      <w:bookmarkEnd w:id="470"/>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74789D">
      <w:pPr>
        <w:pStyle w:val="CPRSNumberedList"/>
        <w:numPr>
          <w:ilvl w:val="0"/>
          <w:numId w:val="119"/>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74789D">
      <w:pPr>
        <w:pStyle w:val="CPRSNumberedList"/>
        <w:numPr>
          <w:ilvl w:val="0"/>
          <w:numId w:val="119"/>
        </w:numPr>
      </w:pPr>
      <w:r w:rsidRPr="00D81166">
        <w:rPr>
          <w:b/>
        </w:rPr>
        <w:t>Last Broker Call</w:t>
      </w:r>
      <w:r w:rsidRPr="00D81166">
        <w:t xml:space="preserve">—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w:t>
      </w:r>
      <w:proofErr w:type="spellStart"/>
      <w:r w:rsidRPr="00D81166">
        <w:t>ORNet.pas</w:t>
      </w:r>
      <w:proofErr w:type="spellEnd"/>
      <w:r w:rsidRPr="00D81166">
        <w:t xml:space="preserve"> unit.</w:t>
      </w:r>
      <w:r w:rsidR="00652785" w:rsidRPr="00D81166">
        <w:t xml:space="preserve"> For this to appear on the Help menu in the CPRS GUI, the user must have the XUPROGMODE key.</w:t>
      </w:r>
    </w:p>
    <w:p w14:paraId="7241A994" w14:textId="7A50443A" w:rsidR="00957C11" w:rsidRPr="00D81166" w:rsidRDefault="005C2DA5" w:rsidP="0074789D">
      <w:pPr>
        <w:pStyle w:val="CPRSNumberedList"/>
        <w:numPr>
          <w:ilvl w:val="0"/>
          <w:numId w:val="119"/>
        </w:numPr>
        <w:spacing w:after="60"/>
      </w:pPr>
      <w:r w:rsidRPr="00D81166">
        <w:rPr>
          <w:b/>
        </w:rPr>
        <w:t xml:space="preserve">Show </w:t>
      </w:r>
      <w:proofErr w:type="spellStart"/>
      <w:r w:rsidRPr="00D81166">
        <w:rPr>
          <w:b/>
        </w:rPr>
        <w:t>ListBox</w:t>
      </w:r>
      <w:proofErr w:type="spellEnd"/>
      <w:r w:rsidRPr="00D81166">
        <w:rPr>
          <w:b/>
        </w:rPr>
        <w:t xml:space="preserve"> Data</w:t>
      </w:r>
      <w:r w:rsidRPr="00D81166">
        <w:t xml:space="preserve">—CPRS uses its own custom controls extensively. These controls allow you to store strings of information along with </w:t>
      </w:r>
      <w:proofErr w:type="spellStart"/>
      <w:r w:rsidRPr="00D81166">
        <w:t>listbox</w:t>
      </w:r>
      <w:proofErr w:type="spellEnd"/>
      <w:r w:rsidRPr="00D81166">
        <w:t xml:space="preserve"> items. This call will show the data “hidden” behind each </w:t>
      </w:r>
      <w:proofErr w:type="spellStart"/>
      <w:r w:rsidRPr="00D81166">
        <w:t>listbox</w:t>
      </w:r>
      <w:proofErr w:type="spellEnd"/>
      <w:r w:rsidRPr="00D81166">
        <w:t xml:space="preserve"> item.</w:t>
      </w:r>
    </w:p>
    <w:p w14:paraId="5C1392F7" w14:textId="77777777" w:rsidR="005C2DA5" w:rsidRPr="00D81166" w:rsidRDefault="005C2DA5" w:rsidP="00CE16EB">
      <w:r w:rsidRPr="00D81166">
        <w:t xml:space="preserve">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w:t>
      </w:r>
      <w:r w:rsidRPr="00D81166">
        <w:lastRenderedPageBreak/>
        <w:t>like setting up timers to continuously display state information (a poor man’s ZWATCH) or calls to the Windows function “</w:t>
      </w:r>
      <w:proofErr w:type="spellStart"/>
      <w:r w:rsidRPr="00D81166">
        <w:t>OutputDebugString</w:t>
      </w:r>
      <w:proofErr w:type="spellEnd"/>
      <w:r w:rsidRPr="00D81166">
        <w:t>” (a poor man’s ZWRITE).</w:t>
      </w:r>
    </w:p>
    <w:p w14:paraId="5A68B6FF" w14:textId="77777777" w:rsidR="00CE16EB" w:rsidRDefault="00CE16EB" w:rsidP="007D3123">
      <w:pPr>
        <w:pStyle w:val="Heading3"/>
      </w:pPr>
      <w:bookmarkStart w:id="471" w:name="_Toc535912428"/>
      <w:r>
        <w:br w:type="page"/>
      </w:r>
    </w:p>
    <w:p w14:paraId="75FA05D6" w14:textId="3A86A4B0" w:rsidR="005C2DA5" w:rsidRPr="00D81166" w:rsidRDefault="005C2DA5" w:rsidP="007D3123">
      <w:pPr>
        <w:pStyle w:val="Heading3"/>
      </w:pPr>
      <w:bookmarkStart w:id="472" w:name="_Toc23348136"/>
      <w:r w:rsidRPr="00D81166">
        <w:lastRenderedPageBreak/>
        <w:t>Configu</w:t>
      </w:r>
      <w:r w:rsidR="00BD74CF" w:rsidRPr="00D81166">
        <w:t>r</w:t>
      </w:r>
      <w:r w:rsidRPr="00D81166">
        <w:t>ing the Client HOSTS File</w:t>
      </w:r>
      <w:bookmarkEnd w:id="471"/>
      <w:bookmarkEnd w:id="472"/>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74789D">
      <w:pPr>
        <w:pStyle w:val="ListParagraph"/>
        <w:numPr>
          <w:ilvl w:val="0"/>
          <w:numId w:val="133"/>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74789D">
      <w:pPr>
        <w:pStyle w:val="ListParagraph"/>
        <w:numPr>
          <w:ilvl w:val="0"/>
          <w:numId w:val="133"/>
        </w:numPr>
        <w:spacing w:line="360" w:lineRule="auto"/>
      </w:pPr>
      <w:r w:rsidRPr="00D81166">
        <w:t xml:space="preserve">Select the Protocols tab. </w:t>
      </w:r>
    </w:p>
    <w:p w14:paraId="3B26CFC0" w14:textId="77777777" w:rsidR="005C2DA5" w:rsidRPr="00D81166" w:rsidRDefault="005C2DA5" w:rsidP="0074789D">
      <w:pPr>
        <w:pStyle w:val="ListParagraph"/>
        <w:numPr>
          <w:ilvl w:val="0"/>
          <w:numId w:val="133"/>
        </w:numPr>
        <w:spacing w:line="360" w:lineRule="auto"/>
      </w:pPr>
      <w:r w:rsidRPr="00D81166">
        <w:t xml:space="preserve">Highlight the Network Protocol: TCP/IP Protocol.  </w:t>
      </w:r>
    </w:p>
    <w:p w14:paraId="5AFCC5C6" w14:textId="77777777" w:rsidR="005C2DA5" w:rsidRPr="00D81166" w:rsidRDefault="005C2DA5" w:rsidP="0074789D">
      <w:pPr>
        <w:pStyle w:val="ListParagraph"/>
        <w:numPr>
          <w:ilvl w:val="0"/>
          <w:numId w:val="133"/>
        </w:numPr>
        <w:spacing w:line="360" w:lineRule="auto"/>
      </w:pPr>
      <w:r w:rsidRPr="00D81166">
        <w:t xml:space="preserve">Select Properties. </w:t>
      </w:r>
    </w:p>
    <w:p w14:paraId="2E3C32A5" w14:textId="77777777" w:rsidR="005C2DA5" w:rsidRPr="00D81166" w:rsidRDefault="005C2DA5" w:rsidP="0074789D">
      <w:pPr>
        <w:pStyle w:val="ListParagraph"/>
        <w:numPr>
          <w:ilvl w:val="0"/>
          <w:numId w:val="133"/>
        </w:numPr>
        <w:spacing w:line="360" w:lineRule="auto"/>
      </w:pPr>
      <w:r w:rsidRPr="00D81166">
        <w:t xml:space="preserve">Select the DNS tab.  </w:t>
      </w:r>
    </w:p>
    <w:p w14:paraId="566FA521" w14:textId="77777777" w:rsidR="005C2DA5" w:rsidRPr="00D81166" w:rsidRDefault="005C2DA5" w:rsidP="0074789D">
      <w:pPr>
        <w:pStyle w:val="ListParagraph"/>
        <w:numPr>
          <w:ilvl w:val="0"/>
          <w:numId w:val="133"/>
        </w:numPr>
        <w:spacing w:line="360" w:lineRule="auto"/>
      </w:pPr>
      <w:r w:rsidRPr="00D81166">
        <w:t xml:space="preserve">In the Domain box enter the local Bind Server Domain Name, i.e. SiteName.MED.VA.GOV </w:t>
      </w:r>
    </w:p>
    <w:p w14:paraId="141EBDE1" w14:textId="77777777" w:rsidR="005C2DA5" w:rsidRPr="00D81166" w:rsidRDefault="005C2DA5" w:rsidP="0074789D">
      <w:pPr>
        <w:pStyle w:val="ListParagraph"/>
        <w:numPr>
          <w:ilvl w:val="0"/>
          <w:numId w:val="133"/>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74789D">
      <w:pPr>
        <w:pStyle w:val="ListParagraph"/>
        <w:numPr>
          <w:ilvl w:val="0"/>
          <w:numId w:val="133"/>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74789D">
      <w:pPr>
        <w:pStyle w:val="ListParagraph"/>
        <w:numPr>
          <w:ilvl w:val="0"/>
          <w:numId w:val="133"/>
        </w:numPr>
        <w:spacing w:line="360" w:lineRule="auto"/>
      </w:pPr>
      <w:r w:rsidRPr="00D81166">
        <w:t xml:space="preserve">Click Apply. </w:t>
      </w:r>
    </w:p>
    <w:p w14:paraId="7F34EEA7" w14:textId="77777777" w:rsidR="005C2DA5" w:rsidRPr="00D81166" w:rsidRDefault="005C2DA5" w:rsidP="0074789D">
      <w:pPr>
        <w:pStyle w:val="ListParagraph"/>
        <w:numPr>
          <w:ilvl w:val="0"/>
          <w:numId w:val="133"/>
        </w:numPr>
        <w:spacing w:line="360" w:lineRule="auto"/>
      </w:pPr>
      <w:r w:rsidRPr="00D81166">
        <w:t xml:space="preserve">Click OK. </w:t>
      </w:r>
    </w:p>
    <w:p w14:paraId="2CB46AD0" w14:textId="77777777" w:rsidR="005C2DA5" w:rsidRPr="00D81166" w:rsidRDefault="005C2DA5" w:rsidP="0074789D">
      <w:pPr>
        <w:pStyle w:val="ListParagraph"/>
        <w:numPr>
          <w:ilvl w:val="0"/>
          <w:numId w:val="133"/>
        </w:numPr>
        <w:spacing w:line="360" w:lineRule="auto"/>
      </w:pPr>
      <w:r w:rsidRPr="00D81166">
        <w:t xml:space="preserve">Shutdown &amp; Re-Start the client workstation. </w:t>
      </w:r>
    </w:p>
    <w:p w14:paraId="64D84B0E" w14:textId="7B28CBC5" w:rsidR="00957C11" w:rsidRPr="00D81166" w:rsidRDefault="005C2DA5" w:rsidP="0074789D">
      <w:pPr>
        <w:pStyle w:val="ListParagraph"/>
        <w:numPr>
          <w:ilvl w:val="0"/>
          <w:numId w:val="133"/>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7D3123">
      <w:pPr>
        <w:pStyle w:val="Heading3"/>
      </w:pPr>
      <w:bookmarkStart w:id="473" w:name="_Toc535912429"/>
      <w:bookmarkStart w:id="474" w:name="_Toc23348137"/>
      <w:r w:rsidRPr="00D81166">
        <w:t>OE/RR Error File</w:t>
      </w:r>
      <w:bookmarkEnd w:id="473"/>
      <w:bookmarkEnd w:id="474"/>
      <w:r w:rsidRPr="00D81166">
        <w:fldChar w:fldCharType="begin"/>
      </w:r>
      <w:r w:rsidRPr="00D81166">
        <w:instrText>xe "OE/RR Error File"</w:instrText>
      </w:r>
      <w:r w:rsidRPr="00D81166">
        <w:fldChar w:fldCharType="end"/>
      </w:r>
    </w:p>
    <w:p w14:paraId="75070AAF" w14:textId="77777777" w:rsidR="005C2DA5" w:rsidRPr="00D81166" w:rsidRDefault="005C2DA5" w:rsidP="00D3675A">
      <w:pPr>
        <w:pStyle w:val="Heading4"/>
      </w:pPr>
      <w:bookmarkStart w:id="475"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475"/>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77777777" w:rsidR="005C2DA5" w:rsidRPr="00D81166" w:rsidRDefault="005C2DA5">
      <w:pPr>
        <w:pStyle w:val="LIST-Normalize"/>
      </w:pPr>
      <w:r w:rsidRPr="00D81166">
        <w:t>2.</w:t>
      </w:r>
      <w:r w:rsidRPr="00D81166">
        <w:tab/>
        <w:t xml:space="preserve">Puts the runtime information into a </w:t>
      </w:r>
      <w:proofErr w:type="spellStart"/>
      <w:r w:rsidRPr="00D81166">
        <w:t>Fileman</w:t>
      </w:r>
      <w:proofErr w:type="spellEnd"/>
      <w:r w:rsidRPr="00D81166">
        <w:t xml:space="preserve"> compatible file that support people can search with </w:t>
      </w:r>
      <w:proofErr w:type="spellStart"/>
      <w:r w:rsidRPr="00D81166">
        <w:t>Fileman</w:t>
      </w:r>
      <w:proofErr w:type="spellEnd"/>
      <w:r w:rsidRPr="00D81166">
        <w:t xml:space="preserve">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2388FAE3" w:rsidR="005C2DA5" w:rsidRPr="00D81166" w:rsidRDefault="005C2DA5">
      <w:pPr>
        <w:pStyle w:val="LIST-Normalize"/>
        <w:ind w:left="1080"/>
        <w:rPr>
          <w:rFonts w:ascii="Century Schoolbook" w:hAnsi="Century Schoolbook"/>
          <w:b/>
        </w:rPr>
      </w:pPr>
      <w:r w:rsidRPr="00D81166">
        <w:rPr>
          <w:rFonts w:ascii="Century Schoolbook" w:hAnsi="Century Schoolbook"/>
          <w:b/>
          <w:lang w:val="pt-BR"/>
        </w:rPr>
        <w:lastRenderedPageBreak/>
        <w:t xml:space="preserve"> </w:t>
      </w:r>
      <w:r w:rsidRPr="00D81166">
        <w:rPr>
          <w:rFonts w:ascii="Century Schoolbook" w:hAnsi="Century Schoolbook"/>
          <w:b/>
        </w:rPr>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ORMSG either names the HL7 message array or is the HL7 message array</w:t>
      </w:r>
    </w:p>
    <w:p w14:paraId="44DE8E86" w14:textId="5C67D82A" w:rsidR="005C2DA5" w:rsidRPr="00D81166" w:rsidRDefault="005C2DA5" w:rsidP="00D00938">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0)) D ^ORERR("Missing HL7 </w:t>
      </w:r>
      <w:proofErr w:type="spellStart"/>
      <w:r w:rsidRPr="00CE16EB">
        <w:t>message",.ORMSG</w:t>
      </w:r>
      <w:proofErr w:type="spellEnd"/>
      <w:r w:rsidRPr="00CE16EB">
        <w:t>)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ORERR("Missing or invalid MSH </w:t>
      </w:r>
      <w:proofErr w:type="spellStart"/>
      <w:r w:rsidRPr="00CE16EB">
        <w:t>segment",.ORMSG</w:t>
      </w:r>
      <w:proofErr w:type="spellEnd"/>
      <w:r w:rsidRPr="00CE16EB">
        <w:t>)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ORERR("Missing or invalid sending </w:t>
      </w:r>
      <w:proofErr w:type="spellStart"/>
      <w:r w:rsidRPr="00CE16EB">
        <w:t>application",.ORMSG</w:t>
      </w:r>
      <w:proofErr w:type="spellEnd"/>
      <w:r w:rsidRPr="00CE16EB">
        <w:t>)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ORERR("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D:$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5E28ED">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r w:rsidR="00D86F3C" w:rsidRPr="00D81166">
        <w:t>CPRSPROVIDER,ONE</w:t>
      </w:r>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   (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37;DP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CPRSPATIENT,ONE</w:t>
      </w:r>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500;SERUM;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3675A">
      <w:pPr>
        <w:pStyle w:val="Heading4"/>
      </w:pPr>
      <w:bookmarkStart w:id="476" w:name="_Toc535912431"/>
      <w:r w:rsidRPr="00D81166">
        <w:t>Purposes of the Order Check Raw Data Log</w:t>
      </w:r>
      <w:bookmarkEnd w:id="476"/>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t>3.</w:t>
      </w:r>
      <w:r w:rsidRPr="00D81166">
        <w:tab/>
        <w:t>To store sample of all raw data that passes through the expert system.</w:t>
      </w:r>
    </w:p>
    <w:p w14:paraId="25385A39" w14:textId="77777777" w:rsidR="005C2DA5" w:rsidRPr="00D81166" w:rsidRDefault="005C2DA5" w:rsidP="001E64D9">
      <w:pPr>
        <w:pStyle w:val="Heading5"/>
      </w:pPr>
      <w:bookmarkStart w:id="477" w:name="_Toc535912432"/>
      <w:r w:rsidRPr="00D81166">
        <w:lastRenderedPageBreak/>
        <w:t>Elements of the Raw Data Log</w:t>
      </w:r>
      <w:bookmarkEnd w:id="477"/>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7A69396"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r w:rsidRPr="00D81166">
        <w:t xml:space="preserve">  (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r w:rsidR="00D86F3C" w:rsidRPr="00D81166">
        <w:t>CPRSPATIENT,ONE</w:t>
      </w:r>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64B8D708" w14:textId="77777777" w:rsidR="005C2DA5" w:rsidRPr="00D81166" w:rsidRDefault="005C2DA5" w:rsidP="007D3123">
      <w:pPr>
        <w:pStyle w:val="Heading3"/>
      </w:pPr>
      <w:r w:rsidRPr="00D81166">
        <w:rPr>
          <w:rFonts w:ascii="Century Schoolbook" w:hAnsi="Century Schoolbook"/>
        </w:rPr>
        <w:br w:type="page"/>
      </w:r>
      <w:bookmarkStart w:id="478" w:name="_Toc535912433"/>
      <w:bookmarkStart w:id="479" w:name="_Toc23348138"/>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Guide</w:t>
      </w:r>
      <w:bookmarkEnd w:id="478"/>
      <w:bookmarkEnd w:id="479"/>
    </w:p>
    <w:p w14:paraId="221E4975"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7EF4C5D9" w14:textId="77777777" w:rsidR="005C2DA5" w:rsidRPr="00D81166" w:rsidRDefault="005C2DA5">
      <w:pPr>
        <w:pStyle w:val="normalize"/>
      </w:pPr>
      <w:r w:rsidRPr="00D81166">
        <w:rPr>
          <w:b/>
        </w:rPr>
        <w:t>Solution:</w:t>
      </w:r>
      <w:r w:rsidRPr="00D81166">
        <w:t xml:space="preserve">  Follow the notification trouble-shooting flowchart below:</w:t>
      </w:r>
    </w:p>
    <w:p w14:paraId="0F570674" w14:textId="77777777"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19840" behindDoc="0" locked="0" layoutInCell="0" allowOverlap="1" wp14:anchorId="4A7B37E3" wp14:editId="762748E9">
                <wp:simplePos x="0" y="0"/>
                <wp:positionH relativeFrom="column">
                  <wp:posOffset>1737360</wp:posOffset>
                </wp:positionH>
                <wp:positionV relativeFrom="paragraph">
                  <wp:posOffset>121920</wp:posOffset>
                </wp:positionV>
                <wp:extent cx="0" cy="182880"/>
                <wp:effectExtent l="0" t="0" r="0" b="0"/>
                <wp:wrapNone/>
                <wp:docPr id="39" name="Lin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1FBC83" id="Line 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9.6pt" to="136.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tHlywIAACA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" o:allowincell="f"/>
            </w:pict>
          </mc:Fallback>
        </mc:AlternateContent>
      </w:r>
      <w:r w:rsidR="005C2DA5" w:rsidRPr="00D81166">
        <w:rPr>
          <w:sz w:val="20"/>
        </w:rPr>
        <w:tab/>
        <w:t>Yes</w:t>
      </w:r>
      <w:r w:rsidR="005C2DA5" w:rsidRPr="00D81166">
        <w:rPr>
          <w:sz w:val="20"/>
        </w:rPr>
        <w:tab/>
      </w:r>
      <w:r w:rsidR="005C2DA5" w:rsidRPr="00D81166">
        <w:rPr>
          <w:sz w:val="20"/>
        </w:rPr>
        <w:tab/>
        <w:t>No [Enable it.]</w:t>
      </w:r>
    </w:p>
    <w:p w14:paraId="30FD558E" w14:textId="77777777" w:rsidR="005C2DA5" w:rsidRPr="00D81166" w:rsidRDefault="005C2DA5">
      <w:pPr>
        <w:pStyle w:val="normalize"/>
        <w:spacing w:before="0" w:after="0"/>
        <w:rPr>
          <w:sz w:val="20"/>
        </w:rPr>
      </w:pPr>
    </w:p>
    <w:p w14:paraId="01C7F17F" w14:textId="77777777" w:rsidR="005C2DA5" w:rsidRPr="00D81166" w:rsidRDefault="005C2DA5">
      <w:pPr>
        <w:pStyle w:val="normalize"/>
        <w:spacing w:before="0" w:after="0"/>
        <w:rPr>
          <w:sz w:val="20"/>
        </w:rPr>
      </w:pPr>
      <w:r w:rsidRPr="00D81166">
        <w:rPr>
          <w:sz w:val="20"/>
        </w:rPr>
        <w:tab/>
        <w:t xml:space="preserve">Is TaskMan blocked by the ORB NOTIFICATION </w:t>
      </w:r>
    </w:p>
    <w:p w14:paraId="6E883E7F" w14:textId="77777777" w:rsidR="005C2DA5" w:rsidRPr="00D81166" w:rsidRDefault="005C2DA5">
      <w:pPr>
        <w:pStyle w:val="normalize"/>
        <w:spacing w:before="0" w:after="0"/>
        <w:rPr>
          <w:sz w:val="20"/>
          <w:u w:val="single"/>
        </w:rPr>
      </w:pPr>
      <w:r w:rsidRPr="00D81166">
        <w:rPr>
          <w:sz w:val="20"/>
        </w:rPr>
        <w:tab/>
      </w:r>
      <w:r w:rsidRPr="00D81166">
        <w:rPr>
          <w:sz w:val="20"/>
          <w:u w:val="single"/>
        </w:rPr>
        <w:t>RESOURCE entry in the RESOURCE file?</w:t>
      </w:r>
    </w:p>
    <w:p w14:paraId="7BD2722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5C25159E">
                <wp:simplePos x="0" y="0"/>
                <wp:positionH relativeFrom="column">
                  <wp:posOffset>2834640</wp:posOffset>
                </wp:positionH>
                <wp:positionV relativeFrom="paragraph">
                  <wp:posOffset>106680</wp:posOffset>
                </wp:positionV>
                <wp:extent cx="1188720" cy="426720"/>
                <wp:effectExtent l="0" t="0" r="0" b="0"/>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426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F7C59F" id="Line 3"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8.4pt" to="316.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" o:allowincell="f"/>
            </w:pict>
          </mc:Fallback>
        </mc:AlternateContent>
      </w:r>
      <w:r w:rsidR="005C2DA5" w:rsidRPr="00D81166">
        <w:rPr>
          <w:sz w:val="20"/>
        </w:rPr>
        <w:tab/>
        <w:t>Yes [D RELONE^XUDHRES to release it.</w:t>
      </w:r>
      <w:r w:rsidR="005C2DA5" w:rsidRPr="00D81166">
        <w:rPr>
          <w:sz w:val="20"/>
        </w:rPr>
        <w:tab/>
      </w:r>
      <w:r w:rsidR="005C2DA5" w:rsidRPr="00D81166">
        <w:rPr>
          <w:sz w:val="20"/>
        </w:rPr>
        <w:tab/>
      </w:r>
      <w:r w:rsidR="005C2DA5" w:rsidRPr="00D81166">
        <w:rPr>
          <w:sz w:val="20"/>
        </w:rPr>
        <w:tab/>
      </w:r>
      <w:r w:rsidR="005C2DA5" w:rsidRPr="00D81166">
        <w:rPr>
          <w:sz w:val="20"/>
        </w:rPr>
        <w:tab/>
        <w:t>No</w:t>
      </w:r>
    </w:p>
    <w:p w14:paraId="5372B8E8" w14:textId="77777777" w:rsidR="005C2DA5" w:rsidRPr="00D81166" w:rsidRDefault="005C2DA5">
      <w:pPr>
        <w:pStyle w:val="normalize"/>
        <w:spacing w:before="0" w:after="0"/>
        <w:ind w:firstLine="720"/>
        <w:rPr>
          <w:sz w:val="20"/>
        </w:rPr>
      </w:pPr>
      <w:r w:rsidRPr="00D81166">
        <w:rPr>
          <w:sz w:val="20"/>
        </w:rPr>
        <w:t>Or delete all slots in use for the resource.]</w:t>
      </w:r>
    </w:p>
    <w:p w14:paraId="732C7BAA" w14:textId="77777777" w:rsidR="005C2DA5" w:rsidRPr="00D81166" w:rsidRDefault="005C2DA5">
      <w:pPr>
        <w:pStyle w:val="normalize"/>
        <w:spacing w:before="0" w:after="0"/>
        <w:rPr>
          <w:sz w:val="20"/>
        </w:rPr>
      </w:pPr>
    </w:p>
    <w:p w14:paraId="0C910B5E" w14:textId="77777777" w:rsidR="005C2DA5" w:rsidRPr="00D81166" w:rsidRDefault="005C2DA5">
      <w:pPr>
        <w:pStyle w:val="normalize"/>
        <w:spacing w:before="0" w:after="0"/>
        <w:rPr>
          <w:sz w:val="20"/>
        </w:rPr>
      </w:pPr>
      <w:r w:rsidRPr="00D81166">
        <w:rPr>
          <w:sz w:val="20"/>
        </w:rPr>
        <w:t xml:space="preserve">                           Determine Provider Recipient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3FE2B4" id="Line 4"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6993738C" w:rsidR="005C2DA5" w:rsidRPr="0001269D" w:rsidRDefault="005C2DA5">
      <w:pPr>
        <w:pStyle w:val="normalize"/>
        <w:spacing w:before="0" w:after="0"/>
        <w:rPr>
          <w:i/>
          <w:sz w:val="20"/>
        </w:rPr>
      </w:pPr>
      <w:r w:rsidRPr="00D81166">
        <w:rPr>
          <w:sz w:val="20"/>
        </w:rPr>
        <w:t xml:space="preserve">                               Display Notifications User Can Receive</w:t>
      </w:r>
      <w:r w:rsidR="0001269D">
        <w:rPr>
          <w:sz w:val="20"/>
        </w:rPr>
        <w:t xml:space="preserve"> </w:t>
      </w:r>
      <w:bookmarkStart w:id="480" w:name="DETAILED"/>
      <w:r w:rsidR="0001269D" w:rsidRPr="0001269D">
        <w:rPr>
          <w:i/>
          <w:color w:val="000000"/>
          <w:sz w:val="20"/>
        </w:rPr>
        <w:t>[DETAILED]</w:t>
      </w:r>
      <w:bookmarkEnd w:id="480"/>
    </w:p>
    <w:p w14:paraId="313E4CB4"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4EAE48" id="Line 5"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777777" w:rsidR="005C2DA5" w:rsidRPr="00D81166" w:rsidRDefault="005C2DA5">
      <w:pPr>
        <w:pStyle w:val="normalize"/>
        <w:spacing w:before="0" w:after="0"/>
        <w:rPr>
          <w:sz w:val="20"/>
        </w:rPr>
      </w:pPr>
      <w:r w:rsidRPr="00D81166">
        <w:rPr>
          <w:sz w:val="20"/>
        </w:rPr>
        <w:tab/>
      </w:r>
      <w:r w:rsidRPr="00D81166">
        <w:rPr>
          <w:sz w:val="20"/>
        </w:rPr>
        <w:tab/>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391D68BC" w14:textId="77777777" w:rsidR="005C2DA5" w:rsidRPr="00D81166" w:rsidRDefault="005C2DA5">
      <w:pPr>
        <w:pStyle w:val="normalize"/>
        <w:spacing w:before="0" w:after="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pPr>
        <w:pStyle w:val="normalize"/>
        <w:spacing w:before="0" w:after="0"/>
        <w:rPr>
          <w:sz w:val="20"/>
        </w:rPr>
      </w:pPr>
      <w:r w:rsidRPr="00D81166">
        <w:rPr>
          <w:sz w:val="20"/>
        </w:rPr>
        <w:t>the alert was reviewed and deleted</w:t>
      </w:r>
      <w:r w:rsidRPr="00D81166">
        <w:rPr>
          <w:sz w:val="20"/>
        </w:rPr>
        <w:tab/>
      </w:r>
      <w:r w:rsidRPr="00D81166">
        <w:rPr>
          <w:sz w:val="20"/>
        </w:rPr>
        <w:tab/>
        <w:t>note the order# (in brackets) of the</w:t>
      </w:r>
    </w:p>
    <w:p w14:paraId="358268F9" w14:textId="77777777" w:rsidR="005C2DA5" w:rsidRPr="00D81166" w:rsidRDefault="005C2DA5">
      <w:pPr>
        <w:pStyle w:val="normalize"/>
        <w:spacing w:before="0" w:after="0"/>
        <w:rPr>
          <w:sz w:val="20"/>
        </w:rPr>
      </w:pPr>
      <w:r w:rsidRPr="00D81166">
        <w:rPr>
          <w:sz w:val="20"/>
        </w:rPr>
        <w:t>by another user before this user saw</w:t>
      </w:r>
      <w:r w:rsidRPr="00D81166">
        <w:rPr>
          <w:sz w:val="20"/>
        </w:rPr>
        <w:tab/>
        <w:t>alert. Look in the patient’s chart for</w:t>
      </w:r>
      <w:r w:rsidRPr="00D81166">
        <w:rPr>
          <w:sz w:val="20"/>
        </w:rPr>
        <w:tab/>
      </w:r>
    </w:p>
    <w:p w14:paraId="6701F78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4882B957">
                <wp:simplePos x="0" y="0"/>
                <wp:positionH relativeFrom="column">
                  <wp:posOffset>3291840</wp:posOffset>
                </wp:positionH>
                <wp:positionV relativeFrom="paragraph">
                  <wp:posOffset>60960</wp:posOffset>
                </wp:positionV>
                <wp:extent cx="274320" cy="274320"/>
                <wp:effectExtent l="0" t="0" r="0" b="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B9C197" id="Line 6"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8pt" to="280.8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" o:allowincell="f"/>
            </w:pict>
          </mc:Fallback>
        </mc:AlternateContent>
      </w:r>
      <w:r w:rsidR="005C2DA5" w:rsidRPr="00D81166">
        <w:rPr>
          <w:sz w:val="20"/>
        </w:rPr>
        <w:t>the order.]</w:t>
      </w:r>
      <w:r w:rsidR="005C2DA5" w:rsidRPr="00D81166">
        <w:rPr>
          <w:sz w:val="20"/>
        </w:rPr>
        <w:tab/>
      </w:r>
      <w:r w:rsidR="005C2DA5" w:rsidRPr="00D81166">
        <w:rPr>
          <w:sz w:val="20"/>
        </w:rPr>
        <w:tab/>
      </w:r>
      <w:r w:rsidR="005C2DA5" w:rsidRPr="00D81166">
        <w:rPr>
          <w:sz w:val="20"/>
        </w:rPr>
        <w:tab/>
      </w:r>
      <w:r w:rsidR="005C2DA5" w:rsidRPr="00D81166">
        <w:rPr>
          <w:sz w:val="20"/>
        </w:rPr>
        <w:tab/>
        <w:t>the order.]</w:t>
      </w:r>
    </w:p>
    <w:p w14:paraId="5182563A" w14:textId="77777777" w:rsidR="005C2DA5" w:rsidRPr="00D81166" w:rsidRDefault="005C2DA5">
      <w:pPr>
        <w:pStyle w:val="normalize"/>
        <w:spacing w:before="0" w:after="0"/>
        <w:rPr>
          <w:sz w:val="20"/>
        </w:rPr>
      </w:pPr>
    </w:p>
    <w:p w14:paraId="1032DAE5" w14:textId="77777777" w:rsidR="005C2DA5" w:rsidRPr="00D81166" w:rsidRDefault="005C2DA5">
      <w:pPr>
        <w:pStyle w:val="normalize"/>
        <w:spacing w:before="0" w:after="0"/>
        <w:ind w:firstLine="720"/>
        <w:rPr>
          <w:sz w:val="20"/>
        </w:rPr>
      </w:pPr>
      <w:r w:rsidRPr="00D81166">
        <w:rPr>
          <w:sz w:val="20"/>
        </w:rPr>
        <w:t xml:space="preserve"> If the notification requires an order#, enter the order # noted above.</w:t>
      </w:r>
    </w:p>
    <w:p w14:paraId="0A044548" w14:textId="77777777" w:rsidR="005C2DA5" w:rsidRPr="00D81166" w:rsidRDefault="005C2DA5">
      <w:pPr>
        <w:pStyle w:val="normalize"/>
        <w:spacing w:before="0" w:after="0"/>
        <w:rPr>
          <w:sz w:val="20"/>
        </w:rPr>
      </w:pPr>
      <w:r w:rsidRPr="00D81166">
        <w:rPr>
          <w:sz w:val="20"/>
        </w:rPr>
        <w:t xml:space="preserve">                               Determine Recipients for a Notification</w:t>
      </w:r>
    </w:p>
    <w:p w14:paraId="60E29693"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6FB760D0" w14:textId="77777777" w:rsidR="005C2DA5" w:rsidRPr="00D81166" w:rsidRDefault="005C2DA5">
      <w:pPr>
        <w:pStyle w:val="normalize"/>
        <w:spacing w:before="0" w:after="0"/>
        <w:rPr>
          <w:sz w:val="20"/>
        </w:rPr>
      </w:pPr>
      <w:r w:rsidRPr="00D81166">
        <w:rPr>
          <w:sz w:val="20"/>
        </w:rPr>
        <w:t>Yes [Something may have changed</w:t>
      </w:r>
      <w:r w:rsidRPr="00D81166">
        <w:rPr>
          <w:sz w:val="20"/>
        </w:rPr>
        <w:tab/>
      </w:r>
      <w:r w:rsidRPr="00D81166">
        <w:rPr>
          <w:sz w:val="20"/>
        </w:rPr>
        <w:tab/>
      </w:r>
      <w:r w:rsidRPr="00D81166">
        <w:rPr>
          <w:sz w:val="20"/>
        </w:rPr>
        <w:tab/>
        <w:t>No</w:t>
      </w:r>
    </w:p>
    <w:p w14:paraId="6909FC7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5A0D2182">
                <wp:simplePos x="0" y="0"/>
                <wp:positionH relativeFrom="column">
                  <wp:posOffset>2108835</wp:posOffset>
                </wp:positionH>
                <wp:positionV relativeFrom="paragraph">
                  <wp:posOffset>3810</wp:posOffset>
                </wp:positionV>
                <wp:extent cx="640080" cy="762000"/>
                <wp:effectExtent l="0" t="0" r="0" b="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58A07A" id="Line 7" o:spid="_x0000_s1026"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3pt" to="216.45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"/>
            </w:pict>
          </mc:Fallback>
        </mc:AlternateContent>
      </w:r>
      <w:r w:rsidR="005C2DA5" w:rsidRPr="00D81166">
        <w:rPr>
          <w:sz w:val="20"/>
        </w:rPr>
        <w:t>since the original notification was</w:t>
      </w:r>
    </w:p>
    <w:p w14:paraId="3F27CA55" w14:textId="77777777" w:rsidR="005C2DA5" w:rsidRPr="00D81166" w:rsidRDefault="005C2DA5">
      <w:pPr>
        <w:pStyle w:val="normalize"/>
        <w:spacing w:before="0" w:after="0"/>
        <w:rPr>
          <w:sz w:val="20"/>
        </w:rPr>
      </w:pPr>
      <w:r w:rsidRPr="00D81166">
        <w:rPr>
          <w:sz w:val="20"/>
        </w:rPr>
        <w:t>triggered. Check team list membership,</w:t>
      </w:r>
    </w:p>
    <w:p w14:paraId="7489FBF0" w14:textId="77777777" w:rsidR="005C2DA5" w:rsidRPr="00D81166" w:rsidRDefault="005C2DA5">
      <w:pPr>
        <w:pStyle w:val="normalize"/>
        <w:spacing w:before="0" w:after="0"/>
        <w:rPr>
          <w:sz w:val="20"/>
        </w:rPr>
      </w:pPr>
      <w:r w:rsidRPr="00D81166">
        <w:rPr>
          <w:sz w:val="20"/>
        </w:rPr>
        <w:t>patient’s providers or notification-related</w:t>
      </w:r>
    </w:p>
    <w:p w14:paraId="6C9316F4" w14:textId="77777777" w:rsidR="005C2DA5" w:rsidRPr="00D81166" w:rsidRDefault="005C2DA5">
      <w:pPr>
        <w:pStyle w:val="normalize"/>
        <w:spacing w:before="0" w:after="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14AB2FDD" w14:textId="77777777" w:rsidR="005C2DA5" w:rsidRPr="00D81166" w:rsidRDefault="005C2DA5">
      <w:pPr>
        <w:pStyle w:val="normalize"/>
        <w:spacing w:before="0" w:after="0"/>
        <w:rPr>
          <w:sz w:val="20"/>
        </w:rPr>
      </w:pPr>
      <w:r w:rsidRPr="00D81166">
        <w:rPr>
          <w:sz w:val="20"/>
        </w:rPr>
        <w:tab/>
      </w:r>
      <w:r w:rsidRPr="00D81166">
        <w:rPr>
          <w:sz w:val="20"/>
        </w:rPr>
        <w:tab/>
        <w:t xml:space="preserve">Examine Notification Algorithm Source and </w:t>
      </w:r>
    </w:p>
    <w:p w14:paraId="0657DB8C" w14:textId="77777777" w:rsidR="005C2DA5" w:rsidRPr="00D81166" w:rsidRDefault="005C2DA5">
      <w:pPr>
        <w:pStyle w:val="normalize"/>
        <w:spacing w:before="0" w:after="0"/>
        <w:rPr>
          <w:sz w:val="20"/>
        </w:rPr>
      </w:pPr>
      <w:r w:rsidRPr="00D81166">
        <w:rPr>
          <w:sz w:val="20"/>
        </w:rPr>
        <w:tab/>
      </w:r>
      <w:r w:rsidRPr="00D81166">
        <w:rPr>
          <w:sz w:val="20"/>
        </w:rPr>
        <w:tab/>
        <w:t>Notifications – How It Works documents</w:t>
      </w:r>
    </w:p>
    <w:p w14:paraId="738E4E6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77777777" w:rsidR="005C2DA5" w:rsidRPr="00D81166" w:rsidRDefault="005C2DA5">
      <w:pPr>
        <w:pStyle w:val="normalize"/>
        <w:spacing w:before="0" w:after="0"/>
        <w:rPr>
          <w:sz w:val="20"/>
        </w:rPr>
      </w:pPr>
      <w:r w:rsidRPr="00D81166">
        <w:rPr>
          <w:sz w:val="20"/>
        </w:rPr>
        <w:tab/>
      </w:r>
      <w:r w:rsidRPr="00D81166">
        <w:rPr>
          <w:sz w:val="20"/>
          <w:u w:val="single"/>
        </w:rPr>
        <w:t>Expert System Rule (MLM)</w:t>
      </w:r>
      <w:r w:rsidRPr="00D81166">
        <w:rPr>
          <w:sz w:val="20"/>
        </w:rPr>
        <w:tab/>
      </w:r>
      <w:r w:rsidRPr="00D81166">
        <w:rPr>
          <w:sz w:val="20"/>
        </w:rPr>
        <w:tab/>
      </w:r>
      <w:r w:rsidRPr="00D81166">
        <w:rPr>
          <w:sz w:val="20"/>
        </w:rPr>
        <w:tab/>
      </w:r>
      <w:r w:rsidRPr="00D81166">
        <w:rPr>
          <w:sz w:val="20"/>
        </w:rPr>
        <w:tab/>
      </w:r>
      <w:r w:rsidRPr="00D81166">
        <w:rPr>
          <w:sz w:val="20"/>
          <w:u w:val="single"/>
        </w:rPr>
        <w:t>M Code</w:t>
      </w:r>
    </w:p>
    <w:p w14:paraId="3DBECC41"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r>
      <w:r w:rsidRPr="00D81166">
        <w:rPr>
          <w:sz w:val="20"/>
        </w:rPr>
        <w:tab/>
        <w:t xml:space="preserve">1. Examine related M code. </w:t>
      </w:r>
    </w:p>
    <w:p w14:paraId="5BAE9FD2" w14:textId="77777777" w:rsidR="005C2DA5" w:rsidRPr="00D81166" w:rsidRDefault="005C2DA5">
      <w:pPr>
        <w:pStyle w:val="normalize"/>
        <w:spacing w:before="0" w:after="0"/>
        <w:rPr>
          <w:sz w:val="20"/>
        </w:rPr>
      </w:pPr>
      <w:r w:rsidRPr="00D81166">
        <w:rPr>
          <w:sz w:val="20"/>
        </w:rPr>
        <w:t xml:space="preserve">2. Search in </w:t>
      </w:r>
      <w:proofErr w:type="spellStart"/>
      <w:r w:rsidRPr="00D81166">
        <w:rPr>
          <w:sz w:val="20"/>
        </w:rPr>
        <w:t>Fileman</w:t>
      </w:r>
      <w:proofErr w:type="spellEnd"/>
      <w:r w:rsidRPr="00D81166">
        <w:rPr>
          <w:sz w:val="20"/>
        </w:rPr>
        <w:t xml:space="preserve"> for the ORDER CHECK RAW</w:t>
      </w:r>
      <w:r w:rsidRPr="00D81166">
        <w:rPr>
          <w:sz w:val="20"/>
        </w:rPr>
        <w:tab/>
      </w:r>
      <w:r w:rsidRPr="00D81166">
        <w:rPr>
          <w:sz w:val="20"/>
        </w:rPr>
        <w:tab/>
        <w:t>2. Ask pkg developer for assistance.</w:t>
      </w:r>
    </w:p>
    <w:p w14:paraId="55361CB2" w14:textId="77777777" w:rsidR="005C2DA5" w:rsidRPr="00D81166" w:rsidRDefault="005C2DA5">
      <w:pPr>
        <w:pStyle w:val="normalize"/>
        <w:spacing w:before="0" w:after="0"/>
        <w:rPr>
          <w:sz w:val="20"/>
        </w:rPr>
      </w:pPr>
      <w:r w:rsidRPr="00D81166">
        <w:rPr>
          <w:sz w:val="20"/>
        </w:rPr>
        <w:t xml:space="preserve"> DATA LOG file for entries that trigger the rule.</w:t>
      </w:r>
      <w:r w:rsidRPr="00D81166">
        <w:rPr>
          <w:sz w:val="20"/>
        </w:rPr>
        <w:tab/>
      </w:r>
    </w:p>
    <w:p w14:paraId="17F7B79A" w14:textId="77777777" w:rsidR="005C2DA5" w:rsidRPr="00D81166" w:rsidRDefault="005C2DA5">
      <w:pPr>
        <w:pStyle w:val="normalize"/>
        <w:spacing w:before="0" w:after="0"/>
        <w:rPr>
          <w:sz w:val="20"/>
        </w:rPr>
      </w:pPr>
      <w:r w:rsidRPr="00D81166">
        <w:rPr>
          <w:sz w:val="20"/>
        </w:rPr>
        <w:t xml:space="preserve">   [e.g. SOURCE equals &lt;DATA SOURCE from </w:t>
      </w:r>
      <w:proofErr w:type="spellStart"/>
      <w:r w:rsidRPr="00D81166">
        <w:rPr>
          <w:sz w:val="20"/>
        </w:rPr>
        <w:t>algo</w:t>
      </w:r>
      <w:proofErr w:type="spellEnd"/>
      <w:r w:rsidRPr="00D81166">
        <w:rPr>
          <w:sz w:val="20"/>
        </w:rPr>
        <w:t xml:space="preserve"> doc&gt;</w:t>
      </w:r>
    </w:p>
    <w:p w14:paraId="154B47BE"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r>
      <w:r w:rsidRPr="00D81166">
        <w:rPr>
          <w:sz w:val="20"/>
        </w:rPr>
        <w:tab/>
      </w:r>
    </w:p>
    <w:p w14:paraId="040C11BA"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r>
    </w:p>
    <w:p w14:paraId="5E10CDE8" w14:textId="77777777" w:rsidR="005C2DA5" w:rsidRPr="00D81166" w:rsidRDefault="005C2DA5">
      <w:pPr>
        <w:pStyle w:val="normalize"/>
        <w:spacing w:before="0" w:after="0"/>
        <w:rPr>
          <w:sz w:val="20"/>
        </w:rPr>
      </w:pPr>
      <w:r w:rsidRPr="00D81166">
        <w:rPr>
          <w:sz w:val="20"/>
        </w:rPr>
        <w:t>3. 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lastRenderedPageBreak/>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XTV(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 xml:space="preserve">^XTV(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New order(s) placed.^^R^^NEWORD^ ORB3FUP1^^^^^1^1</w:t>
      </w:r>
    </w:p>
    <w:p w14:paraId="0AFB0DD9" w14:textId="77777777" w:rsidR="005C2DA5" w:rsidRPr="00D81166" w:rsidRDefault="005C2DA5" w:rsidP="00D00938">
      <w:pPr>
        <w:pStyle w:val="DISPLAY-Normalize"/>
        <w:ind w:left="360"/>
      </w:pPr>
      <w:r w:rsidRPr="00D81166">
        <w:t>^XTV(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OR,&lt;</w:t>
      </w:r>
      <w:proofErr w:type="spellStart"/>
      <w:r w:rsidRPr="00105A6F">
        <w:rPr>
          <w:rFonts w:ascii="Times New Roman" w:hAnsi="Times New Roman"/>
          <w:sz w:val="22"/>
        </w:rPr>
        <w:t>dfn</w:t>
      </w:r>
      <w:proofErr w:type="spellEnd"/>
      <w:r w:rsidRPr="00105A6F">
        <w:rPr>
          <w:rFonts w:ascii="Times New Roman" w:hAnsi="Times New Roman"/>
          <w:sz w:val="22"/>
        </w:rPr>
        <w:t xml:space="preserve">&gt;,&lt;100.9 </w:t>
      </w:r>
      <w:proofErr w:type="spellStart"/>
      <w:r w:rsidRPr="00105A6F">
        <w:rPr>
          <w:rFonts w:ascii="Times New Roman" w:hAnsi="Times New Roman"/>
          <w:sz w:val="22"/>
        </w:rPr>
        <w:t>ien</w:t>
      </w:r>
      <w:proofErr w:type="spellEnd"/>
      <w:r w:rsidRPr="00105A6F">
        <w:rPr>
          <w:rFonts w:ascii="Times New Roman" w:hAnsi="Times New Roman"/>
          <w:sz w:val="22"/>
        </w:rPr>
        <w:t xml:space="preserve">&gt;;&lt;triggering </w:t>
      </w:r>
      <w:proofErr w:type="spellStart"/>
      <w:r w:rsidRPr="00105A6F">
        <w:rPr>
          <w:rFonts w:ascii="Times New Roman" w:hAnsi="Times New Roman"/>
          <w:sz w:val="22"/>
        </w:rPr>
        <w:t>duz</w:t>
      </w:r>
      <w:proofErr w:type="spellEnd"/>
      <w:r w:rsidRPr="00105A6F">
        <w:rPr>
          <w:rFonts w:ascii="Times New Roman" w:hAnsi="Times New Roman"/>
          <w:sz w:val="22"/>
        </w:rPr>
        <w:t xml:space="preserve">&gt;;&lt;alert </w:t>
      </w:r>
      <w:proofErr w:type="spellStart"/>
      <w:r w:rsidRPr="00105A6F">
        <w:rPr>
          <w:rFonts w:ascii="Times New Roman" w:hAnsi="Times New Roman"/>
          <w:sz w:val="22"/>
        </w:rPr>
        <w:t>fm</w:t>
      </w:r>
      <w:proofErr w:type="spellEnd"/>
      <w:r w:rsidRPr="00105A6F">
        <w:rPr>
          <w:rFonts w:ascii="Times New Roman" w:hAnsi="Times New Roman"/>
          <w:sz w:val="22"/>
        </w:rPr>
        <w:t xml:space="preserve">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forwarding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ORY,&lt;</w:t>
      </w:r>
      <w:proofErr w:type="spellStart"/>
      <w:r w:rsidRPr="00105A6F">
        <w:rPr>
          <w:rFonts w:ascii="Times New Roman" w:hAnsi="Times New Roman"/>
          <w:sz w:val="22"/>
        </w:rPr>
        <w:t>dfn</w:t>
      </w:r>
      <w:proofErr w:type="spellEnd"/>
      <w:r w:rsidRPr="00105A6F">
        <w:rPr>
          <w:rFonts w:ascii="Times New Roman" w:hAnsi="Times New Roman"/>
          <w:sz w:val="22"/>
        </w:rPr>
        <w:t>&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gon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w:t>
      </w:r>
      <w:r w:rsidRPr="00105A6F">
        <w:rPr>
          <w:rFonts w:ascii="Times New Roman" w:hAnsi="Times New Roman"/>
          <w:sz w:val="22"/>
        </w:rPr>
        <w:lastRenderedPageBreak/>
        <w:t xml:space="preserve">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481" w:name="_Toc410556048"/>
      <w:bookmarkStart w:id="482" w:name="_Toc420140004"/>
      <w:bookmarkStart w:id="483" w:name="_Toc420898621"/>
      <w:bookmarkStart w:id="484" w:name="_Toc421082191"/>
      <w:bookmarkStart w:id="485"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481"/>
      <w:bookmarkEnd w:id="482"/>
      <w:bookmarkEnd w:id="483"/>
      <w:bookmarkEnd w:id="484"/>
      <w:bookmarkEnd w:id="485"/>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w:t>
      </w:r>
      <w:proofErr w:type="spellStart"/>
      <w:r w:rsidR="00110F2E" w:rsidRPr="00105A6F">
        <w:t>Inpt</w:t>
      </w:r>
      <w:proofErr w:type="spellEnd"/>
    </w:p>
    <w:p w14:paraId="33CB097D" w14:textId="77777777" w:rsidR="00110F2E" w:rsidRPr="00105A6F" w:rsidRDefault="00110F2E" w:rsidP="009A2041">
      <w:pPr>
        <w:pStyle w:val="Bullet"/>
      </w:pPr>
      <w:r w:rsidRPr="00105A6F">
        <w:t xml:space="preserve">Medications Expiring – </w:t>
      </w:r>
      <w:proofErr w:type="spellStart"/>
      <w:r w:rsidRPr="00105A6F">
        <w:t>Outpt</w:t>
      </w:r>
      <w:proofErr w:type="spellEnd"/>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1E64D9">
      <w:pPr>
        <w:pStyle w:val="Heading4"/>
      </w:pPr>
      <w:bookmarkStart w:id="486" w:name="_Toc535912434"/>
      <w:r w:rsidRPr="00CE16EB">
        <w:t>Notification Recipient Determination</w:t>
      </w:r>
      <w:bookmarkEnd w:id="486"/>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w:t>
      </w:r>
      <w:proofErr w:type="spellStart"/>
      <w:r w:rsidRPr="00BD4664">
        <w:rPr>
          <w:rFonts w:ascii="Times New Roman" w:hAnsi="Times New Roman"/>
          <w:sz w:val="22"/>
          <w:szCs w:val="22"/>
        </w:rPr>
        <w:t>D’isabled</w:t>
      </w:r>
      <w:proofErr w:type="spellEnd"/>
      <w:r w:rsidRPr="00BD4664">
        <w:rPr>
          <w:rFonts w:ascii="Times New Roman" w:hAnsi="Times New Roman"/>
          <w:sz w:val="22"/>
          <w:szCs w:val="22"/>
        </w:rPr>
        <w:t>, do not process or send any notifications. If it is ‘</w:t>
      </w:r>
      <w:proofErr w:type="spellStart"/>
      <w:r w:rsidRPr="00BD4664">
        <w:rPr>
          <w:rFonts w:ascii="Times New Roman" w:hAnsi="Times New Roman"/>
          <w:sz w:val="22"/>
          <w:szCs w:val="22"/>
        </w:rPr>
        <w:t>E’nabled</w:t>
      </w:r>
      <w:proofErr w:type="spellEnd"/>
      <w:r w:rsidRPr="00BD4664">
        <w:rPr>
          <w:rFonts w:ascii="Times New Roman" w:hAnsi="Times New Roman"/>
          <w:sz w:val="22"/>
          <w:szCs w:val="22"/>
        </w:rPr>
        <w:t>,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 xml:space="preserve">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w:t>
      </w:r>
      <w:r w:rsidRPr="00BD4664">
        <w:rPr>
          <w:rFonts w:ascii="Times New Roman" w:hAnsi="Times New Roman"/>
          <w:sz w:val="22"/>
          <w:szCs w:val="22"/>
        </w:rPr>
        <w:lastRenderedPageBreak/>
        <w:t>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 xml:space="preserve">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w:t>
      </w:r>
      <w:proofErr w:type="spellStart"/>
      <w:r w:rsidRPr="00BD4664">
        <w:rPr>
          <w:rFonts w:ascii="Times New Roman" w:hAnsi="Times New Roman"/>
          <w:sz w:val="22"/>
          <w:szCs w:val="22"/>
        </w:rPr>
        <w:t>Orderer</w:t>
      </w:r>
      <w:proofErr w:type="spellEnd"/>
      <w:r w:rsidRPr="00BD4664">
        <w:rPr>
          <w:rFonts w:ascii="Times New Roman" w:hAnsi="Times New Roman"/>
          <w:sz w:val="22"/>
          <w:szCs w:val="22"/>
        </w:rPr>
        <w:t xml:space="preserve"> and an order number is passed by the service triggering the alert, the ordering/requesting provider will be determined and added to the potential list. In addition, if the </w:t>
      </w:r>
      <w:proofErr w:type="spellStart"/>
      <w:r w:rsidRPr="00BD4664">
        <w:rPr>
          <w:rFonts w:ascii="Times New Roman" w:hAnsi="Times New Roman"/>
          <w:sz w:val="22"/>
          <w:szCs w:val="22"/>
        </w:rPr>
        <w:t>Orderer</w:t>
      </w:r>
      <w:proofErr w:type="spellEnd"/>
      <w:r w:rsidRPr="00BD4664">
        <w:rPr>
          <w:rFonts w:ascii="Times New Roman" w:hAnsi="Times New Roman"/>
          <w:sz w:val="22"/>
          <w:szCs w:val="22"/>
        </w:rPr>
        <w:t xml:space="preserve"> does not have signature authority (does not hold the ORES key) and the notification either Order Requires Electronic Signature or Order Requires Co-signature, the teams to which the </w:t>
      </w:r>
      <w:proofErr w:type="spellStart"/>
      <w:r w:rsidRPr="00BD4664">
        <w:rPr>
          <w:rFonts w:ascii="Times New Roman" w:hAnsi="Times New Roman"/>
          <w:sz w:val="22"/>
          <w:szCs w:val="22"/>
        </w:rPr>
        <w:t>Orderer</w:t>
      </w:r>
      <w:proofErr w:type="spellEnd"/>
      <w:r w:rsidRPr="00BD4664">
        <w:rPr>
          <w:rFonts w:ascii="Times New Roman" w:hAnsi="Times New Roman"/>
          <w:sz w:val="22"/>
          <w:szCs w:val="22"/>
        </w:rPr>
        <w:t xml:space="preserve">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BD4664">
        <w:rPr>
          <w:rFonts w:ascii="Times New Roman" w:hAnsi="Times New Roman"/>
          <w:i/>
          <w:iCs/>
          <w:sz w:val="22"/>
          <w:szCs w:val="22"/>
        </w:rPr>
        <w:t>The first condition met stops the processing and determines whether or not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lastRenderedPageBreak/>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If none of the above parameter values are found, the notification is processed as Disabled and the user will NOT receive the notification.</w:t>
      </w:r>
    </w:p>
    <w:p w14:paraId="2F2D25CF" w14:textId="77777777" w:rsidR="005C2DA5" w:rsidRPr="00D81166" w:rsidRDefault="005C2DA5">
      <w:pPr>
        <w:ind w:left="1260" w:hanging="1260"/>
        <w:rPr>
          <w:sz w:val="8"/>
        </w:rPr>
      </w:pPr>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2782"/>
        <w:gridCol w:w="3122"/>
        <w:gridCol w:w="1648"/>
        <w:gridCol w:w="1862"/>
      </w:tblGrid>
      <w:tr w:rsidR="005C2DA5" w:rsidRPr="00D81166" w14:paraId="4180B057" w14:textId="77777777" w:rsidTr="00CF114C">
        <w:trPr>
          <w:cantSplit/>
          <w:trHeight w:val="327"/>
          <w:tblHeader/>
        </w:trPr>
        <w:tc>
          <w:tcPr>
            <w:tcW w:w="2782" w:type="dxa"/>
            <w:shd w:val="pct20" w:color="auto" w:fill="0000FF"/>
          </w:tcPr>
          <w:p w14:paraId="72103908" w14:textId="77777777" w:rsidR="005C2DA5" w:rsidRPr="00D81166" w:rsidRDefault="005C2DA5" w:rsidP="005E28ED">
            <w:pPr>
              <w:pStyle w:val="TableHeading"/>
            </w:pPr>
            <w:r w:rsidRPr="00D81166">
              <w:br w:type="page"/>
              <w:t>Notification</w:t>
            </w:r>
          </w:p>
        </w:tc>
        <w:tc>
          <w:tcPr>
            <w:tcW w:w="3122" w:type="dxa"/>
            <w:shd w:val="pct20" w:color="auto" w:fill="0000FF"/>
          </w:tcPr>
          <w:p w14:paraId="7368E901" w14:textId="77777777" w:rsidR="005C2DA5" w:rsidRPr="00D81166" w:rsidRDefault="005C2DA5" w:rsidP="005E28ED">
            <w:pPr>
              <w:pStyle w:val="TableHeading"/>
            </w:pPr>
            <w:r w:rsidRPr="00D81166">
              <w:t>Expert Rule (</w:t>
            </w:r>
            <w:proofErr w:type="spellStart"/>
            <w:r w:rsidRPr="00D81166">
              <w:t>Mlm</w:t>
            </w:r>
            <w:proofErr w:type="spellEnd"/>
            <w:r w:rsidRPr="00D81166">
              <w:t>)</w:t>
            </w:r>
          </w:p>
        </w:tc>
        <w:tc>
          <w:tcPr>
            <w:tcW w:w="1648" w:type="dxa"/>
            <w:shd w:val="pct20" w:color="auto" w:fill="0000FF"/>
          </w:tcPr>
          <w:p w14:paraId="1ABFCA5F" w14:textId="77777777" w:rsidR="005C2DA5" w:rsidRPr="00D81166" w:rsidRDefault="005C2DA5" w:rsidP="005E28ED">
            <w:pPr>
              <w:pStyle w:val="TableHeading"/>
            </w:pPr>
            <w:r w:rsidRPr="00D81166">
              <w:t>M Code</w:t>
            </w:r>
          </w:p>
        </w:tc>
        <w:tc>
          <w:tcPr>
            <w:tcW w:w="1862" w:type="dxa"/>
            <w:shd w:val="pct20" w:color="auto" w:fill="0000FF"/>
          </w:tcPr>
          <w:p w14:paraId="4AC34D7E" w14:textId="77777777" w:rsidR="005C2DA5" w:rsidRPr="00D81166" w:rsidRDefault="005C2DA5" w:rsidP="005E28ED">
            <w:pPr>
              <w:pStyle w:val="TableHeading"/>
            </w:pPr>
            <w:r w:rsidRPr="00D81166">
              <w:t>Data Source</w:t>
            </w:r>
          </w:p>
        </w:tc>
      </w:tr>
      <w:tr w:rsidR="005C2DA5" w:rsidRPr="00D81166" w14:paraId="08D0CCD6" w14:textId="77777777" w:rsidTr="00CF114C">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CF114C">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CF114C">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CF114C">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CF114C">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487" w:name="Notif_AP_Mamm_Pap_Suicide_trouble_table"/>
            <w:bookmarkEnd w:id="487"/>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CF114C">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488" w:name="CONS_PRO_INTRPET_notif_RULE"/>
            <w:bookmarkEnd w:id="488"/>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CF114C">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CF114C">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5C2DA5" w:rsidRPr="00D81166" w14:paraId="0D37F4F3" w14:textId="77777777" w:rsidTr="00CF114C">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CF114C">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5C2DA5" w:rsidRPr="00D81166" w14:paraId="4975ECEE" w14:textId="77777777" w:rsidTr="00CF114C">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CF114C">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CF114C">
        <w:trPr>
          <w:trHeight w:val="680"/>
        </w:trPr>
        <w:tc>
          <w:tcPr>
            <w:tcW w:w="2782" w:type="dxa"/>
          </w:tcPr>
          <w:p w14:paraId="0C1725A7" w14:textId="77777777" w:rsidR="00892B6E" w:rsidRPr="00CF114C" w:rsidRDefault="00892B6E" w:rsidP="00D00938">
            <w:pPr>
              <w:pStyle w:val="TableText"/>
              <w:rPr>
                <w:spacing w:val="-6"/>
              </w:rPr>
            </w:pPr>
            <w:r w:rsidRPr="00CF114C">
              <w:rPr>
                <w:spacing w:val="-6"/>
              </w:rPr>
              <w:lastRenderedPageBreak/>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CF114C">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CF114C">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CF114C">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CF114C">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CF114C">
        <w:trPr>
          <w:trHeight w:val="680"/>
        </w:trPr>
        <w:tc>
          <w:tcPr>
            <w:tcW w:w="2782" w:type="dxa"/>
          </w:tcPr>
          <w:p w14:paraId="1C08C324" w14:textId="77777777" w:rsidR="005C2DA5" w:rsidRPr="00CF114C" w:rsidRDefault="005C2DA5" w:rsidP="00D00938">
            <w:pPr>
              <w:pStyle w:val="TableText"/>
              <w:rPr>
                <w:spacing w:val="-6"/>
              </w:rPr>
            </w:pPr>
            <w:r w:rsidRPr="00CF114C">
              <w:rPr>
                <w:spacing w:val="-6"/>
              </w:rPr>
              <w:t>FLAGGED ORDERS</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5C2DA5" w:rsidRPr="00D81166" w14:paraId="328D97C2" w14:textId="77777777" w:rsidTr="00CF114C">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CF114C">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CF114C">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CF114C">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CF114C">
        <w:trPr>
          <w:trHeight w:val="680"/>
        </w:trPr>
        <w:tc>
          <w:tcPr>
            <w:tcW w:w="2782" w:type="dxa"/>
          </w:tcPr>
          <w:p w14:paraId="5FCE5C51" w14:textId="77777777" w:rsidR="005C2DA5" w:rsidRPr="00CF114C" w:rsidRDefault="005C2DA5" w:rsidP="00D00938">
            <w:pPr>
              <w:pStyle w:val="TableText"/>
              <w:rPr>
                <w:spacing w:val="-6"/>
              </w:rPr>
            </w:pPr>
            <w:r w:rsidRPr="00CF114C">
              <w:rPr>
                <w:spacing w:val="-6"/>
              </w:rPr>
              <w:t>IMAGING RESULTS</w:t>
            </w:r>
            <w:r w:rsidR="00DF6B6D" w:rsidRPr="00CF114C">
              <w:rPr>
                <w:spacing w:val="-6"/>
              </w:rPr>
              <w:t>, NON CRITICAL</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CF114C">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CF114C">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CF114C">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892B6E" w:rsidRPr="00D81166" w14:paraId="55F389EF" w14:textId="77777777" w:rsidTr="00CF114C">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CF114C">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CF114C">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489" w:name="alert_med_exp_outpt_rule_data_source"/>
            <w:bookmarkEnd w:id="489"/>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CF114C">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CF114C">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CF114C">
        <w:trPr>
          <w:trHeight w:val="680"/>
        </w:trPr>
        <w:tc>
          <w:tcPr>
            <w:tcW w:w="2782" w:type="dxa"/>
          </w:tcPr>
          <w:p w14:paraId="2DF01BE7" w14:textId="77777777" w:rsidR="005C2DA5" w:rsidRPr="00CF114C" w:rsidRDefault="005C2DA5" w:rsidP="00D00938">
            <w:pPr>
              <w:pStyle w:val="TableText"/>
              <w:rPr>
                <w:spacing w:val="-6"/>
              </w:rPr>
            </w:pPr>
            <w:r w:rsidRPr="00CF114C">
              <w:rPr>
                <w:spacing w:val="-6"/>
              </w:rPr>
              <w:lastRenderedPageBreak/>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CF114C">
        <w:trPr>
          <w:trHeight w:val="680"/>
        </w:trPr>
        <w:tc>
          <w:tcPr>
            <w:tcW w:w="2782" w:type="dxa"/>
          </w:tcPr>
          <w:p w14:paraId="35FAAD08" w14:textId="77777777" w:rsidR="00092DA6" w:rsidRPr="00CF114C" w:rsidRDefault="00052E94" w:rsidP="00D00938">
            <w:pPr>
              <w:pStyle w:val="TableText"/>
              <w:rPr>
                <w:spacing w:val="-6"/>
              </w:rPr>
            </w:pPr>
            <w:r w:rsidRPr="00CF114C">
              <w:rPr>
                <w:spacing w:val="-6"/>
                <w:sz w:val="22"/>
                <w:szCs w:val="22"/>
              </w:rPr>
              <w:t xml:space="preserve">OP </w:t>
            </w:r>
            <w:bookmarkStart w:id="490" w:name="OP_RX_RENEW_to_NON_RENEW_rule"/>
            <w:bookmarkEnd w:id="490"/>
            <w:r w:rsidRPr="00CF114C">
              <w:rPr>
                <w:spacing w:val="-6"/>
                <w:sz w:val="22"/>
                <w:szCs w:val="22"/>
              </w:rPr>
              <w:t>NON-RENEWABLE RX RENEWAL</w:t>
            </w:r>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CF114C">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CF114C">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CF114C">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CF114C">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CF114C">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CF114C">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5C2DA5" w:rsidRPr="00D81166" w14:paraId="164E2023" w14:textId="77777777" w:rsidTr="00CF114C">
        <w:trPr>
          <w:trHeight w:val="680"/>
        </w:trPr>
        <w:tc>
          <w:tcPr>
            <w:tcW w:w="2782" w:type="dxa"/>
          </w:tcPr>
          <w:p w14:paraId="24ECFBB3" w14:textId="77777777" w:rsidR="005C2DA5" w:rsidRPr="00CF114C" w:rsidRDefault="005C2DA5" w:rsidP="00D00938">
            <w:pPr>
              <w:pStyle w:val="TableText"/>
              <w:rPr>
                <w:spacing w:val="-6"/>
              </w:rPr>
            </w:pPr>
            <w:r w:rsidRPr="00CF114C">
              <w:rPr>
                <w:spacing w:val="-6"/>
              </w:rPr>
              <w:t xml:space="preserve">SERVICE ORDER REQ CHART SIGN </w:t>
            </w:r>
          </w:p>
        </w:tc>
        <w:tc>
          <w:tcPr>
            <w:tcW w:w="3122" w:type="dxa"/>
          </w:tcPr>
          <w:p w14:paraId="3280B5E1" w14:textId="77777777" w:rsidR="005C2DA5" w:rsidRPr="00CF114C" w:rsidRDefault="005C2DA5" w:rsidP="00D00938">
            <w:pPr>
              <w:pStyle w:val="TableText"/>
              <w:rPr>
                <w:spacing w:val="-6"/>
              </w:rPr>
            </w:pPr>
            <w:r w:rsidRPr="00CF114C">
              <w:rPr>
                <w:spacing w:val="-6"/>
              </w:rPr>
              <w:t>SERVICE ORDER REQUIRES CHART SIGN.</w:t>
            </w:r>
          </w:p>
        </w:tc>
        <w:tc>
          <w:tcPr>
            <w:tcW w:w="1648" w:type="dxa"/>
          </w:tcPr>
          <w:p w14:paraId="0ECE46E4" w14:textId="77777777" w:rsidR="005C2DA5" w:rsidRPr="00CF114C" w:rsidRDefault="005C2DA5" w:rsidP="00D00938">
            <w:pPr>
              <w:pStyle w:val="TableText"/>
              <w:rPr>
                <w:spacing w:val="-6"/>
              </w:rPr>
            </w:pPr>
          </w:p>
        </w:tc>
        <w:tc>
          <w:tcPr>
            <w:tcW w:w="1862" w:type="dxa"/>
          </w:tcPr>
          <w:p w14:paraId="1A825D9D" w14:textId="77777777" w:rsidR="005C2DA5" w:rsidRPr="00CF114C" w:rsidRDefault="005C2DA5" w:rsidP="00D00938">
            <w:pPr>
              <w:pStyle w:val="TableText"/>
              <w:rPr>
                <w:spacing w:val="-6"/>
              </w:rPr>
            </w:pPr>
            <w:r w:rsidRPr="00CF114C">
              <w:rPr>
                <w:spacing w:val="-6"/>
              </w:rPr>
              <w:t>OERR</w:t>
            </w:r>
          </w:p>
        </w:tc>
      </w:tr>
      <w:tr w:rsidR="005C2DA5" w:rsidRPr="00D81166" w14:paraId="7CCB3F8A" w14:textId="77777777" w:rsidTr="00CF114C">
        <w:trPr>
          <w:trHeight w:val="408"/>
        </w:trPr>
        <w:tc>
          <w:tcPr>
            <w:tcW w:w="2782" w:type="dxa"/>
          </w:tcPr>
          <w:p w14:paraId="4E3398DC" w14:textId="77777777" w:rsidR="005C2DA5" w:rsidRPr="00CF114C" w:rsidRDefault="005C2DA5" w:rsidP="00D00938">
            <w:pPr>
              <w:pStyle w:val="TableText"/>
              <w:rPr>
                <w:spacing w:val="-6"/>
              </w:rPr>
            </w:pPr>
            <w:r w:rsidRPr="00CF114C">
              <w:rPr>
                <w:spacing w:val="-6"/>
              </w:rPr>
              <w:t>SITE-FLAGGED ORDER</w:t>
            </w:r>
          </w:p>
        </w:tc>
        <w:tc>
          <w:tcPr>
            <w:tcW w:w="3122" w:type="dxa"/>
          </w:tcPr>
          <w:p w14:paraId="2C7C07F7" w14:textId="77777777" w:rsidR="005C2DA5" w:rsidRPr="00CF114C" w:rsidRDefault="005C2DA5" w:rsidP="00D00938">
            <w:pPr>
              <w:pStyle w:val="TableText"/>
              <w:rPr>
                <w:spacing w:val="-6"/>
              </w:rPr>
            </w:pPr>
            <w:r w:rsidRPr="00CF114C">
              <w:rPr>
                <w:spacing w:val="-6"/>
              </w:rPr>
              <w:t>SITE FLAGGED ORDER</w:t>
            </w:r>
          </w:p>
        </w:tc>
        <w:tc>
          <w:tcPr>
            <w:tcW w:w="1648" w:type="dxa"/>
          </w:tcPr>
          <w:p w14:paraId="2D4A529E" w14:textId="77777777" w:rsidR="005C2DA5" w:rsidRPr="00CF114C" w:rsidRDefault="005C2DA5" w:rsidP="00D00938">
            <w:pPr>
              <w:pStyle w:val="TableText"/>
              <w:rPr>
                <w:spacing w:val="-6"/>
              </w:rPr>
            </w:pPr>
          </w:p>
        </w:tc>
        <w:tc>
          <w:tcPr>
            <w:tcW w:w="1862" w:type="dxa"/>
          </w:tcPr>
          <w:p w14:paraId="1750409B" w14:textId="77777777" w:rsidR="005C2DA5" w:rsidRPr="00CF114C" w:rsidRDefault="005C2DA5" w:rsidP="00D00938">
            <w:pPr>
              <w:pStyle w:val="TableText"/>
              <w:rPr>
                <w:spacing w:val="-6"/>
              </w:rPr>
            </w:pPr>
            <w:r w:rsidRPr="00CF114C">
              <w:rPr>
                <w:spacing w:val="-6"/>
              </w:rPr>
              <w:t>HL7</w:t>
            </w:r>
          </w:p>
        </w:tc>
      </w:tr>
      <w:tr w:rsidR="005C2DA5" w:rsidRPr="00D81166" w14:paraId="4CB0F4DB" w14:textId="77777777" w:rsidTr="00CF114C">
        <w:trPr>
          <w:trHeight w:val="426"/>
        </w:trPr>
        <w:tc>
          <w:tcPr>
            <w:tcW w:w="2782" w:type="dxa"/>
          </w:tcPr>
          <w:p w14:paraId="1C518B0B" w14:textId="77777777" w:rsidR="005C2DA5" w:rsidRPr="00CF114C" w:rsidRDefault="005C2DA5" w:rsidP="00D00938">
            <w:pPr>
              <w:pStyle w:val="TableText"/>
              <w:rPr>
                <w:spacing w:val="-6"/>
              </w:rPr>
            </w:pPr>
            <w:r w:rsidRPr="00CF114C">
              <w:rPr>
                <w:spacing w:val="-6"/>
              </w:rPr>
              <w:t>SITE-FLAGGED RESULTS</w:t>
            </w:r>
          </w:p>
        </w:tc>
        <w:tc>
          <w:tcPr>
            <w:tcW w:w="3122" w:type="dxa"/>
          </w:tcPr>
          <w:p w14:paraId="7F4FECD9" w14:textId="77777777" w:rsidR="005C2DA5" w:rsidRPr="00CF114C" w:rsidRDefault="005C2DA5" w:rsidP="00D00938">
            <w:pPr>
              <w:pStyle w:val="TableText"/>
              <w:rPr>
                <w:spacing w:val="-6"/>
              </w:rPr>
            </w:pPr>
            <w:r w:rsidRPr="00CF114C">
              <w:rPr>
                <w:spacing w:val="-6"/>
              </w:rPr>
              <w:t>SITE FLAGGED RESULT</w:t>
            </w:r>
          </w:p>
        </w:tc>
        <w:tc>
          <w:tcPr>
            <w:tcW w:w="1648" w:type="dxa"/>
          </w:tcPr>
          <w:p w14:paraId="383E4874" w14:textId="77777777" w:rsidR="005C2DA5" w:rsidRPr="00CF114C" w:rsidRDefault="005C2DA5" w:rsidP="00D00938">
            <w:pPr>
              <w:pStyle w:val="TableText"/>
              <w:rPr>
                <w:spacing w:val="-6"/>
              </w:rPr>
            </w:pPr>
          </w:p>
        </w:tc>
        <w:tc>
          <w:tcPr>
            <w:tcW w:w="1862" w:type="dxa"/>
          </w:tcPr>
          <w:p w14:paraId="486E5B4A" w14:textId="77777777" w:rsidR="005C2DA5" w:rsidRPr="00CF114C" w:rsidRDefault="005C2DA5" w:rsidP="00D00938">
            <w:pPr>
              <w:pStyle w:val="TableText"/>
              <w:rPr>
                <w:spacing w:val="-6"/>
              </w:rPr>
            </w:pPr>
            <w:r w:rsidRPr="00CF114C">
              <w:rPr>
                <w:spacing w:val="-6"/>
              </w:rPr>
              <w:t>HL7</w:t>
            </w:r>
          </w:p>
        </w:tc>
      </w:tr>
      <w:tr w:rsidR="005C2DA5" w:rsidRPr="00D81166" w14:paraId="1FD6A9D8" w14:textId="77777777" w:rsidTr="00CF114C">
        <w:trPr>
          <w:trHeight w:val="516"/>
        </w:trPr>
        <w:tc>
          <w:tcPr>
            <w:tcW w:w="2782" w:type="dxa"/>
          </w:tcPr>
          <w:p w14:paraId="3BAE60A2" w14:textId="77777777" w:rsidR="005C2DA5" w:rsidRPr="00CF114C" w:rsidRDefault="005C2DA5" w:rsidP="00D00938">
            <w:pPr>
              <w:pStyle w:val="TableText"/>
              <w:rPr>
                <w:spacing w:val="-6"/>
              </w:rPr>
            </w:pPr>
            <w:r w:rsidRPr="00CF114C">
              <w:rPr>
                <w:spacing w:val="-6"/>
              </w:rPr>
              <w:t>STAT IMAGING REQUEST</w:t>
            </w:r>
          </w:p>
        </w:tc>
        <w:tc>
          <w:tcPr>
            <w:tcW w:w="3122" w:type="dxa"/>
          </w:tcPr>
          <w:p w14:paraId="2BBDEFFC" w14:textId="77777777" w:rsidR="005C2DA5" w:rsidRPr="00CF114C" w:rsidRDefault="005C2DA5" w:rsidP="00D00938">
            <w:pPr>
              <w:pStyle w:val="TableText"/>
              <w:rPr>
                <w:spacing w:val="-6"/>
              </w:rPr>
            </w:pPr>
          </w:p>
        </w:tc>
        <w:tc>
          <w:tcPr>
            <w:tcW w:w="1648" w:type="dxa"/>
          </w:tcPr>
          <w:p w14:paraId="30AC54D0" w14:textId="77777777" w:rsidR="005C2DA5" w:rsidRPr="00CF114C" w:rsidRDefault="005C2DA5" w:rsidP="00D00938">
            <w:pPr>
              <w:pStyle w:val="TableText"/>
              <w:rPr>
                <w:spacing w:val="-6"/>
              </w:rPr>
            </w:pPr>
            <w:r w:rsidRPr="00CF114C">
              <w:rPr>
                <w:spacing w:val="-6"/>
              </w:rPr>
              <w:t>Radiology Pkg</w:t>
            </w:r>
          </w:p>
        </w:tc>
        <w:tc>
          <w:tcPr>
            <w:tcW w:w="1862" w:type="dxa"/>
          </w:tcPr>
          <w:p w14:paraId="5E3E873A" w14:textId="77777777" w:rsidR="005C2DA5" w:rsidRPr="00CF114C" w:rsidRDefault="005C2DA5" w:rsidP="00D00938">
            <w:pPr>
              <w:pStyle w:val="TableText"/>
              <w:rPr>
                <w:spacing w:val="-6"/>
              </w:rPr>
            </w:pPr>
            <w:r w:rsidRPr="00CF114C">
              <w:rPr>
                <w:spacing w:val="-6"/>
              </w:rPr>
              <w:t>Radiology Pkg</w:t>
            </w:r>
          </w:p>
        </w:tc>
      </w:tr>
      <w:tr w:rsidR="005C2DA5" w:rsidRPr="00D81166" w14:paraId="34BB5ED4" w14:textId="77777777" w:rsidTr="00CF114C">
        <w:trPr>
          <w:trHeight w:val="453"/>
        </w:trPr>
        <w:tc>
          <w:tcPr>
            <w:tcW w:w="2782" w:type="dxa"/>
          </w:tcPr>
          <w:p w14:paraId="093E7AEB" w14:textId="77777777" w:rsidR="005C2DA5" w:rsidRPr="00CF114C" w:rsidRDefault="005C2DA5" w:rsidP="00D00938">
            <w:pPr>
              <w:pStyle w:val="TableText"/>
              <w:rPr>
                <w:spacing w:val="-6"/>
              </w:rPr>
            </w:pPr>
            <w:r w:rsidRPr="00CF114C">
              <w:rPr>
                <w:spacing w:val="-6"/>
              </w:rPr>
              <w:t>STAT ORDER</w:t>
            </w:r>
          </w:p>
        </w:tc>
        <w:tc>
          <w:tcPr>
            <w:tcW w:w="3122" w:type="dxa"/>
          </w:tcPr>
          <w:p w14:paraId="3CFE4CBB" w14:textId="77777777" w:rsidR="005C2DA5" w:rsidRPr="00CF114C" w:rsidRDefault="005C2DA5" w:rsidP="00D00938">
            <w:pPr>
              <w:pStyle w:val="TableText"/>
              <w:rPr>
                <w:spacing w:val="-6"/>
              </w:rPr>
            </w:pPr>
            <w:r w:rsidRPr="00CF114C">
              <w:rPr>
                <w:spacing w:val="-6"/>
              </w:rPr>
              <w:t>STAT ORDER PLACED</w:t>
            </w:r>
          </w:p>
        </w:tc>
        <w:tc>
          <w:tcPr>
            <w:tcW w:w="1648" w:type="dxa"/>
          </w:tcPr>
          <w:p w14:paraId="02D28717" w14:textId="77777777" w:rsidR="005C2DA5" w:rsidRPr="00CF114C" w:rsidRDefault="005C2DA5" w:rsidP="00D00938">
            <w:pPr>
              <w:pStyle w:val="TableText"/>
              <w:rPr>
                <w:spacing w:val="-6"/>
              </w:rPr>
            </w:pPr>
          </w:p>
        </w:tc>
        <w:tc>
          <w:tcPr>
            <w:tcW w:w="1862" w:type="dxa"/>
          </w:tcPr>
          <w:p w14:paraId="61953912" w14:textId="77777777" w:rsidR="005C2DA5" w:rsidRPr="00CF114C" w:rsidRDefault="005C2DA5" w:rsidP="00D00938">
            <w:pPr>
              <w:pStyle w:val="TableText"/>
              <w:rPr>
                <w:spacing w:val="-6"/>
              </w:rPr>
            </w:pPr>
            <w:r w:rsidRPr="00CF114C">
              <w:rPr>
                <w:spacing w:val="-6"/>
              </w:rPr>
              <w:t>HL7</w:t>
            </w:r>
          </w:p>
        </w:tc>
      </w:tr>
      <w:tr w:rsidR="005C2DA5" w:rsidRPr="00D81166" w14:paraId="5B87B451" w14:textId="77777777" w:rsidTr="00CF114C">
        <w:trPr>
          <w:trHeight w:val="426"/>
        </w:trPr>
        <w:tc>
          <w:tcPr>
            <w:tcW w:w="2782" w:type="dxa"/>
          </w:tcPr>
          <w:p w14:paraId="1331BC17" w14:textId="77777777" w:rsidR="005C2DA5" w:rsidRPr="00CF114C" w:rsidRDefault="005C2DA5" w:rsidP="00D00938">
            <w:pPr>
              <w:pStyle w:val="TableText"/>
              <w:rPr>
                <w:spacing w:val="-6"/>
              </w:rPr>
            </w:pPr>
            <w:r w:rsidRPr="00CF114C">
              <w:rPr>
                <w:spacing w:val="-6"/>
              </w:rPr>
              <w:t>STAT RESULTS</w:t>
            </w:r>
          </w:p>
        </w:tc>
        <w:tc>
          <w:tcPr>
            <w:tcW w:w="3122" w:type="dxa"/>
          </w:tcPr>
          <w:p w14:paraId="7609865C" w14:textId="77777777" w:rsidR="005C2DA5" w:rsidRPr="00CF114C" w:rsidRDefault="005C2DA5" w:rsidP="00D00938">
            <w:pPr>
              <w:pStyle w:val="TableText"/>
              <w:rPr>
                <w:spacing w:val="-6"/>
              </w:rPr>
            </w:pPr>
            <w:r w:rsidRPr="00CF114C">
              <w:rPr>
                <w:spacing w:val="-6"/>
              </w:rPr>
              <w:t>STAT RESULTS AVAILABLE</w:t>
            </w:r>
          </w:p>
        </w:tc>
        <w:tc>
          <w:tcPr>
            <w:tcW w:w="1648" w:type="dxa"/>
          </w:tcPr>
          <w:p w14:paraId="6674669D" w14:textId="77777777" w:rsidR="005C2DA5" w:rsidRPr="00CF114C" w:rsidRDefault="005C2DA5" w:rsidP="00D00938">
            <w:pPr>
              <w:pStyle w:val="TableText"/>
              <w:rPr>
                <w:spacing w:val="-6"/>
              </w:rPr>
            </w:pPr>
          </w:p>
        </w:tc>
        <w:tc>
          <w:tcPr>
            <w:tcW w:w="1862" w:type="dxa"/>
          </w:tcPr>
          <w:p w14:paraId="1A918428" w14:textId="77777777" w:rsidR="005C2DA5" w:rsidRPr="00CF114C" w:rsidRDefault="005C2DA5" w:rsidP="00D00938">
            <w:pPr>
              <w:pStyle w:val="TableText"/>
              <w:rPr>
                <w:spacing w:val="-6"/>
              </w:rPr>
            </w:pPr>
            <w:r w:rsidRPr="00CF114C">
              <w:rPr>
                <w:spacing w:val="-6"/>
              </w:rPr>
              <w:t>HL7</w:t>
            </w:r>
          </w:p>
        </w:tc>
      </w:tr>
      <w:tr w:rsidR="00892B6E" w:rsidRPr="00D81166" w14:paraId="15A9654A" w14:textId="77777777" w:rsidTr="00CF114C">
        <w:trPr>
          <w:trHeight w:val="680"/>
        </w:trPr>
        <w:tc>
          <w:tcPr>
            <w:tcW w:w="2782" w:type="dxa"/>
          </w:tcPr>
          <w:p w14:paraId="001D73B4" w14:textId="77777777" w:rsidR="00892B6E" w:rsidRPr="00CF114C" w:rsidRDefault="00892B6E" w:rsidP="00D00938">
            <w:pPr>
              <w:pStyle w:val="TableText"/>
              <w:rPr>
                <w:spacing w:val="-6"/>
                <w:szCs w:val="24"/>
              </w:rPr>
            </w:pPr>
            <w:r w:rsidRPr="00CF114C">
              <w:rPr>
                <w:spacing w:val="-6"/>
                <w:szCs w:val="24"/>
              </w:rPr>
              <w:t>SUICIDE ATTEMPTED/COMPLETED</w:t>
            </w:r>
          </w:p>
        </w:tc>
        <w:tc>
          <w:tcPr>
            <w:tcW w:w="3122" w:type="dxa"/>
          </w:tcPr>
          <w:p w14:paraId="04EC5F91" w14:textId="77777777" w:rsidR="00892B6E" w:rsidRPr="00CF114C" w:rsidRDefault="00892B6E" w:rsidP="00D00938">
            <w:pPr>
              <w:pStyle w:val="TableText"/>
              <w:rPr>
                <w:spacing w:val="-6"/>
              </w:rPr>
            </w:pPr>
          </w:p>
        </w:tc>
        <w:tc>
          <w:tcPr>
            <w:tcW w:w="1648" w:type="dxa"/>
          </w:tcPr>
          <w:p w14:paraId="7B1AE05E" w14:textId="77777777" w:rsidR="00892B6E" w:rsidRPr="00CF114C" w:rsidRDefault="00892B6E" w:rsidP="00D00938">
            <w:pPr>
              <w:pStyle w:val="TableText"/>
              <w:rPr>
                <w:spacing w:val="-6"/>
              </w:rPr>
            </w:pPr>
            <w:r w:rsidRPr="00CF114C">
              <w:rPr>
                <w:spacing w:val="-6"/>
              </w:rPr>
              <w:t>Clinical Reminders Pkg</w:t>
            </w:r>
          </w:p>
        </w:tc>
        <w:tc>
          <w:tcPr>
            <w:tcW w:w="1862" w:type="dxa"/>
          </w:tcPr>
          <w:p w14:paraId="511E622E" w14:textId="77777777" w:rsidR="00892B6E" w:rsidRPr="00CF114C" w:rsidRDefault="00892B6E" w:rsidP="00D00938">
            <w:pPr>
              <w:pStyle w:val="TableText"/>
              <w:rPr>
                <w:spacing w:val="-6"/>
              </w:rPr>
            </w:pPr>
            <w:r w:rsidRPr="00CF114C">
              <w:rPr>
                <w:spacing w:val="-6"/>
              </w:rPr>
              <w:t>Clinical Reminders Pkg</w:t>
            </w:r>
          </w:p>
        </w:tc>
      </w:tr>
      <w:tr w:rsidR="005C2DA5" w:rsidRPr="00D81166" w14:paraId="58EEA960" w14:textId="77777777" w:rsidTr="00CF114C">
        <w:trPr>
          <w:trHeight w:val="680"/>
        </w:trPr>
        <w:tc>
          <w:tcPr>
            <w:tcW w:w="2782" w:type="dxa"/>
          </w:tcPr>
          <w:p w14:paraId="1E9F94E9" w14:textId="77777777" w:rsidR="005C2DA5" w:rsidRPr="00CF114C" w:rsidRDefault="005C2DA5" w:rsidP="00D00938">
            <w:pPr>
              <w:pStyle w:val="TableText"/>
              <w:rPr>
                <w:spacing w:val="-6"/>
              </w:rPr>
            </w:pPr>
            <w:r w:rsidRPr="00CF114C">
              <w:rPr>
                <w:spacing w:val="-6"/>
              </w:rPr>
              <w:t>TRANSFER FROM PSYCHIATRY</w:t>
            </w:r>
          </w:p>
        </w:tc>
        <w:tc>
          <w:tcPr>
            <w:tcW w:w="3122" w:type="dxa"/>
          </w:tcPr>
          <w:p w14:paraId="6B207DFE" w14:textId="77777777" w:rsidR="005C2DA5" w:rsidRPr="00CF114C" w:rsidRDefault="005C2DA5" w:rsidP="00D00938">
            <w:pPr>
              <w:pStyle w:val="TableText"/>
              <w:rPr>
                <w:spacing w:val="-6"/>
              </w:rPr>
            </w:pPr>
            <w:r w:rsidRPr="00CF114C">
              <w:rPr>
                <w:spacing w:val="-6"/>
              </w:rPr>
              <w:t>PATIENT TRANSFERRED FROM PSYCH.</w:t>
            </w:r>
          </w:p>
        </w:tc>
        <w:tc>
          <w:tcPr>
            <w:tcW w:w="1648" w:type="dxa"/>
          </w:tcPr>
          <w:p w14:paraId="588E60D3" w14:textId="77777777" w:rsidR="005C2DA5" w:rsidRPr="00CF114C" w:rsidRDefault="005C2DA5" w:rsidP="00D00938">
            <w:pPr>
              <w:pStyle w:val="TableText"/>
              <w:rPr>
                <w:spacing w:val="-6"/>
              </w:rPr>
            </w:pPr>
          </w:p>
        </w:tc>
        <w:tc>
          <w:tcPr>
            <w:tcW w:w="1862" w:type="dxa"/>
          </w:tcPr>
          <w:p w14:paraId="692559B0" w14:textId="77777777" w:rsidR="005C2DA5" w:rsidRPr="00CF114C" w:rsidRDefault="005C2DA5" w:rsidP="00D00938">
            <w:pPr>
              <w:pStyle w:val="TableText"/>
              <w:rPr>
                <w:spacing w:val="-6"/>
              </w:rPr>
            </w:pPr>
            <w:r w:rsidRPr="00CF114C">
              <w:rPr>
                <w:spacing w:val="-6"/>
              </w:rPr>
              <w:t xml:space="preserve">DGPM  </w:t>
            </w:r>
          </w:p>
        </w:tc>
      </w:tr>
      <w:tr w:rsidR="005C2DA5" w:rsidRPr="00D81166" w14:paraId="5B210F05" w14:textId="77777777" w:rsidTr="00CF114C">
        <w:trPr>
          <w:trHeight w:val="680"/>
        </w:trPr>
        <w:tc>
          <w:tcPr>
            <w:tcW w:w="2782" w:type="dxa"/>
          </w:tcPr>
          <w:p w14:paraId="56E4AC0E" w14:textId="77777777" w:rsidR="005C2DA5" w:rsidRPr="00CF114C" w:rsidRDefault="005C2DA5" w:rsidP="00D00938">
            <w:pPr>
              <w:pStyle w:val="TableText"/>
              <w:rPr>
                <w:spacing w:val="-6"/>
              </w:rPr>
            </w:pPr>
            <w:r w:rsidRPr="00CF114C">
              <w:rPr>
                <w:spacing w:val="-6"/>
              </w:rPr>
              <w:t>UNSCHEDULED VISIT</w:t>
            </w:r>
          </w:p>
        </w:tc>
        <w:tc>
          <w:tcPr>
            <w:tcW w:w="3122" w:type="dxa"/>
          </w:tcPr>
          <w:p w14:paraId="1DA9694F" w14:textId="77777777" w:rsidR="005C2DA5" w:rsidRPr="00CF114C" w:rsidRDefault="005C2DA5" w:rsidP="00D00938">
            <w:pPr>
              <w:pStyle w:val="TableText"/>
              <w:rPr>
                <w:spacing w:val="-6"/>
              </w:rPr>
            </w:pPr>
          </w:p>
        </w:tc>
        <w:tc>
          <w:tcPr>
            <w:tcW w:w="1648" w:type="dxa"/>
          </w:tcPr>
          <w:p w14:paraId="0739B579" w14:textId="77777777" w:rsidR="005C2DA5" w:rsidRPr="00CF114C" w:rsidRDefault="005C2DA5" w:rsidP="00D00938">
            <w:pPr>
              <w:pStyle w:val="TableText"/>
              <w:rPr>
                <w:spacing w:val="-6"/>
              </w:rPr>
            </w:pPr>
            <w:r w:rsidRPr="00CF114C">
              <w:rPr>
                <w:spacing w:val="-6"/>
              </w:rPr>
              <w:t>NOTE^ORX3</w:t>
            </w:r>
          </w:p>
        </w:tc>
        <w:tc>
          <w:tcPr>
            <w:tcW w:w="1862" w:type="dxa"/>
          </w:tcPr>
          <w:p w14:paraId="4BF39828" w14:textId="77777777" w:rsidR="005C2DA5" w:rsidRPr="00CF114C" w:rsidRDefault="005C2DA5" w:rsidP="00D00938">
            <w:pPr>
              <w:pStyle w:val="TableText"/>
              <w:rPr>
                <w:spacing w:val="-6"/>
              </w:rPr>
            </w:pPr>
            <w:r w:rsidRPr="00CF114C">
              <w:rPr>
                <w:spacing w:val="-6"/>
              </w:rPr>
              <w:t>MAS protocols, fields</w:t>
            </w:r>
          </w:p>
        </w:tc>
      </w:tr>
      <w:tr w:rsidR="005C2DA5" w:rsidRPr="00D81166" w14:paraId="2B5F2CA4" w14:textId="77777777" w:rsidTr="00CF114C">
        <w:trPr>
          <w:cantSplit/>
          <w:trHeight w:val="680"/>
        </w:trPr>
        <w:tc>
          <w:tcPr>
            <w:tcW w:w="2782" w:type="dxa"/>
          </w:tcPr>
          <w:p w14:paraId="1E4A2084" w14:textId="77777777" w:rsidR="005C2DA5" w:rsidRPr="00CF114C" w:rsidRDefault="005C2DA5" w:rsidP="00D00938">
            <w:pPr>
              <w:pStyle w:val="TableText"/>
              <w:rPr>
                <w:spacing w:val="-6"/>
              </w:rPr>
            </w:pPr>
            <w:r w:rsidRPr="00CF114C">
              <w:rPr>
                <w:spacing w:val="-6"/>
              </w:rPr>
              <w:t>UNVERIFIED MEDICATION ORDER</w:t>
            </w:r>
          </w:p>
        </w:tc>
        <w:tc>
          <w:tcPr>
            <w:tcW w:w="3122" w:type="dxa"/>
          </w:tcPr>
          <w:p w14:paraId="1CCE186F" w14:textId="77777777" w:rsidR="005C2DA5" w:rsidRPr="00CF114C" w:rsidRDefault="005C2DA5" w:rsidP="00D00938">
            <w:pPr>
              <w:pStyle w:val="TableText"/>
              <w:rPr>
                <w:spacing w:val="-6"/>
              </w:rPr>
            </w:pPr>
          </w:p>
        </w:tc>
        <w:tc>
          <w:tcPr>
            <w:tcW w:w="1648" w:type="dxa"/>
          </w:tcPr>
          <w:p w14:paraId="298C21CF" w14:textId="77777777" w:rsidR="005C2DA5" w:rsidRPr="00CF114C" w:rsidRDefault="005C2DA5" w:rsidP="00D00938">
            <w:pPr>
              <w:pStyle w:val="TableText"/>
              <w:rPr>
                <w:spacing w:val="-6"/>
              </w:rPr>
            </w:pPr>
            <w:r w:rsidRPr="00CF114C">
              <w:rPr>
                <w:spacing w:val="-6"/>
              </w:rPr>
              <w:t>UNVER^ORB31</w:t>
            </w:r>
          </w:p>
        </w:tc>
        <w:tc>
          <w:tcPr>
            <w:tcW w:w="1862" w:type="dxa"/>
          </w:tcPr>
          <w:p w14:paraId="7FF9C09C" w14:textId="77777777" w:rsidR="005C2DA5" w:rsidRPr="00CF114C" w:rsidRDefault="005C2DA5" w:rsidP="00D00938">
            <w:pPr>
              <w:pStyle w:val="TableText"/>
              <w:rPr>
                <w:spacing w:val="-6"/>
              </w:rPr>
            </w:pPr>
            <w:r w:rsidRPr="00CF114C">
              <w:rPr>
                <w:spacing w:val="-6"/>
              </w:rPr>
              <w:t>ORMTIME (TaskMan)</w:t>
            </w:r>
          </w:p>
        </w:tc>
      </w:tr>
      <w:tr w:rsidR="005C2DA5" w:rsidRPr="00D81166" w14:paraId="5C15C079" w14:textId="77777777" w:rsidTr="00CF114C">
        <w:trPr>
          <w:trHeight w:val="543"/>
        </w:trPr>
        <w:tc>
          <w:tcPr>
            <w:tcW w:w="2782" w:type="dxa"/>
          </w:tcPr>
          <w:p w14:paraId="7D404EBD" w14:textId="77777777" w:rsidR="005C2DA5" w:rsidRPr="00CF114C" w:rsidRDefault="005C2DA5" w:rsidP="00D00938">
            <w:pPr>
              <w:pStyle w:val="TableText"/>
              <w:rPr>
                <w:spacing w:val="-6"/>
              </w:rPr>
            </w:pPr>
            <w:r w:rsidRPr="00CF114C">
              <w:rPr>
                <w:spacing w:val="-6"/>
              </w:rPr>
              <w:t>URGENT IMAGING REQUEST</w:t>
            </w:r>
          </w:p>
        </w:tc>
        <w:tc>
          <w:tcPr>
            <w:tcW w:w="3122" w:type="dxa"/>
          </w:tcPr>
          <w:p w14:paraId="2719AD96" w14:textId="77777777" w:rsidR="005C2DA5" w:rsidRPr="00CF114C" w:rsidRDefault="005C2DA5" w:rsidP="00D00938">
            <w:pPr>
              <w:pStyle w:val="TableText"/>
              <w:rPr>
                <w:spacing w:val="-6"/>
              </w:rPr>
            </w:pPr>
          </w:p>
        </w:tc>
        <w:tc>
          <w:tcPr>
            <w:tcW w:w="1648" w:type="dxa"/>
          </w:tcPr>
          <w:p w14:paraId="1F250FF6" w14:textId="77777777" w:rsidR="005C2DA5" w:rsidRPr="00CF114C" w:rsidRDefault="005C2DA5" w:rsidP="00D00938">
            <w:pPr>
              <w:pStyle w:val="TableText"/>
              <w:rPr>
                <w:spacing w:val="-6"/>
              </w:rPr>
            </w:pPr>
            <w:r w:rsidRPr="00CF114C">
              <w:rPr>
                <w:spacing w:val="-6"/>
              </w:rPr>
              <w:t>Radiology Pkg</w:t>
            </w:r>
          </w:p>
        </w:tc>
        <w:tc>
          <w:tcPr>
            <w:tcW w:w="1862" w:type="dxa"/>
          </w:tcPr>
          <w:p w14:paraId="6BE21A3E" w14:textId="77777777" w:rsidR="005C2DA5" w:rsidRPr="00CF114C" w:rsidRDefault="005C2DA5" w:rsidP="00D00938">
            <w:pPr>
              <w:pStyle w:val="TableText"/>
              <w:rPr>
                <w:spacing w:val="-6"/>
              </w:rPr>
            </w:pPr>
            <w:r w:rsidRPr="00CF114C">
              <w:rPr>
                <w:spacing w:val="-6"/>
              </w:rPr>
              <w:t>Radiology Pkg</w:t>
            </w:r>
          </w:p>
        </w:tc>
      </w:tr>
    </w:tbl>
    <w:p w14:paraId="76874F42" w14:textId="0BE27766" w:rsidR="005C2DA5" w:rsidRPr="00D81166" w:rsidRDefault="005C2DA5" w:rsidP="007D3123">
      <w:pPr>
        <w:pStyle w:val="Heading3"/>
      </w:pPr>
      <w:bookmarkStart w:id="491" w:name="_Toc404243015"/>
      <w:r w:rsidRPr="00D81166">
        <w:br w:type="page"/>
      </w:r>
      <w:bookmarkStart w:id="492" w:name="_Toc410556049"/>
      <w:bookmarkStart w:id="493" w:name="_Toc535912435"/>
      <w:bookmarkStart w:id="494" w:name="_Toc23348139"/>
      <w:r w:rsidRPr="00D81166">
        <w:lastRenderedPageBreak/>
        <w:t>Order Checking Troubleshooting</w:t>
      </w:r>
      <w:bookmarkEnd w:id="491"/>
      <w:bookmarkEnd w:id="492"/>
      <w:r w:rsidRPr="00D81166">
        <w:t xml:space="preserve"> Guide</w:t>
      </w:r>
      <w:bookmarkEnd w:id="493"/>
      <w:bookmarkEnd w:id="494"/>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92AD6A" id="Line 12"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La/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G&#10;gKPO1OiecQrCy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62y2v9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0F8D68" id="Line 13"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D++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C&#10;gKPO1OiecQrC2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gRw/vt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747F84" id="Line 14"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505EF4" id="Line 15" o:spid="_x0000_s1026"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proofErr w:type="spellStart"/>
      <w:r w:rsidRPr="00D81166">
        <w:rPr>
          <w:sz w:val="20"/>
        </w:rPr>
        <w:t>oc</w:t>
      </w:r>
      <w:proofErr w:type="spellEnd"/>
      <w:r w:rsidRPr="00D81166">
        <w:rPr>
          <w:sz w:val="20"/>
        </w:rPr>
        <w:t xml:space="preserve">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t>1.</w:t>
      </w:r>
      <w:r w:rsidRPr="00D60C16">
        <w:rPr>
          <w:rFonts w:ascii="Times New Roman" w:hAnsi="Times New Roman"/>
          <w:sz w:val="22"/>
        </w:rPr>
        <w:tab/>
      </w:r>
      <w:proofErr w:type="spellStart"/>
      <w:r w:rsidRPr="00D60C16">
        <w:rPr>
          <w:rFonts w:ascii="Times New Roman" w:hAnsi="Times New Roman"/>
          <w:sz w:val="22"/>
        </w:rPr>
        <w:t>Orderer</w:t>
      </w:r>
      <w:proofErr w:type="spellEnd"/>
      <w:r w:rsidRPr="00D60C16">
        <w:rPr>
          <w:rFonts w:ascii="Times New Roman" w:hAnsi="Times New Roman"/>
          <w:sz w:val="22"/>
        </w:rPr>
        <w:t xml:space="preserve">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r>
      <w:proofErr w:type="spellStart"/>
      <w:r w:rsidRPr="00D60C16">
        <w:rPr>
          <w:rFonts w:ascii="Times New Roman" w:hAnsi="Times New Roman"/>
          <w:sz w:val="22"/>
        </w:rPr>
        <w:t>Orderer</w:t>
      </w:r>
      <w:proofErr w:type="spellEnd"/>
      <w:r w:rsidRPr="00D60C16">
        <w:rPr>
          <w:rFonts w:ascii="Times New Roman" w:hAnsi="Times New Roman"/>
          <w:sz w:val="22"/>
        </w:rPr>
        <w:t xml:space="preserve">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lastRenderedPageBreak/>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W w:w="8704" w:type="dxa"/>
        <w:tblInd w:w="468" w:type="dxa"/>
        <w:tblBorders>
          <w:top w:val="single" w:sz="6" w:space="0" w:color="0000FF"/>
          <w:left w:val="single" w:sz="6" w:space="0" w:color="0000FF"/>
          <w:bottom w:val="single" w:sz="6" w:space="0" w:color="0000FF"/>
          <w:right w:val="single" w:sz="6" w:space="0" w:color="0000FF"/>
          <w:insideH w:val="single" w:sz="6" w:space="0" w:color="auto"/>
          <w:insideV w:val="single" w:sz="6" w:space="0" w:color="auto"/>
        </w:tblBorders>
        <w:tblLayout w:type="fixed"/>
        <w:tblLook w:val="0000" w:firstRow="0" w:lastRow="0" w:firstColumn="0" w:lastColumn="0" w:noHBand="0" w:noVBand="0"/>
      </w:tblPr>
      <w:tblGrid>
        <w:gridCol w:w="3034"/>
        <w:gridCol w:w="1440"/>
        <w:gridCol w:w="4230"/>
      </w:tblGrid>
      <w:tr w:rsidR="005C2DA5" w:rsidRPr="00D81166" w14:paraId="63E2C485" w14:textId="77777777" w:rsidTr="004C59AB">
        <w:trPr>
          <w:trHeight w:val="489"/>
          <w:tblHeader/>
        </w:trPr>
        <w:tc>
          <w:tcPr>
            <w:tcW w:w="3034" w:type="dxa"/>
            <w:tcBorders>
              <w:bottom w:val="single" w:sz="4" w:space="0" w:color="auto"/>
            </w:tcBorders>
            <w:shd w:val="pct20" w:color="auto" w:fill="0000FF"/>
            <w:vAlign w:val="center"/>
          </w:tcPr>
          <w:p w14:paraId="2757CE2A" w14:textId="77777777" w:rsidR="005C2DA5" w:rsidRPr="0065627B" w:rsidRDefault="005C2DA5" w:rsidP="004F08C5">
            <w:pPr>
              <w:pStyle w:val="TableText"/>
              <w:rPr>
                <w:rFonts w:ascii="Century Schoolbook" w:hAnsi="Century Schoolbook"/>
                <w:b/>
              </w:rPr>
            </w:pPr>
            <w:r w:rsidRPr="0065627B">
              <w:rPr>
                <w:b/>
              </w:rPr>
              <w:t>Nat’l Expert System Term</w:t>
            </w:r>
          </w:p>
        </w:tc>
        <w:tc>
          <w:tcPr>
            <w:tcW w:w="1440" w:type="dxa"/>
            <w:tcBorders>
              <w:bottom w:val="single" w:sz="4" w:space="0" w:color="auto"/>
            </w:tcBorders>
            <w:shd w:val="pct20" w:color="auto" w:fill="0000FF"/>
            <w:vAlign w:val="center"/>
          </w:tcPr>
          <w:p w14:paraId="6E8CDFAC" w14:textId="77777777" w:rsidR="005C2DA5" w:rsidRPr="0065627B" w:rsidRDefault="005C2DA5" w:rsidP="004F08C5">
            <w:pPr>
              <w:pStyle w:val="TableText"/>
              <w:rPr>
                <w:rFonts w:ascii="Century Schoolbook" w:hAnsi="Century Schoolbook"/>
                <w:b/>
              </w:rPr>
            </w:pPr>
            <w:r w:rsidRPr="0065627B">
              <w:rPr>
                <w:b/>
              </w:rPr>
              <w:t>Linked File</w:t>
            </w:r>
          </w:p>
        </w:tc>
        <w:tc>
          <w:tcPr>
            <w:tcW w:w="4230" w:type="dxa"/>
            <w:tcBorders>
              <w:bottom w:val="single" w:sz="4" w:space="0" w:color="auto"/>
            </w:tcBorders>
            <w:shd w:val="pct20" w:color="auto" w:fill="0000FF"/>
            <w:vAlign w:val="center"/>
          </w:tcPr>
          <w:p w14:paraId="2D6DAF17" w14:textId="77777777" w:rsidR="005C2DA5" w:rsidRPr="0065627B" w:rsidRDefault="005C2DA5" w:rsidP="004F08C5">
            <w:pPr>
              <w:pStyle w:val="TableText"/>
              <w:rPr>
                <w:rFonts w:ascii="Century Schoolbook" w:hAnsi="Century Schoolbook"/>
                <w:b/>
              </w:rPr>
            </w:pPr>
            <w:r w:rsidRPr="0065627B">
              <w:rPr>
                <w:b/>
              </w:rPr>
              <w:t>Order Check</w:t>
            </w:r>
          </w:p>
        </w:tc>
      </w:tr>
      <w:tr w:rsidR="005C2DA5" w:rsidRPr="00D81166" w14:paraId="6BEE2527" w14:textId="77777777" w:rsidTr="004C59AB">
        <w:trPr>
          <w:trHeight w:val="440"/>
        </w:trPr>
        <w:tc>
          <w:tcPr>
            <w:tcW w:w="3034" w:type="dxa"/>
            <w:tcBorders>
              <w:top w:val="single" w:sz="4" w:space="0" w:color="auto"/>
              <w:left w:val="single" w:sz="4" w:space="0" w:color="auto"/>
              <w:bottom w:val="single" w:sz="6" w:space="0" w:color="auto"/>
            </w:tcBorders>
          </w:tcPr>
          <w:p w14:paraId="0D9A00E1" w14:textId="77777777" w:rsidR="005C2DA5" w:rsidRPr="00D81166" w:rsidRDefault="005C2DA5" w:rsidP="004F08C5">
            <w:pPr>
              <w:pStyle w:val="TableText"/>
            </w:pPr>
            <w:r w:rsidRPr="00D81166">
              <w:t>SERUM CREATININE</w:t>
            </w:r>
          </w:p>
        </w:tc>
        <w:tc>
          <w:tcPr>
            <w:tcW w:w="1440" w:type="dxa"/>
            <w:tcBorders>
              <w:top w:val="single" w:sz="4" w:space="0" w:color="auto"/>
              <w:bottom w:val="single" w:sz="6" w:space="0" w:color="auto"/>
            </w:tcBorders>
          </w:tcPr>
          <w:p w14:paraId="6820740E" w14:textId="77777777" w:rsidR="005C2DA5" w:rsidRPr="00D81166" w:rsidRDefault="005C2DA5" w:rsidP="004F08C5">
            <w:pPr>
              <w:pStyle w:val="TableText"/>
            </w:pPr>
            <w:r w:rsidRPr="00D81166">
              <w:t>LAB [60]</w:t>
            </w:r>
          </w:p>
        </w:tc>
        <w:tc>
          <w:tcPr>
            <w:tcW w:w="4230" w:type="dxa"/>
            <w:tcBorders>
              <w:top w:val="single" w:sz="4" w:space="0" w:color="auto"/>
              <w:bottom w:val="single" w:sz="6" w:space="0" w:color="auto"/>
              <w:right w:val="single" w:sz="4" w:space="0" w:color="auto"/>
            </w:tcBorders>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4C59AB">
        <w:trPr>
          <w:trHeight w:val="615"/>
        </w:trPr>
        <w:tc>
          <w:tcPr>
            <w:tcW w:w="3034" w:type="dxa"/>
            <w:tcBorders>
              <w:top w:val="single" w:sz="6" w:space="0" w:color="auto"/>
              <w:left w:val="single" w:sz="4" w:space="0" w:color="auto"/>
              <w:bottom w:val="single" w:sz="6" w:space="0" w:color="auto"/>
            </w:tcBorders>
          </w:tcPr>
          <w:p w14:paraId="2A14439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723D4A"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4C59AB">
        <w:trPr>
          <w:trHeight w:val="417"/>
        </w:trPr>
        <w:tc>
          <w:tcPr>
            <w:tcW w:w="3034" w:type="dxa"/>
            <w:tcBorders>
              <w:top w:val="single" w:sz="6" w:space="0" w:color="auto"/>
              <w:left w:val="single" w:sz="4" w:space="0" w:color="auto"/>
              <w:bottom w:val="single" w:sz="6" w:space="0" w:color="auto"/>
            </w:tcBorders>
          </w:tcPr>
          <w:p w14:paraId="7001473F"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C1734E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4C59AB">
        <w:trPr>
          <w:trHeight w:val="417"/>
        </w:trPr>
        <w:tc>
          <w:tcPr>
            <w:tcW w:w="3034" w:type="dxa"/>
            <w:tcBorders>
              <w:top w:val="single" w:sz="6" w:space="0" w:color="auto"/>
              <w:left w:val="single" w:sz="4" w:space="0" w:color="auto"/>
              <w:bottom w:val="single" w:sz="6" w:space="0" w:color="auto"/>
            </w:tcBorders>
          </w:tcPr>
          <w:p w14:paraId="36339659"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41B952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4C59AB">
        <w:trPr>
          <w:trHeight w:val="453"/>
        </w:trPr>
        <w:tc>
          <w:tcPr>
            <w:tcW w:w="3034" w:type="dxa"/>
            <w:tcBorders>
              <w:top w:val="single" w:sz="6" w:space="0" w:color="auto"/>
              <w:left w:val="single" w:sz="4" w:space="0" w:color="auto"/>
              <w:bottom w:val="single" w:sz="6" w:space="0" w:color="auto"/>
            </w:tcBorders>
          </w:tcPr>
          <w:p w14:paraId="0B7D5EBD" w14:textId="77777777" w:rsidR="005C2DA5" w:rsidRPr="00D81166" w:rsidRDefault="005C2DA5" w:rsidP="004F08C5">
            <w:pPr>
              <w:pStyle w:val="TableText"/>
            </w:pPr>
            <w:r w:rsidRPr="00D81166">
              <w:t>SERUM UREA NITROGEN</w:t>
            </w:r>
          </w:p>
        </w:tc>
        <w:tc>
          <w:tcPr>
            <w:tcW w:w="1440" w:type="dxa"/>
            <w:tcBorders>
              <w:top w:val="single" w:sz="6" w:space="0" w:color="auto"/>
              <w:bottom w:val="single" w:sz="6" w:space="0" w:color="auto"/>
            </w:tcBorders>
          </w:tcPr>
          <w:p w14:paraId="63A83760"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4C59AB">
        <w:trPr>
          <w:trHeight w:val="624"/>
        </w:trPr>
        <w:tc>
          <w:tcPr>
            <w:tcW w:w="3034" w:type="dxa"/>
            <w:tcBorders>
              <w:top w:val="single" w:sz="6" w:space="0" w:color="auto"/>
              <w:left w:val="single" w:sz="4" w:space="0" w:color="auto"/>
              <w:bottom w:val="single" w:sz="6" w:space="0" w:color="auto"/>
            </w:tcBorders>
          </w:tcPr>
          <w:p w14:paraId="1E816EB3"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809DC5"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4C59AB">
        <w:trPr>
          <w:trHeight w:val="345"/>
        </w:trPr>
        <w:tc>
          <w:tcPr>
            <w:tcW w:w="3034" w:type="dxa"/>
            <w:tcBorders>
              <w:top w:val="single" w:sz="6" w:space="0" w:color="auto"/>
              <w:left w:val="single" w:sz="4" w:space="0" w:color="auto"/>
              <w:bottom w:val="single" w:sz="6" w:space="0" w:color="auto"/>
            </w:tcBorders>
          </w:tcPr>
          <w:p w14:paraId="1AA28C3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8EA42B8"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4C59AB">
        <w:trPr>
          <w:trHeight w:val="354"/>
        </w:trPr>
        <w:tc>
          <w:tcPr>
            <w:tcW w:w="3034" w:type="dxa"/>
            <w:tcBorders>
              <w:top w:val="single" w:sz="6" w:space="0" w:color="auto"/>
              <w:left w:val="single" w:sz="4" w:space="0" w:color="auto"/>
              <w:bottom w:val="single" w:sz="6" w:space="0" w:color="auto"/>
            </w:tcBorders>
          </w:tcPr>
          <w:p w14:paraId="0836F45E"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F497A7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4C59AB">
        <w:trPr>
          <w:trHeight w:val="680"/>
        </w:trPr>
        <w:tc>
          <w:tcPr>
            <w:tcW w:w="3034" w:type="dxa"/>
            <w:tcBorders>
              <w:top w:val="single" w:sz="6" w:space="0" w:color="auto"/>
              <w:left w:val="single" w:sz="4" w:space="0" w:color="auto"/>
              <w:bottom w:val="single" w:sz="6" w:space="0" w:color="auto"/>
            </w:tcBorders>
          </w:tcPr>
          <w:p w14:paraId="7F1AF265" w14:textId="77777777" w:rsidR="005C2DA5" w:rsidRPr="00D81166" w:rsidRDefault="005C2DA5" w:rsidP="004F08C5">
            <w:pPr>
              <w:pStyle w:val="TableText"/>
            </w:pPr>
            <w:r w:rsidRPr="00D81166">
              <w:t>ANGIOGRAM,CATH – PERIPHERAL</w:t>
            </w:r>
          </w:p>
        </w:tc>
        <w:tc>
          <w:tcPr>
            <w:tcW w:w="1440" w:type="dxa"/>
            <w:tcBorders>
              <w:top w:val="single" w:sz="6" w:space="0" w:color="auto"/>
              <w:bottom w:val="single" w:sz="6" w:space="0" w:color="auto"/>
            </w:tcBorders>
          </w:tcPr>
          <w:p w14:paraId="47D215E3"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4C59AB">
        <w:trPr>
          <w:trHeight w:val="680"/>
        </w:trPr>
        <w:tc>
          <w:tcPr>
            <w:tcW w:w="3034" w:type="dxa"/>
            <w:tcBorders>
              <w:top w:val="single" w:sz="6" w:space="0" w:color="auto"/>
              <w:left w:val="single" w:sz="4" w:space="0" w:color="auto"/>
              <w:bottom w:val="single" w:sz="6" w:space="0" w:color="auto"/>
            </w:tcBorders>
          </w:tcPr>
          <w:p w14:paraId="2E25664C" w14:textId="77777777" w:rsidR="005C2DA5" w:rsidRPr="00D81166" w:rsidRDefault="005C2DA5" w:rsidP="004F08C5">
            <w:pPr>
              <w:pStyle w:val="TableText"/>
            </w:pPr>
            <w:r w:rsidRPr="00D81166">
              <w:t xml:space="preserve">PROTHROMBIN TIME </w:t>
            </w:r>
          </w:p>
        </w:tc>
        <w:tc>
          <w:tcPr>
            <w:tcW w:w="1440" w:type="dxa"/>
            <w:tcBorders>
              <w:top w:val="single" w:sz="6" w:space="0" w:color="auto"/>
              <w:bottom w:val="single" w:sz="6" w:space="0" w:color="auto"/>
            </w:tcBorders>
          </w:tcPr>
          <w:p w14:paraId="6BD23D22"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4C59AB">
        <w:trPr>
          <w:trHeight w:val="680"/>
        </w:trPr>
        <w:tc>
          <w:tcPr>
            <w:tcW w:w="3034" w:type="dxa"/>
            <w:tcBorders>
              <w:top w:val="single" w:sz="6" w:space="0" w:color="auto"/>
              <w:left w:val="single" w:sz="4" w:space="0" w:color="auto"/>
              <w:bottom w:val="single" w:sz="6" w:space="0" w:color="auto"/>
            </w:tcBorders>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Borders>
              <w:top w:val="single" w:sz="6" w:space="0" w:color="auto"/>
              <w:bottom w:val="single" w:sz="6" w:space="0" w:color="auto"/>
            </w:tcBorders>
          </w:tcPr>
          <w:p w14:paraId="2F87C6DF"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4C59AB">
        <w:trPr>
          <w:trHeight w:val="399"/>
        </w:trPr>
        <w:tc>
          <w:tcPr>
            <w:tcW w:w="3034" w:type="dxa"/>
            <w:tcBorders>
              <w:top w:val="single" w:sz="6" w:space="0" w:color="auto"/>
              <w:left w:val="single" w:sz="4" w:space="0" w:color="auto"/>
              <w:bottom w:val="single" w:sz="6" w:space="0" w:color="auto"/>
            </w:tcBorders>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Borders>
              <w:top w:val="single" w:sz="6" w:space="0" w:color="auto"/>
              <w:bottom w:val="single" w:sz="6" w:space="0" w:color="auto"/>
            </w:tcBorders>
          </w:tcPr>
          <w:p w14:paraId="5F9FFDAC"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4C59AB">
        <w:trPr>
          <w:trHeight w:val="444"/>
        </w:trPr>
        <w:tc>
          <w:tcPr>
            <w:tcW w:w="3034" w:type="dxa"/>
            <w:tcBorders>
              <w:top w:val="single" w:sz="6" w:space="0" w:color="auto"/>
              <w:left w:val="single" w:sz="4" w:space="0" w:color="auto"/>
              <w:bottom w:val="single" w:sz="6" w:space="0" w:color="auto"/>
            </w:tcBorders>
          </w:tcPr>
          <w:p w14:paraId="6083CA10" w14:textId="77777777" w:rsidR="005C2DA5" w:rsidRPr="00D81166" w:rsidRDefault="005C2DA5" w:rsidP="004F08C5">
            <w:pPr>
              <w:pStyle w:val="TableText"/>
            </w:pPr>
            <w:r w:rsidRPr="00D81166">
              <w:t>BLOOD SPECIMEN</w:t>
            </w:r>
          </w:p>
        </w:tc>
        <w:tc>
          <w:tcPr>
            <w:tcW w:w="1440" w:type="dxa"/>
            <w:tcBorders>
              <w:top w:val="single" w:sz="6" w:space="0" w:color="auto"/>
              <w:bottom w:val="single" w:sz="6" w:space="0" w:color="auto"/>
            </w:tcBorders>
          </w:tcPr>
          <w:p w14:paraId="3AEBBAFA"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4C59AB">
        <w:trPr>
          <w:trHeight w:val="453"/>
        </w:trPr>
        <w:tc>
          <w:tcPr>
            <w:tcW w:w="3034" w:type="dxa"/>
            <w:tcBorders>
              <w:top w:val="single" w:sz="6" w:space="0" w:color="auto"/>
              <w:left w:val="single" w:sz="4" w:space="0" w:color="auto"/>
              <w:bottom w:val="single" w:sz="6" w:space="0" w:color="auto"/>
            </w:tcBorders>
          </w:tcPr>
          <w:p w14:paraId="1000C375" w14:textId="77777777" w:rsidR="005C2DA5" w:rsidRPr="00D81166" w:rsidRDefault="005C2DA5" w:rsidP="004F08C5">
            <w:pPr>
              <w:pStyle w:val="TableText"/>
            </w:pPr>
            <w:r w:rsidRPr="00D81166">
              <w:t>SERUM SPECIMEN</w:t>
            </w:r>
          </w:p>
        </w:tc>
        <w:tc>
          <w:tcPr>
            <w:tcW w:w="1440" w:type="dxa"/>
            <w:tcBorders>
              <w:top w:val="single" w:sz="6" w:space="0" w:color="auto"/>
              <w:bottom w:val="single" w:sz="6" w:space="0" w:color="auto"/>
            </w:tcBorders>
          </w:tcPr>
          <w:p w14:paraId="08571562"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4C59AB">
        <w:trPr>
          <w:trHeight w:val="669"/>
        </w:trPr>
        <w:tc>
          <w:tcPr>
            <w:tcW w:w="3034" w:type="dxa"/>
            <w:tcBorders>
              <w:top w:val="single" w:sz="6" w:space="0" w:color="auto"/>
              <w:left w:val="single" w:sz="4" w:space="0" w:color="auto"/>
              <w:bottom w:val="single" w:sz="6" w:space="0" w:color="auto"/>
            </w:tcBorders>
          </w:tcPr>
          <w:p w14:paraId="591FB8FD"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108B66D"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4C59AB">
        <w:trPr>
          <w:trHeight w:val="408"/>
        </w:trPr>
        <w:tc>
          <w:tcPr>
            <w:tcW w:w="3034" w:type="dxa"/>
            <w:tcBorders>
              <w:top w:val="single" w:sz="6" w:space="0" w:color="auto"/>
              <w:left w:val="single" w:sz="4" w:space="0" w:color="auto"/>
              <w:bottom w:val="single" w:sz="6" w:space="0" w:color="auto"/>
            </w:tcBorders>
          </w:tcPr>
          <w:p w14:paraId="7A65CE88"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2EB135D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4C59AB">
        <w:trPr>
          <w:trHeight w:val="444"/>
        </w:trPr>
        <w:tc>
          <w:tcPr>
            <w:tcW w:w="3034" w:type="dxa"/>
            <w:tcBorders>
              <w:top w:val="single" w:sz="6" w:space="0" w:color="auto"/>
              <w:left w:val="single" w:sz="4" w:space="0" w:color="auto"/>
              <w:bottom w:val="single" w:sz="4" w:space="0" w:color="auto"/>
            </w:tcBorders>
          </w:tcPr>
          <w:p w14:paraId="77C816AB" w14:textId="77777777" w:rsidR="005C2DA5" w:rsidRPr="00D81166" w:rsidRDefault="005C2DA5" w:rsidP="004F08C5">
            <w:pPr>
              <w:pStyle w:val="TableText"/>
            </w:pPr>
          </w:p>
        </w:tc>
        <w:tc>
          <w:tcPr>
            <w:tcW w:w="1440" w:type="dxa"/>
            <w:tcBorders>
              <w:top w:val="single" w:sz="6" w:space="0" w:color="auto"/>
              <w:bottom w:val="single" w:sz="4" w:space="0" w:color="auto"/>
            </w:tcBorders>
          </w:tcPr>
          <w:p w14:paraId="521A9867" w14:textId="77777777" w:rsidR="005C2DA5" w:rsidRPr="00D81166" w:rsidRDefault="005C2DA5" w:rsidP="004F08C5">
            <w:pPr>
              <w:pStyle w:val="TableText"/>
            </w:pPr>
          </w:p>
        </w:tc>
        <w:tc>
          <w:tcPr>
            <w:tcW w:w="4230" w:type="dxa"/>
            <w:tcBorders>
              <w:top w:val="single" w:sz="6" w:space="0" w:color="auto"/>
              <w:bottom w:val="single" w:sz="4" w:space="0" w:color="auto"/>
              <w:right w:val="single" w:sz="4" w:space="0" w:color="auto"/>
            </w:tcBorders>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1E64D9">
      <w:pPr>
        <w:pStyle w:val="Heading4"/>
      </w:pPr>
      <w:bookmarkStart w:id="495" w:name="_Toc535912436"/>
      <w:r w:rsidRPr="00D81166">
        <w:t>Order Checking and OE/RR Dialogs</w:t>
      </w:r>
      <w:bookmarkEnd w:id="495"/>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1E64D9">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Delayed/time-release orders initiated</w:t>
      </w:r>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Array of return messages in format: order </w:t>
      </w:r>
      <w:proofErr w:type="spellStart"/>
      <w:r w:rsidRPr="001E65EF">
        <w:rPr>
          <w:rFonts w:ascii="Times New Roman" w:hAnsi="Times New Roman"/>
          <w:sz w:val="22"/>
        </w:rPr>
        <w:t>number^order</w:t>
      </w:r>
      <w:proofErr w:type="spellEnd"/>
      <w:r w:rsidRPr="001E65EF">
        <w:rPr>
          <w:rFonts w:ascii="Times New Roman" w:hAnsi="Times New Roman"/>
          <w:sz w:val="22"/>
        </w:rPr>
        <w:t xml:space="preserve"> check </w:t>
      </w:r>
      <w:proofErr w:type="spellStart"/>
      <w:r w:rsidRPr="001E65EF">
        <w:rPr>
          <w:rFonts w:ascii="Times New Roman" w:hAnsi="Times New Roman"/>
          <w:sz w:val="22"/>
        </w:rPr>
        <w:t>ien</w:t>
      </w:r>
      <w:proofErr w:type="spellEnd"/>
      <w:r w:rsidRPr="001E65EF">
        <w:rPr>
          <w:rFonts w:ascii="Times New Roman" w:hAnsi="Times New Roman"/>
          <w:sz w:val="22"/>
        </w:rPr>
        <w:t xml:space="preserve">[#100.8]^clinical danger </w:t>
      </w:r>
      <w:proofErr w:type="spellStart"/>
      <w:r w:rsidRPr="001E65EF">
        <w:rPr>
          <w:rFonts w:ascii="Times New Roman" w:hAnsi="Times New Roman"/>
          <w:sz w:val="22"/>
        </w:rPr>
        <w:t>level^message</w:t>
      </w:r>
      <w:proofErr w:type="spellEnd"/>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Patient </w:t>
      </w:r>
      <w:proofErr w:type="spellStart"/>
      <w:r w:rsidRPr="001E65EF">
        <w:rPr>
          <w:rFonts w:ascii="Times New Roman" w:hAnsi="Times New Roman"/>
          <w:sz w:val="22"/>
        </w:rPr>
        <w:t>dfn</w:t>
      </w:r>
      <w:proofErr w:type="spellEnd"/>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 xml:space="preserve">Array of ordering information in format:  orderable item </w:t>
      </w:r>
      <w:proofErr w:type="spellStart"/>
      <w:r w:rsidRPr="001E65EF">
        <w:rPr>
          <w:rFonts w:ascii="Times New Roman" w:hAnsi="Times New Roman"/>
          <w:sz w:val="22"/>
        </w:rPr>
        <w:t>ien|filler</w:t>
      </w:r>
      <w:proofErr w:type="spellEnd"/>
      <w:r w:rsidRPr="001E65EF">
        <w:rPr>
          <w:rFonts w:ascii="Times New Roman" w:hAnsi="Times New Roman"/>
          <w:sz w:val="22"/>
        </w:rPr>
        <w:t xml:space="preserve"> application (PS, RA, FH, LR, etc.)|</w:t>
      </w:r>
      <w:proofErr w:type="spellStart"/>
      <w:r w:rsidRPr="001E65EF">
        <w:rPr>
          <w:rFonts w:ascii="Times New Roman" w:hAnsi="Times New Roman"/>
          <w:sz w:val="22"/>
        </w:rPr>
        <w:t>nat’l</w:t>
      </w:r>
      <w:proofErr w:type="spellEnd"/>
      <w:r w:rsidRPr="001E65EF">
        <w:rPr>
          <w:rFonts w:ascii="Times New Roman" w:hAnsi="Times New Roman"/>
          <w:sz w:val="22"/>
        </w:rPr>
        <w:t xml:space="preserve"> </w:t>
      </w:r>
      <w:proofErr w:type="spellStart"/>
      <w:r w:rsidRPr="001E65EF">
        <w:rPr>
          <w:rFonts w:ascii="Times New Roman" w:hAnsi="Times New Roman"/>
          <w:sz w:val="22"/>
        </w:rPr>
        <w:t>id^nat’l</w:t>
      </w:r>
      <w:proofErr w:type="spellEnd"/>
      <w:r w:rsidRPr="001E65EF">
        <w:rPr>
          <w:rFonts w:ascii="Times New Roman" w:hAnsi="Times New Roman"/>
          <w:sz w:val="22"/>
        </w:rPr>
        <w:t xml:space="preserve"> </w:t>
      </w:r>
      <w:proofErr w:type="spellStart"/>
      <w:r w:rsidRPr="001E65EF">
        <w:rPr>
          <w:rFonts w:ascii="Times New Roman" w:hAnsi="Times New Roman"/>
          <w:sz w:val="22"/>
        </w:rPr>
        <w:t>text^nat’l</w:t>
      </w:r>
      <w:proofErr w:type="spellEnd"/>
      <w:r w:rsidRPr="001E65EF">
        <w:rPr>
          <w:rFonts w:ascii="Times New Roman" w:hAnsi="Times New Roman"/>
          <w:sz w:val="22"/>
        </w:rPr>
        <w:t xml:space="preserve"> coding </w:t>
      </w:r>
      <w:proofErr w:type="spellStart"/>
      <w:r w:rsidRPr="001E65EF">
        <w:rPr>
          <w:rFonts w:ascii="Times New Roman" w:hAnsi="Times New Roman"/>
          <w:sz w:val="22"/>
        </w:rPr>
        <w:t>system^local</w:t>
      </w:r>
      <w:proofErr w:type="spellEnd"/>
      <w:r w:rsidRPr="001E65EF">
        <w:rPr>
          <w:rFonts w:ascii="Times New Roman" w:hAnsi="Times New Roman"/>
          <w:sz w:val="22"/>
        </w:rPr>
        <w:t xml:space="preserve"> </w:t>
      </w:r>
      <w:proofErr w:type="spellStart"/>
      <w:r w:rsidRPr="001E65EF">
        <w:rPr>
          <w:rFonts w:ascii="Times New Roman" w:hAnsi="Times New Roman"/>
          <w:sz w:val="22"/>
        </w:rPr>
        <w:t>id^local</w:t>
      </w:r>
      <w:proofErr w:type="spellEnd"/>
      <w:r w:rsidRPr="001E65EF">
        <w:rPr>
          <w:rFonts w:ascii="Times New Roman" w:hAnsi="Times New Roman"/>
          <w:sz w:val="22"/>
        </w:rPr>
        <w:t xml:space="preserve"> </w:t>
      </w:r>
      <w:proofErr w:type="spellStart"/>
      <w:r w:rsidRPr="001E65EF">
        <w:rPr>
          <w:rFonts w:ascii="Times New Roman" w:hAnsi="Times New Roman"/>
          <w:sz w:val="22"/>
        </w:rPr>
        <w:t>text^local</w:t>
      </w:r>
      <w:proofErr w:type="spellEnd"/>
      <w:r w:rsidRPr="001E65EF">
        <w:rPr>
          <w:rFonts w:ascii="Times New Roman" w:hAnsi="Times New Roman"/>
          <w:sz w:val="22"/>
        </w:rPr>
        <w:t xml:space="preserve"> coding </w:t>
      </w:r>
      <w:proofErr w:type="spellStart"/>
      <w:r w:rsidRPr="001E65EF">
        <w:rPr>
          <w:rFonts w:ascii="Times New Roman" w:hAnsi="Times New Roman"/>
          <w:sz w:val="22"/>
        </w:rPr>
        <w:t>system|order</w:t>
      </w:r>
      <w:proofErr w:type="spellEnd"/>
      <w:r w:rsidRPr="001E65EF">
        <w:rPr>
          <w:rFonts w:ascii="Times New Roman" w:hAnsi="Times New Roman"/>
          <w:sz w:val="22"/>
        </w:rPr>
        <w:t xml:space="preserve"> effective date/</w:t>
      </w:r>
      <w:proofErr w:type="spellStart"/>
      <w:r w:rsidRPr="001E65EF">
        <w:rPr>
          <w:rFonts w:ascii="Times New Roman" w:hAnsi="Times New Roman"/>
          <w:sz w:val="22"/>
        </w:rPr>
        <w:t>time|order</w:t>
      </w:r>
      <w:proofErr w:type="spellEnd"/>
      <w:r w:rsidRPr="001E65EF">
        <w:rPr>
          <w:rFonts w:ascii="Times New Roman" w:hAnsi="Times New Roman"/>
          <w:sz w:val="22"/>
        </w:rPr>
        <w:t xml:space="preserve"> </w:t>
      </w:r>
      <w:proofErr w:type="spellStart"/>
      <w:r w:rsidRPr="001E65EF">
        <w:rPr>
          <w:rFonts w:ascii="Times New Roman" w:hAnsi="Times New Roman"/>
          <w:sz w:val="22"/>
        </w:rPr>
        <w:t>number|filler-specific</w:t>
      </w:r>
      <w:proofErr w:type="spellEnd"/>
      <w:r w:rsidRPr="001E65EF">
        <w:rPr>
          <w:rFonts w:ascii="Times New Roman" w:hAnsi="Times New Roman"/>
          <w:sz w:val="22"/>
        </w:rPr>
        <w:t xml:space="preserve">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w:t>
      </w:r>
      <w:proofErr w:type="spellStart"/>
      <w:r w:rsidRPr="001E65EF">
        <w:rPr>
          <w:rFonts w:ascii="Times New Roman" w:hAnsi="Times New Roman"/>
          <w:sz w:val="22"/>
        </w:rPr>
        <w:t>ien</w:t>
      </w:r>
      <w:proofErr w:type="spellEnd"/>
      <w:r w:rsidRPr="001E65EF">
        <w:rPr>
          <w:rFonts w:ascii="Times New Roman" w:hAnsi="Times New Roman"/>
          <w:sz w:val="22"/>
        </w:rPr>
        <w:t xml:space="preserve">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LAB(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DISPLAY,SELEC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lastRenderedPageBreak/>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RTN,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S OCINFO(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RTN,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RTN,1234,.OCINFO,”ACCEPT”)</w:t>
      </w:r>
    </w:p>
    <w:p w14:paraId="213A2D12" w14:textId="7AFC7B4A" w:rsidR="005C2DA5" w:rsidRPr="00D81166" w:rsidRDefault="005C2DA5" w:rsidP="002D4219">
      <w:pPr>
        <w:pStyle w:val="DISPLAY-Normalize"/>
        <w:ind w:left="720"/>
      </w:pPr>
      <w:r w:rsidRPr="00D81166">
        <w:tab/>
      </w:r>
      <w:r w:rsidRPr="00D81166">
        <w:tab/>
        <w:t>* order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S OCINFO(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S OCINFO(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S OCINFO(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RTN,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S OCINFO(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RTN,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lastRenderedPageBreak/>
        <w:t>f.</w:t>
      </w:r>
      <w:r w:rsidRPr="0071093A">
        <w:rPr>
          <w:rFonts w:ascii="Times New Roman" w:hAnsi="Times New Roman"/>
          <w:sz w:val="22"/>
        </w:rPr>
        <w:tab/>
        <w:t>ALL (renew, edit and signature delayed orders) example:</w:t>
      </w:r>
    </w:p>
    <w:p w14:paraId="35025861"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RTN,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r>
      <w:proofErr w:type="spellStart"/>
      <w:r w:rsidRPr="0071093A">
        <w:rPr>
          <w:rFonts w:ascii="Times New Roman" w:hAnsi="Times New Roman"/>
          <w:sz w:val="22"/>
        </w:rPr>
        <w:t>Biochem</w:t>
      </w:r>
      <w:proofErr w:type="spellEnd"/>
      <w:r w:rsidRPr="0071093A">
        <w:rPr>
          <w:rFonts w:ascii="Times New Roman" w:hAnsi="Times New Roman"/>
          <w:sz w:val="22"/>
        </w:rPr>
        <w:t xml:space="preserve">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 xml:space="preserve">Recent oral </w:t>
      </w:r>
      <w:proofErr w:type="spellStart"/>
      <w:r w:rsidRPr="0071093A">
        <w:rPr>
          <w:rFonts w:ascii="Times New Roman" w:hAnsi="Times New Roman"/>
          <w:sz w:val="22"/>
        </w:rPr>
        <w:t>cholecystogram</w:t>
      </w:r>
      <w:proofErr w:type="spellEnd"/>
      <w:r w:rsidRPr="0071093A">
        <w:rPr>
          <w:rFonts w:ascii="Times New Roman" w:hAnsi="Times New Roman"/>
          <w:sz w:val="22"/>
        </w:rPr>
        <w:t xml:space="preserve">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 xml:space="preserve">Labs </w:t>
      </w:r>
      <w:proofErr w:type="spellStart"/>
      <w:r w:rsidRPr="0071093A">
        <w:rPr>
          <w:rFonts w:ascii="Times New Roman" w:hAnsi="Times New Roman"/>
          <w:sz w:val="22"/>
        </w:rPr>
        <w:t>req’d</w:t>
      </w:r>
      <w:proofErr w:type="spellEnd"/>
      <w:r w:rsidRPr="0071093A">
        <w:rPr>
          <w:rFonts w:ascii="Times New Roman" w:hAnsi="Times New Roman"/>
          <w:sz w:val="22"/>
        </w:rPr>
        <w:t xml:space="preserve">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lastRenderedPageBreak/>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 xml:space="preserve">Based on the Order Check’s clinical danger level and user’s OE/RR 2.5 </w:t>
      </w:r>
      <w:proofErr w:type="spellStart"/>
      <w:r w:rsidRPr="0071093A">
        <w:rPr>
          <w:rFonts w:ascii="Times New Roman" w:hAnsi="Times New Roman"/>
          <w:sz w:val="22"/>
        </w:rPr>
        <w:t>elec</w:t>
      </w:r>
      <w:proofErr w:type="spellEnd"/>
      <w:r w:rsidRPr="0071093A">
        <w:rPr>
          <w:rFonts w:ascii="Times New Roman" w:hAnsi="Times New Roman"/>
          <w:sz w:val="22"/>
        </w:rPr>
        <w:t xml:space="preserve">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7D3123">
      <w:pPr>
        <w:pStyle w:val="Heading3"/>
      </w:pPr>
      <w:bookmarkStart w:id="496" w:name="_Toc535912437"/>
      <w:bookmarkStart w:id="497" w:name="_Toc23348140"/>
      <w:r w:rsidRPr="0055285C">
        <w:t>FAQs</w:t>
      </w:r>
      <w:r w:rsidRPr="0055285C">
        <w:fldChar w:fldCharType="begin"/>
      </w:r>
      <w:r w:rsidRPr="0055285C">
        <w:instrText>xe "FAQs"</w:instrText>
      </w:r>
      <w:r w:rsidRPr="0055285C">
        <w:fldChar w:fldCharType="end"/>
      </w:r>
      <w:r w:rsidRPr="0055285C">
        <w:t xml:space="preserve"> (Frequently Asked Questions)</w:t>
      </w:r>
      <w:bookmarkEnd w:id="496"/>
      <w:bookmarkEnd w:id="497"/>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These frequently-asked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lastRenderedPageBreak/>
        <w:t xml:space="preserve">A. </w:t>
      </w:r>
      <w:r w:rsidRPr="00403624">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You used to be able to get a readout for lab alerts. Now, I get "</w:t>
      </w:r>
      <w:proofErr w:type="spellStart"/>
      <w:r w:rsidRPr="00403624">
        <w:rPr>
          <w:rFonts w:ascii="Times New Roman" w:hAnsi="Times New Roman"/>
          <w:sz w:val="22"/>
        </w:rPr>
        <w:t>abn</w:t>
      </w:r>
      <w:proofErr w:type="spellEnd"/>
      <w:r w:rsidRPr="00403624">
        <w:rPr>
          <w:rFonts w:ascii="Times New Roman" w:hAnsi="Times New Roman"/>
          <w:sz w:val="22"/>
        </w:rPr>
        <w:t xml:space="preserve">: </w:t>
      </w:r>
      <w:proofErr w:type="spellStart"/>
      <w:r w:rsidRPr="00403624">
        <w:rPr>
          <w:rFonts w:ascii="Times New Roman" w:hAnsi="Times New Roman"/>
          <w:sz w:val="22"/>
        </w:rPr>
        <w:t>ldl</w:t>
      </w:r>
      <w:proofErr w:type="spellEnd"/>
      <w:r w:rsidRPr="00403624">
        <w:rPr>
          <w:rFonts w:ascii="Times New Roman" w:hAnsi="Times New Roman"/>
          <w:sz w:val="22"/>
        </w:rPr>
        <w:t xml:space="preserve"> 160" and that's it, not the whole lipid profile. Plus, you can't get into the lab/note file without re-entering the patient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Default="004031B7" w:rsidP="007D3123">
      <w:pPr>
        <w:pStyle w:val="Heading3"/>
      </w:pPr>
      <w:bookmarkStart w:id="498" w:name="_Toc535912438"/>
      <w:r>
        <w:br w:type="page"/>
      </w:r>
    </w:p>
    <w:p w14:paraId="0B080189" w14:textId="661452F4" w:rsidR="005C2DA5" w:rsidRPr="00D81166" w:rsidRDefault="005C2DA5" w:rsidP="007D3123">
      <w:pPr>
        <w:pStyle w:val="Heading3"/>
      </w:pPr>
      <w:bookmarkStart w:id="499" w:name="_Toc23348141"/>
      <w:r w:rsidRPr="00D81166">
        <w:lastRenderedPageBreak/>
        <w:t>Notes on Notifications and Order Checks</w:t>
      </w:r>
      <w:bookmarkEnd w:id="498"/>
      <w:bookmarkEnd w:id="499"/>
    </w:p>
    <w:p w14:paraId="4D2F953F" w14:textId="77777777" w:rsidR="005C2DA5" w:rsidRPr="004031B7" w:rsidRDefault="005C2DA5">
      <w:pPr>
        <w:pStyle w:val="NOTE-normalize"/>
        <w:rPr>
          <w:rFonts w:ascii="Times New Roman" w:hAnsi="Times New Roman"/>
          <w:sz w:val="22"/>
          <w:szCs w:val="22"/>
        </w:rPr>
      </w:pPr>
      <w:bookmarkStart w:id="500" w:name="_Toc402941062"/>
      <w:bookmarkStart w:id="501"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00"/>
      <w:bookmarkEnd w:id="501"/>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502" w:name="_Toc402941063"/>
      <w:bookmarkStart w:id="503"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02"/>
      <w:bookmarkEnd w:id="503"/>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504" w:name="_Toc402941064"/>
      <w:bookmarkStart w:id="505"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04"/>
      <w:bookmarkEnd w:id="505"/>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506" w:name="_Toc402941065"/>
      <w:bookmarkStart w:id="507"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06"/>
      <w:bookmarkEnd w:id="507"/>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508" w:name="_Toc402941066"/>
      <w:bookmarkStart w:id="509"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08"/>
      <w:bookmarkEnd w:id="509"/>
      <w:r w:rsidRPr="004031B7">
        <w:rPr>
          <w:rFonts w:ascii="Times New Roman" w:hAnsi="Times New Roman"/>
          <w:sz w:val="22"/>
          <w:szCs w:val="22"/>
        </w:rPr>
        <w:t xml:space="preserve">. </w:t>
      </w:r>
    </w:p>
    <w:p w14:paraId="0FFD2632" w14:textId="77777777" w:rsidR="004031B7" w:rsidRDefault="004031B7" w:rsidP="007D3123">
      <w:pPr>
        <w:pStyle w:val="Heading3"/>
      </w:pPr>
      <w:bookmarkStart w:id="510" w:name="_Toc535912439"/>
      <w:r>
        <w:br w:type="page"/>
      </w:r>
    </w:p>
    <w:p w14:paraId="72ABF016" w14:textId="4414AE31" w:rsidR="005C2DA5" w:rsidRPr="00D81166" w:rsidRDefault="005C2DA5" w:rsidP="007D3123">
      <w:pPr>
        <w:pStyle w:val="Heading3"/>
      </w:pPr>
      <w:bookmarkStart w:id="511" w:name="_Toc23348142"/>
      <w:r w:rsidRPr="00D81166">
        <w:lastRenderedPageBreak/>
        <w:t>Server Access</w:t>
      </w:r>
      <w:bookmarkEnd w:id="510"/>
      <w:bookmarkEnd w:id="511"/>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Accessing A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C07BD4">
      <w:pPr>
        <w:pStyle w:val="Heading2"/>
      </w:pPr>
      <w:bookmarkStart w:id="512" w:name="_Toc382889407"/>
      <w:bookmarkStart w:id="513" w:name="_Toc383948224"/>
      <w:bookmarkStart w:id="514" w:name="_Toc392382763"/>
      <w:bookmarkStart w:id="515" w:name="_Toc404243016"/>
      <w:bookmarkStart w:id="516" w:name="_Toc535912440"/>
      <w:bookmarkEnd w:id="438"/>
      <w:bookmarkEnd w:id="439"/>
      <w:r>
        <w:br w:type="page"/>
      </w:r>
    </w:p>
    <w:p w14:paraId="4B4F150A" w14:textId="025E2AB2" w:rsidR="005C2DA5" w:rsidRPr="00D81166" w:rsidRDefault="005C2DA5" w:rsidP="00C07BD4">
      <w:pPr>
        <w:pStyle w:val="Heading2"/>
      </w:pPr>
      <w:bookmarkStart w:id="517" w:name="_Toc23348143"/>
      <w:r w:rsidRPr="00D81166">
        <w:lastRenderedPageBreak/>
        <w:t>Appendix A - CPRS Package Security</w:t>
      </w:r>
      <w:bookmarkEnd w:id="512"/>
      <w:bookmarkEnd w:id="513"/>
      <w:bookmarkEnd w:id="514"/>
      <w:bookmarkEnd w:id="515"/>
      <w:bookmarkEnd w:id="516"/>
      <w:bookmarkEnd w:id="517"/>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18" w:name="OR_signature_key_update"/>
      <w:bookmarkEnd w:id="518"/>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7D3123">
      <w:pPr>
        <w:pStyle w:val="Heading3"/>
      </w:pPr>
      <w:bookmarkStart w:id="519" w:name="_Toc23348144"/>
      <w:bookmarkStart w:id="520" w:name="_Toc535912441"/>
      <w:bookmarkStart w:id="521" w:name="_Toc329913262"/>
      <w:bookmarkStart w:id="522" w:name="_Toc330092898"/>
      <w:bookmarkStart w:id="523" w:name="_Toc330181327"/>
      <w:bookmarkStart w:id="524" w:name="_Toc330191306"/>
      <w:bookmarkStart w:id="525" w:name="_Toc330192778"/>
      <w:bookmarkStart w:id="526" w:name="_Toc331903381"/>
      <w:bookmarkStart w:id="527" w:name="_Toc332447520"/>
      <w:bookmarkStart w:id="528" w:name="_Toc388440340"/>
      <w:bookmarkStart w:id="529" w:name="_Toc392382764"/>
      <w:r w:rsidRPr="00D81166">
        <w:t>Controlling Which Users Can Enter and Sign Medication Orders</w:t>
      </w:r>
      <w:bookmarkEnd w:id="519"/>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77777777" w:rsidR="00170113" w:rsidRPr="00D81166" w:rsidRDefault="00170113" w:rsidP="005E28ED">
      <w:pPr>
        <w:pStyle w:val="Bullet"/>
        <w:rPr>
          <w:rFonts w:eastAsia="MS Mincho"/>
        </w:rPr>
      </w:pPr>
      <w:r w:rsidRPr="00D81166">
        <w:rPr>
          <w:rFonts w:eastAsia="MS Mincho"/>
        </w:rPr>
        <w:t>CPRS parameters</w:t>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982E7C" w:rsidRDefault="00CA45A0" w:rsidP="003165A7">
      <w:pPr>
        <w:pStyle w:val="Heading4"/>
      </w:pPr>
      <w:r w:rsidRPr="00982E7C">
        <w:t>The provider key</w:t>
      </w:r>
    </w:p>
    <w:p w14:paraId="4DA3682B" w14:textId="77777777" w:rsidR="00170113" w:rsidRPr="00D81166" w:rsidRDefault="00CA45A0" w:rsidP="00982E7C">
      <w:r w:rsidRPr="00D81166">
        <w:t xml:space="preserve">The “authorized to write meds” entry in the NEW PERSON file (200). </w:t>
      </w:r>
    </w:p>
    <w:p w14:paraId="10E0279E" w14:textId="77777777" w:rsidR="00CA45A0" w:rsidRPr="00D81166" w:rsidRDefault="00170113" w:rsidP="00982E7C">
      <w:r w:rsidRPr="00D81166">
        <w:t xml:space="preserve">To place outpatient controlled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 or a Detox/Maintenance number.</w:t>
      </w:r>
    </w:p>
    <w:p w14:paraId="025CA4C1" w14:textId="77777777" w:rsidR="00AE4F65" w:rsidRPr="00D81166" w:rsidRDefault="00AE4F65" w:rsidP="00982E7C">
      <w:r w:rsidRPr="00D81166">
        <w:t>To further control orders for outpatient controlled substances, sites have the ability to specify for which controlled substances pharmacy schedules a provider may write medication orders.</w:t>
      </w:r>
    </w:p>
    <w:p w14:paraId="43341374" w14:textId="019BA438" w:rsidR="00CA45A0" w:rsidRPr="00D81166" w:rsidRDefault="00B228BB" w:rsidP="00982E7C">
      <w:r w:rsidRPr="00D81166">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Default="00190961" w:rsidP="00982E7C">
      <w:r>
        <w:br w:type="page"/>
      </w:r>
    </w:p>
    <w:p w14:paraId="3FDB114C" w14:textId="66ABC811" w:rsidR="00CA45A0" w:rsidRPr="00D81166" w:rsidRDefault="00CA45A0" w:rsidP="00982E7C">
      <w:r w:rsidRPr="00D81166">
        <w:lastRenderedPageBreak/>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OR OREMAS NON-VA MED ORDERS—This parameter controls whether OREMAS holders can enter Non-VA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key </w:t>
      </w:r>
      <w:r w:rsidR="00CD10A8">
        <w:rPr>
          <w:rFonts w:eastAsia="MS Mincho"/>
        </w:rPr>
        <w:t>.</w:t>
      </w:r>
    </w:p>
    <w:p w14:paraId="462723BD" w14:textId="60AB671E"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p>
    <w:p w14:paraId="6692EE83" w14:textId="77777777" w:rsidR="00CA45A0" w:rsidRPr="00D81166" w:rsidRDefault="00CA45A0" w:rsidP="007D3123">
      <w:pPr>
        <w:pStyle w:val="Heading3"/>
      </w:pPr>
      <w:bookmarkStart w:id="530" w:name="_Toc23348145"/>
      <w:r w:rsidRPr="00D81166">
        <w:t>Order Entry Signature</w:t>
      </w:r>
      <w:bookmarkEnd w:id="520"/>
      <w:r w:rsidRPr="00D81166">
        <w:t xml:space="preserve"> </w:t>
      </w:r>
      <w:bookmarkEnd w:id="521"/>
      <w:bookmarkEnd w:id="522"/>
      <w:bookmarkEnd w:id="523"/>
      <w:bookmarkEnd w:id="524"/>
      <w:bookmarkEnd w:id="525"/>
      <w:bookmarkEnd w:id="526"/>
      <w:bookmarkEnd w:id="527"/>
      <w:r w:rsidRPr="00D81166">
        <w:t>Keys</w:t>
      </w:r>
      <w:bookmarkEnd w:id="530"/>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3675A">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orders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t>Allows holders to electronically sign orders; available to service immediately</w:t>
      </w:r>
    </w:p>
    <w:p w14:paraId="3CFAE442" w14:textId="77777777" w:rsidR="00CA45A0" w:rsidRPr="00D81166" w:rsidRDefault="00CA45A0" w:rsidP="00D3675A">
      <w:pPr>
        <w:pStyle w:val="Heading4"/>
      </w:pPr>
      <w:r w:rsidRPr="00D81166">
        <w:lastRenderedPageBreak/>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orders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Releases orders to service for immediate action</w:t>
      </w:r>
    </w:p>
    <w:p w14:paraId="2D7B6B2B" w14:textId="77777777" w:rsidR="00CA45A0" w:rsidRPr="00D81166" w:rsidRDefault="00CA45A0" w:rsidP="00D3675A">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chart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Releases orders to service for immediate action</w:t>
      </w:r>
    </w:p>
    <w:p w14:paraId="7A92CC8C" w14:textId="77777777" w:rsidR="005C2DA5" w:rsidRPr="002E12C4" w:rsidRDefault="008C12B5" w:rsidP="001E64D9">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74789D">
      <w:pPr>
        <w:pStyle w:val="CPRS-NumberedList0"/>
        <w:numPr>
          <w:ilvl w:val="0"/>
          <w:numId w:val="121"/>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74789D">
      <w:pPr>
        <w:pStyle w:val="CPRS-NumberedList0"/>
        <w:numPr>
          <w:ilvl w:val="0"/>
          <w:numId w:val="121"/>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74789D">
      <w:pPr>
        <w:pStyle w:val="CPRS-NumberedList0"/>
        <w:numPr>
          <w:ilvl w:val="0"/>
          <w:numId w:val="121"/>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74789D">
      <w:pPr>
        <w:pStyle w:val="CPRS-NumberedList0"/>
        <w:numPr>
          <w:ilvl w:val="0"/>
          <w:numId w:val="121"/>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74789D">
      <w:pPr>
        <w:pStyle w:val="CPRS-NumberedList0"/>
        <w:numPr>
          <w:ilvl w:val="0"/>
          <w:numId w:val="121"/>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74789D">
      <w:pPr>
        <w:pStyle w:val="CPRS-NumberedList0"/>
        <w:numPr>
          <w:ilvl w:val="0"/>
          <w:numId w:val="121"/>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74789D">
      <w:pPr>
        <w:pStyle w:val="CPRS-NumberedList0"/>
        <w:numPr>
          <w:ilvl w:val="0"/>
          <w:numId w:val="121"/>
        </w:numPr>
      </w:pPr>
      <w:r w:rsidRPr="00D81166">
        <w:t>To give the key to additional users, continue typing the users’ names and pressing &lt;Enter&gt;.</w:t>
      </w:r>
    </w:p>
    <w:p w14:paraId="672C8E46" w14:textId="77777777" w:rsidR="005C2DA5" w:rsidRPr="00D81166" w:rsidRDefault="005C2DA5" w:rsidP="0074789D">
      <w:pPr>
        <w:pStyle w:val="CPRS-NumberedList0"/>
        <w:numPr>
          <w:ilvl w:val="0"/>
          <w:numId w:val="121"/>
        </w:numPr>
      </w:pPr>
      <w:r w:rsidRPr="00D81166">
        <w:t>When finished giving keys, press &lt;Enter&gt; at the Select HOLDER prompt to exit.</w:t>
      </w:r>
    </w:p>
    <w:p w14:paraId="44CB6507" w14:textId="67E76783" w:rsidR="008C12B5" w:rsidRPr="00D81166" w:rsidRDefault="005C2DA5" w:rsidP="0074789D">
      <w:pPr>
        <w:pStyle w:val="CPRS-NumberedList0"/>
        <w:numPr>
          <w:ilvl w:val="0"/>
          <w:numId w:val="121"/>
        </w:numPr>
      </w:pPr>
      <w:r w:rsidRPr="00D81166">
        <w:t>If necessary, type N and press &lt;Enter&gt; at the Edit Holders prompt to exit the Allocate OE/RR Key option.</w:t>
      </w:r>
      <w:bookmarkStart w:id="531" w:name="_Toc535912442"/>
      <w:bookmarkEnd w:id="528"/>
      <w:bookmarkEnd w:id="529"/>
    </w:p>
    <w:p w14:paraId="49EF9CC7" w14:textId="77777777" w:rsidR="005C2DA5" w:rsidRPr="00D81166" w:rsidRDefault="005C2DA5" w:rsidP="005E28ED">
      <w:pPr>
        <w:pStyle w:val="TableHeading"/>
      </w:pPr>
      <w:r w:rsidRPr="00D81166">
        <w:rPr>
          <w:rStyle w:val="CPRSH4Char"/>
        </w:rPr>
        <w:br w:type="page"/>
      </w:r>
      <w:r w:rsidR="008C12B5" w:rsidRPr="00D81166">
        <w:lastRenderedPageBreak/>
        <w:t>Example of allocating signature</w:t>
      </w:r>
      <w:r w:rsidRPr="00D81166">
        <w:t xml:space="preserve"> keys</w:t>
      </w:r>
    </w:p>
    <w:p w14:paraId="085E52F7" w14:textId="77777777" w:rsidR="005C2DA5" w:rsidRPr="00D81166" w:rsidRDefault="005C2DA5">
      <w:pPr>
        <w:pStyle w:val="DISPLAY-Normalize"/>
      </w:pPr>
      <w:r w:rsidRPr="00D81166">
        <w:t xml:space="preserve">Select OPTION NAME: ORCL MENU       Clinical Coordinator's Menu     </w:t>
      </w:r>
      <w:proofErr w:type="spellStart"/>
      <w:r w:rsidRPr="00D81166">
        <w:t>menu</w:t>
      </w:r>
      <w:proofErr w:type="spellEnd"/>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32" w:name="_Toc408723873"/>
      <w:r w:rsidRPr="00D81166">
        <w:t>KEY: ORES</w:t>
      </w:r>
      <w:bookmarkEnd w:id="532"/>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33" w:name="_Toc408723874"/>
      <w:r w:rsidRPr="00D81166">
        <w:t>This key is given to users that are authorized to write orders in</w:t>
      </w:r>
      <w:bookmarkEnd w:id="533"/>
    </w:p>
    <w:p w14:paraId="133B70A1" w14:textId="77777777" w:rsidR="005C2DA5" w:rsidRPr="00D81166" w:rsidRDefault="005C2DA5">
      <w:pPr>
        <w:pStyle w:val="DISPLAY-Normalize"/>
      </w:pPr>
      <w:bookmarkStart w:id="534" w:name="_Toc408723875"/>
      <w:r w:rsidRPr="00D81166">
        <w:t>the chart.  Users with this key can verify with their electronic</w:t>
      </w:r>
      <w:bookmarkEnd w:id="534"/>
    </w:p>
    <w:p w14:paraId="6A5C792C" w14:textId="77777777" w:rsidR="005C2DA5" w:rsidRPr="00D81166" w:rsidRDefault="005C2DA5">
      <w:pPr>
        <w:pStyle w:val="DISPLAY-Normalize"/>
      </w:pPr>
      <w:bookmarkStart w:id="535" w:name="_Toc408723876"/>
      <w:r w:rsidRPr="00D81166">
        <w:t>signature patient orders.</w:t>
      </w:r>
      <w:bookmarkEnd w:id="535"/>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36" w:name="_Toc408723877"/>
      <w:r w:rsidRPr="00D81166">
        <w:t>This key is typically given to licensed Physicians.</w:t>
      </w:r>
      <w:bookmarkEnd w:id="536"/>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37" w:name="_Toc408723878"/>
      <w:r w:rsidRPr="00D81166">
        <w:t>Orders entered by users with this key can be released to the ancillary</w:t>
      </w:r>
      <w:bookmarkEnd w:id="537"/>
    </w:p>
    <w:p w14:paraId="638E4C09" w14:textId="77777777" w:rsidR="005C2DA5" w:rsidRPr="00D81166" w:rsidRDefault="005C2DA5">
      <w:pPr>
        <w:pStyle w:val="DISPLAY-Normalize"/>
      </w:pPr>
      <w:bookmarkStart w:id="538" w:name="_Toc408723879"/>
      <w:r w:rsidRPr="00D81166">
        <w:t>service for immediate action.</w:t>
      </w:r>
      <w:bookmarkEnd w:id="538"/>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39" w:name="_Toc408723880"/>
      <w:r w:rsidRPr="00D81166">
        <w:t>DO NOT give users both the ORES key and the ORELSE key.</w:t>
      </w:r>
      <w:bookmarkEnd w:id="539"/>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40" w:name="_Toc408723881"/>
      <w:r w:rsidRPr="00D81166">
        <w:t xml:space="preserve">Edit Holders? Yes// </w:t>
      </w:r>
      <w:r w:rsidRPr="00D81166">
        <w:rPr>
          <w:b/>
        </w:rPr>
        <w:t>&lt;Enter&gt;</w:t>
      </w:r>
      <w:r w:rsidRPr="00D81166">
        <w:t xml:space="preserve">   (Yes)</w:t>
      </w:r>
      <w:bookmarkEnd w:id="540"/>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41" w:name="_Toc408723882"/>
      <w:r w:rsidRPr="00D81166">
        <w:t xml:space="preserve">Select HOLDER: </w:t>
      </w:r>
      <w:bookmarkEnd w:id="541"/>
      <w:r w:rsidR="00D86F3C" w:rsidRPr="00D81166">
        <w:rPr>
          <w:b/>
        </w:rPr>
        <w:t>CPRSPROVIDER,ONE</w:t>
      </w:r>
    </w:p>
    <w:p w14:paraId="33290E9E" w14:textId="77777777" w:rsidR="005C2DA5" w:rsidRPr="00D81166" w:rsidRDefault="005C2DA5">
      <w:pPr>
        <w:pStyle w:val="DISPLAY-Normalize"/>
      </w:pPr>
      <w:r w:rsidRPr="00D81166">
        <w:t xml:space="preserve">               </w:t>
      </w:r>
      <w:bookmarkStart w:id="542" w:name="_Toc408723883"/>
      <w:r w:rsidRPr="00D81166">
        <w:t>Added.</w:t>
      </w:r>
      <w:bookmarkEnd w:id="542"/>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43" w:name="_Toc408723884"/>
      <w:r w:rsidRPr="00D81166">
        <w:t xml:space="preserve">Select HOLDER: </w:t>
      </w:r>
      <w:r w:rsidRPr="00D81166">
        <w:rPr>
          <w:b/>
        </w:rPr>
        <w:t>&lt;Enter&gt;</w:t>
      </w:r>
      <w:bookmarkEnd w:id="543"/>
    </w:p>
    <w:p w14:paraId="3C32C9A4" w14:textId="77777777" w:rsidR="005C2DA5" w:rsidRPr="00D81166" w:rsidRDefault="005C2DA5">
      <w:pPr>
        <w:pStyle w:val="DISPLAY-Normalize"/>
      </w:pPr>
      <w:bookmarkStart w:id="544" w:name="_Toc408723885"/>
      <w:r w:rsidRPr="00D81166">
        <w:t>==============================================================================</w:t>
      </w:r>
      <w:bookmarkEnd w:id="544"/>
    </w:p>
    <w:p w14:paraId="036E5A38" w14:textId="77777777" w:rsidR="005C2DA5" w:rsidRPr="00D81166" w:rsidRDefault="005C2DA5">
      <w:pPr>
        <w:pStyle w:val="DISPLAY-Normalize"/>
      </w:pPr>
      <w:bookmarkStart w:id="545" w:name="_Toc408723886"/>
      <w:r w:rsidRPr="00D81166">
        <w:t>KEY: ORELSE</w:t>
      </w:r>
      <w:bookmarkEnd w:id="545"/>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46" w:name="_Toc408723887"/>
      <w:r w:rsidRPr="00D81166">
        <w:t>This key is given to users that are authorized to release doctors</w:t>
      </w:r>
      <w:bookmarkEnd w:id="546"/>
    </w:p>
    <w:p w14:paraId="59A0DE32" w14:textId="77777777" w:rsidR="005C2DA5" w:rsidRPr="00D81166" w:rsidRDefault="005C2DA5">
      <w:pPr>
        <w:pStyle w:val="DISPLAY-Normalize"/>
      </w:pPr>
      <w:bookmarkStart w:id="547" w:name="_Toc408723888"/>
      <w:r w:rsidRPr="00D81166">
        <w:t>orders to an ancillary service for action.</w:t>
      </w:r>
      <w:bookmarkEnd w:id="547"/>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48" w:name="_Toc408723889"/>
      <w:r w:rsidRPr="00D81166">
        <w:t>This key is typically given to Nurses.</w:t>
      </w:r>
      <w:bookmarkEnd w:id="548"/>
    </w:p>
    <w:p w14:paraId="28FBB2CF" w14:textId="77777777" w:rsidR="005C2DA5" w:rsidRPr="00D81166" w:rsidRDefault="005C2DA5">
      <w:pPr>
        <w:pStyle w:val="DISPLAY-Normalize"/>
      </w:pPr>
      <w:bookmarkStart w:id="549" w:name="_Toc408723890"/>
      <w:r w:rsidRPr="00D81166">
        <w:t>Users with this key are allowed to put verbal orders in the system</w:t>
      </w:r>
      <w:bookmarkEnd w:id="549"/>
    </w:p>
    <w:p w14:paraId="5B076705" w14:textId="77777777" w:rsidR="005C2DA5" w:rsidRPr="00D81166" w:rsidRDefault="005C2DA5">
      <w:pPr>
        <w:pStyle w:val="DISPLAY-Normalize"/>
      </w:pPr>
      <w:bookmarkStart w:id="550" w:name="_Toc408723891"/>
      <w:r w:rsidRPr="00D81166">
        <w:t>and release them to the service for action.</w:t>
      </w:r>
      <w:bookmarkEnd w:id="550"/>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51" w:name="_Toc408723892"/>
      <w:r w:rsidRPr="00D81166">
        <w:t>DO NOT give users both the ORES key and the ORELSE key.</w:t>
      </w:r>
      <w:bookmarkEnd w:id="551"/>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52" w:name="_Toc408723893"/>
      <w:r w:rsidRPr="00D81166">
        <w:t xml:space="preserve">Edit Holders? Yes// </w:t>
      </w:r>
      <w:r w:rsidRPr="00D81166">
        <w:rPr>
          <w:b/>
        </w:rPr>
        <w:t>&lt;Enter&gt;</w:t>
      </w:r>
      <w:r w:rsidRPr="00D81166">
        <w:t xml:space="preserve">  (Yes)</w:t>
      </w:r>
      <w:bookmarkEnd w:id="552"/>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553" w:name="_Toc408723894"/>
      <w:r w:rsidRPr="00D81166">
        <w:t xml:space="preserve">Select HOLDER: </w:t>
      </w:r>
      <w:r w:rsidR="00D86F3C" w:rsidRPr="00D81166">
        <w:rPr>
          <w:b/>
        </w:rPr>
        <w:t>CPRSPROVIDER,SIXNURSE</w:t>
      </w:r>
      <w:r w:rsidRPr="00D81166">
        <w:rPr>
          <w:b/>
        </w:rPr>
        <w:t xml:space="preserve"> </w:t>
      </w:r>
      <w:r w:rsidRPr="00D81166">
        <w:t xml:space="preserve">        BC</w:t>
      </w:r>
      <w:bookmarkEnd w:id="553"/>
      <w:r w:rsidRPr="00D81166">
        <w:t xml:space="preserve">       </w:t>
      </w:r>
    </w:p>
    <w:p w14:paraId="2F25BB5F" w14:textId="77777777" w:rsidR="005C2DA5" w:rsidRPr="00D81166" w:rsidRDefault="005C2DA5">
      <w:pPr>
        <w:pStyle w:val="DISPLAY-Normalize"/>
      </w:pPr>
      <w:r w:rsidRPr="00D81166">
        <w:t xml:space="preserve">                </w:t>
      </w:r>
      <w:bookmarkStart w:id="554" w:name="_Toc408723895"/>
      <w:r w:rsidRPr="00D81166">
        <w:t>Added.</w:t>
      </w:r>
      <w:bookmarkEnd w:id="554"/>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555" w:name="_Toc408723896"/>
      <w:r w:rsidRPr="00D81166">
        <w:t xml:space="preserve">Select HOLDER: </w:t>
      </w:r>
      <w:r w:rsidRPr="00D81166">
        <w:rPr>
          <w:b/>
        </w:rPr>
        <w:t>&lt;Enter&gt;</w:t>
      </w:r>
      <w:bookmarkEnd w:id="555"/>
    </w:p>
    <w:p w14:paraId="58D1E120" w14:textId="77777777" w:rsidR="005C2DA5" w:rsidRPr="00D81166" w:rsidRDefault="005C2DA5">
      <w:pPr>
        <w:pStyle w:val="DISPLAY-Normalize"/>
      </w:pPr>
      <w:bookmarkStart w:id="556" w:name="_Toc408723897"/>
      <w:r w:rsidRPr="00D81166">
        <w:t>==============================================================================</w:t>
      </w:r>
      <w:bookmarkEnd w:id="556"/>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557" w:name="_Toc408723898"/>
      <w:r w:rsidRPr="00D81166">
        <w:t>KEY: OREMAS</w:t>
      </w:r>
      <w:bookmarkEnd w:id="557"/>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558" w:name="_Toc408723899"/>
      <w:r w:rsidRPr="00D81166">
        <w:t>This is the key given to MAS Ward Clerks.  It allows the user to</w:t>
      </w:r>
      <w:bookmarkEnd w:id="558"/>
    </w:p>
    <w:p w14:paraId="2D288EDD" w14:textId="77777777" w:rsidR="005C2DA5" w:rsidRPr="00D81166" w:rsidRDefault="005C2DA5">
      <w:pPr>
        <w:pStyle w:val="DISPLAY-Normalize"/>
      </w:pPr>
      <w:bookmarkStart w:id="559" w:name="_Toc408723900"/>
      <w:r w:rsidRPr="00D81166">
        <w:t>specify patient orders as 'signed on chart' when entered, which</w:t>
      </w:r>
      <w:bookmarkEnd w:id="559"/>
      <w:r w:rsidRPr="00D81166">
        <w:t xml:space="preserve"> </w:t>
      </w:r>
    </w:p>
    <w:p w14:paraId="07FD788C" w14:textId="77777777" w:rsidR="005C2DA5" w:rsidRPr="00D81166" w:rsidRDefault="005C2DA5">
      <w:pPr>
        <w:pStyle w:val="DISPLAY-Normalize"/>
      </w:pPr>
      <w:bookmarkStart w:id="560" w:name="_Toc408723901"/>
      <w:r w:rsidRPr="00D81166">
        <w:t>releases the orders to the service for action.  Users with this</w:t>
      </w:r>
      <w:bookmarkEnd w:id="560"/>
    </w:p>
    <w:p w14:paraId="2206588B" w14:textId="77777777" w:rsidR="005C2DA5" w:rsidRPr="00D81166" w:rsidRDefault="005C2DA5">
      <w:pPr>
        <w:pStyle w:val="DISPLAY-Normalize"/>
      </w:pPr>
      <w:bookmarkStart w:id="561" w:name="_Toc408723902"/>
      <w:r w:rsidRPr="00D81166">
        <w:t>key are not allowed to put verbal orders in the system.</w:t>
      </w:r>
      <w:bookmarkEnd w:id="561"/>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562" w:name="_Toc408723903"/>
      <w:r w:rsidRPr="00D81166">
        <w:t xml:space="preserve">Edit Holders? Yes// </w:t>
      </w:r>
      <w:r w:rsidRPr="00D81166">
        <w:rPr>
          <w:b/>
        </w:rPr>
        <w:t>Y</w:t>
      </w:r>
      <w:r w:rsidRPr="00D81166">
        <w:t xml:space="preserve">  (Yes)</w:t>
      </w:r>
      <w:bookmarkEnd w:id="562"/>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563" w:name="_Toc408723904"/>
      <w:r w:rsidRPr="00D81166">
        <w:t xml:space="preserve">Select HOLDER: </w:t>
      </w:r>
      <w:r w:rsidR="00D86F3C" w:rsidRPr="00D81166">
        <w:rPr>
          <w:b/>
        </w:rPr>
        <w:t>CPRSPROVIDER,TENCLERK</w:t>
      </w:r>
      <w:r w:rsidRPr="00D81166">
        <w:t xml:space="preserve">         SBW</w:t>
      </w:r>
      <w:bookmarkEnd w:id="563"/>
      <w:r w:rsidRPr="00D81166">
        <w:t xml:space="preserve">          </w:t>
      </w:r>
    </w:p>
    <w:p w14:paraId="5657BCE3" w14:textId="77777777" w:rsidR="005C2DA5" w:rsidRPr="00D81166" w:rsidRDefault="005C2DA5">
      <w:pPr>
        <w:pStyle w:val="DISPLAY-Normalize"/>
      </w:pPr>
      <w:r w:rsidRPr="00D81166">
        <w:t xml:space="preserve">               </w:t>
      </w:r>
      <w:bookmarkStart w:id="564" w:name="_Toc408723905"/>
      <w:r w:rsidRPr="00D81166">
        <w:t>Added.</w:t>
      </w:r>
      <w:bookmarkEnd w:id="564"/>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565" w:name="_Toc408723906"/>
      <w:r w:rsidRPr="00D81166">
        <w:t xml:space="preserve">Select HOLDER: </w:t>
      </w:r>
      <w:r w:rsidRPr="00D81166">
        <w:rPr>
          <w:b/>
        </w:rPr>
        <w:t>&lt;Enter&gt;</w:t>
      </w:r>
      <w:bookmarkEnd w:id="565"/>
    </w:p>
    <w:p w14:paraId="1D69B176" w14:textId="77777777" w:rsidR="005C2DA5" w:rsidRPr="00D81166" w:rsidRDefault="005C2DA5">
      <w:pPr>
        <w:pStyle w:val="DISPLAY-Normalize"/>
      </w:pPr>
      <w:r w:rsidRPr="00D81166">
        <w:t>===============================================================================</w:t>
      </w:r>
    </w:p>
    <w:p w14:paraId="270DAC7F" w14:textId="77777777" w:rsidR="00CA45A0" w:rsidRPr="00D81166" w:rsidRDefault="00CA45A0" w:rsidP="007D3123">
      <w:pPr>
        <w:pStyle w:val="Heading3"/>
      </w:pPr>
      <w:bookmarkStart w:id="566" w:name="_Toc23348146"/>
      <w:bookmarkStart w:id="567" w:name="_Toc12160382"/>
      <w:r w:rsidRPr="00D81166">
        <w:lastRenderedPageBreak/>
        <w:t>Group Note Entry Keys</w:t>
      </w:r>
      <w:bookmarkEnd w:id="566"/>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568" w:name="Group_note_access_locations"/>
      <w:bookmarkEnd w:id="568"/>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69675568"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hyperlink r:id="rId25" w:history="1">
        <w:r w:rsidRPr="00190961">
          <w:rPr>
            <w:rStyle w:val="Hyperlink"/>
            <w:rFonts w:ascii="Times New Roman" w:hAnsi="Times New Roman"/>
            <w:sz w:val="22"/>
          </w:rPr>
          <w:t>http://www.va.gov/vdl/</w:t>
        </w:r>
      </w:hyperlink>
      <w:r w:rsidRPr="00190961">
        <w:rPr>
          <w:rFonts w:ascii="Times New Roman" w:hAnsi="Times New Roman"/>
          <w:sz w:val="22"/>
        </w:rPr>
        <w:t xml:space="preserve">). </w:t>
      </w:r>
    </w:p>
    <w:p w14:paraId="011EB0C9" w14:textId="77777777" w:rsidR="005C2DA5" w:rsidRPr="00D81166" w:rsidRDefault="005C2DA5" w:rsidP="007D3123">
      <w:pPr>
        <w:pStyle w:val="Heading3"/>
      </w:pPr>
      <w:bookmarkStart w:id="569" w:name="_Toc23348147"/>
      <w:r w:rsidRPr="00D81166">
        <w:t>CPRS Tab Access and Reports-Only Access</w:t>
      </w:r>
      <w:bookmarkEnd w:id="567"/>
      <w:bookmarkEnd w:id="569"/>
    </w:p>
    <w:p w14:paraId="1170C918" w14:textId="77777777" w:rsidR="005C2DA5" w:rsidRPr="00D81166" w:rsidRDefault="005C2DA5" w:rsidP="00190961">
      <w:r w:rsidRPr="00D81166">
        <w:t>To</w:t>
      </w:r>
      <w:bookmarkStart w:id="570" w:name="CPRS_Tab_Access_and_Read_Only_Access"/>
      <w:bookmarkEnd w:id="570"/>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571" w:name="Core_and_Report_tab_access"/>
      <w:bookmarkEnd w:id="571"/>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time period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are</w:t>
      </w:r>
    </w:p>
    <w:p w14:paraId="1986B809" w14:textId="77777777" w:rsidR="005C2DA5" w:rsidRPr="00D81166" w:rsidRDefault="005C2DA5" w:rsidP="005F0AEF">
      <w:pPr>
        <w:pStyle w:val="CPRScapture"/>
        <w:ind w:left="0"/>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ind w:left="0"/>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 xml:space="preserve">which patients they can select (No)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t>Reports Tab Access for All Patients</w:t>
      </w:r>
      <w:r w:rsidRPr="00FD3F9C">
        <w:rPr>
          <w:szCs w:val="22"/>
        </w:rPr>
        <w:t xml:space="preserve"> – The user can see all patients (No), but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site </w:t>
      </w:r>
    </w:p>
    <w:p w14:paraId="61739F7A" w14:textId="77777777" w:rsidR="00B41CCE" w:rsidRPr="00FD3F9C" w:rsidRDefault="00B41CCE" w:rsidP="00B41CCE">
      <w:pPr>
        <w:pStyle w:val="CPRSBullets"/>
        <w:rPr>
          <w:rFonts w:eastAsia="MS Mincho"/>
          <w:szCs w:val="22"/>
        </w:rPr>
      </w:pPr>
      <w:r w:rsidRPr="00FD3F9C">
        <w:rPr>
          <w:rFonts w:eastAsia="MS Mincho"/>
          <w:szCs w:val="22"/>
        </w:rPr>
        <w:lastRenderedPageBreak/>
        <w:t>does not assign tabs (COR or RPT)</w:t>
      </w:r>
      <w:r w:rsidR="007B3DFA" w:rsidRPr="00FD3F9C">
        <w:rPr>
          <w:rFonts w:eastAsia="MS Mincho"/>
          <w:szCs w:val="22"/>
        </w:rPr>
        <w:t xml:space="preserve"> or the setting has expired</w:t>
      </w:r>
    </w:p>
    <w:p w14:paraId="2BB9F439" w14:textId="77777777" w:rsidR="00B41CCE" w:rsidRPr="00FD3F9C" w:rsidRDefault="00B41CCE" w:rsidP="00B41CCE">
      <w:pPr>
        <w:pStyle w:val="CPRSBullets"/>
        <w:rPr>
          <w:rFonts w:eastAsia="MS Mincho"/>
          <w:szCs w:val="22"/>
        </w:rPr>
      </w:pPr>
      <w:r w:rsidRPr="00FD3F9C">
        <w:rPr>
          <w:rFonts w:eastAsia="MS Mincho"/>
          <w:szCs w:val="22"/>
        </w:rPr>
        <w:t>does not answer Yes or No to patient list restriction</w:t>
      </w:r>
    </w:p>
    <w:p w14:paraId="44D8E317" w14:textId="24F3C41D" w:rsidR="00944448" w:rsidRPr="00FD3F9C" w:rsidRDefault="00B41CCE" w:rsidP="005F0AEF">
      <w:pPr>
        <w:pStyle w:val="CPRSBullets"/>
        <w:rPr>
          <w:rFonts w:eastAsia="MS Mincho"/>
          <w:szCs w:val="22"/>
        </w:rPr>
      </w:pPr>
      <w:r w:rsidRPr="00FD3F9C">
        <w:rPr>
          <w:rFonts w:eastAsia="MS Mincho"/>
          <w:szCs w:val="22"/>
        </w:rPr>
        <w:t>answer</w:t>
      </w:r>
      <w:r w:rsidR="00944448" w:rsidRPr="00FD3F9C">
        <w:rPr>
          <w:rFonts w:eastAsia="MS Mincho"/>
          <w:szCs w:val="22"/>
        </w:rPr>
        <w:t>s</w:t>
      </w:r>
      <w:r w:rsidRPr="00FD3F9C">
        <w:rPr>
          <w:rFonts w:eastAsia="MS Mincho"/>
          <w:szCs w:val="22"/>
        </w:rPr>
        <w:t xml:space="preserve"> Yes to patient list restriction, but does not assign a patient list</w:t>
      </w:r>
      <w:bookmarkStart w:id="572" w:name="_Toc12160383"/>
    </w:p>
    <w:p w14:paraId="4F8CB628" w14:textId="5321F092" w:rsidR="00F74DF7" w:rsidRPr="00D81166" w:rsidRDefault="00F74DF7" w:rsidP="004C3008">
      <w:pPr>
        <w:pStyle w:val="TableHeading"/>
      </w:pPr>
      <w:r w:rsidRPr="00D81166">
        <w:t>The following table is for reference only and shows all possible combination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980"/>
        <w:gridCol w:w="2160"/>
        <w:gridCol w:w="3281"/>
      </w:tblGrid>
      <w:tr w:rsidR="00944448" w:rsidRPr="00D81166" w14:paraId="0A7FE894" w14:textId="77777777" w:rsidTr="001325C8">
        <w:tc>
          <w:tcPr>
            <w:tcW w:w="1440" w:type="dxa"/>
            <w:shd w:val="clear" w:color="auto" w:fill="E7E6E6" w:themeFill="background2"/>
            <w:vAlign w:val="bottom"/>
          </w:tcPr>
          <w:p w14:paraId="6434FD56" w14:textId="77777777" w:rsidR="00944448" w:rsidRPr="00D81166" w:rsidRDefault="00944448" w:rsidP="005E28ED">
            <w:pPr>
              <w:pStyle w:val="TableHeading"/>
              <w:rPr>
                <w:rFonts w:eastAsia="MS Mincho" w:hint="eastAsia"/>
              </w:rPr>
            </w:pPr>
            <w:r w:rsidRPr="00D81166">
              <w:rPr>
                <w:rFonts w:eastAsia="MS Mincho"/>
              </w:rPr>
              <w:t>Restrict Patient List?</w:t>
            </w:r>
          </w:p>
        </w:tc>
        <w:tc>
          <w:tcPr>
            <w:tcW w:w="1980" w:type="dxa"/>
            <w:shd w:val="clear" w:color="auto" w:fill="E7E6E6" w:themeFill="background2"/>
            <w:vAlign w:val="bottom"/>
          </w:tcPr>
          <w:p w14:paraId="5FE7C028" w14:textId="77777777" w:rsidR="00944448" w:rsidRPr="00D81166" w:rsidRDefault="00944448" w:rsidP="005E28ED">
            <w:pPr>
              <w:pStyle w:val="TableHeading"/>
              <w:rPr>
                <w:rFonts w:eastAsia="MS Mincho" w:hint="eastAsia"/>
              </w:rPr>
            </w:pPr>
            <w:r w:rsidRPr="00D81166">
              <w:rPr>
                <w:rFonts w:eastAsia="MS Mincho"/>
              </w:rPr>
              <w:t>OE/RR Team List</w:t>
            </w:r>
          </w:p>
        </w:tc>
        <w:tc>
          <w:tcPr>
            <w:tcW w:w="2160" w:type="dxa"/>
            <w:shd w:val="clear" w:color="auto" w:fill="E7E6E6" w:themeFill="background2"/>
            <w:vAlign w:val="bottom"/>
          </w:tcPr>
          <w:p w14:paraId="58C3984B" w14:textId="77777777" w:rsidR="00944448" w:rsidRPr="00D81166" w:rsidRDefault="00944448" w:rsidP="005E28ED">
            <w:pPr>
              <w:pStyle w:val="TableHeading"/>
              <w:rPr>
                <w:rFonts w:eastAsia="MS Mincho" w:hint="eastAsia"/>
              </w:rPr>
            </w:pPr>
            <w:r w:rsidRPr="00D81166">
              <w:rPr>
                <w:rFonts w:eastAsia="MS Mincho"/>
              </w:rPr>
              <w:t>Tabs Assigned</w:t>
            </w:r>
          </w:p>
        </w:tc>
        <w:tc>
          <w:tcPr>
            <w:tcW w:w="3281" w:type="dxa"/>
            <w:shd w:val="clear" w:color="auto" w:fill="E7E6E6" w:themeFill="background2"/>
            <w:vAlign w:val="bottom"/>
          </w:tcPr>
          <w:p w14:paraId="62B66650" w14:textId="77777777" w:rsidR="00944448" w:rsidRPr="00D81166" w:rsidRDefault="00944448" w:rsidP="005E28ED">
            <w:pPr>
              <w:pStyle w:val="TableHeading"/>
              <w:rPr>
                <w:rFonts w:eastAsia="MS Mincho" w:hint="eastAsia"/>
              </w:rPr>
            </w:pPr>
            <w:r w:rsidRPr="00D81166">
              <w:rPr>
                <w:rFonts w:eastAsia="MS Mincho"/>
              </w:rPr>
              <w:t>Result</w:t>
            </w:r>
          </w:p>
        </w:tc>
      </w:tr>
      <w:tr w:rsidR="00944448" w:rsidRPr="00D81166" w14:paraId="19715147" w14:textId="77777777" w:rsidTr="001325C8">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1325C8">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1325C8">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1325C8">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1325C8">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1325C8">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1325C8">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1325C8">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1325C8">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1325C8">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1325C8">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1325C8">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3675A">
      <w:pPr>
        <w:pStyle w:val="Heading4"/>
      </w:pPr>
      <w:r w:rsidRPr="00D81166">
        <w:t>How Sites Can Restrict Access</w:t>
      </w:r>
      <w:bookmarkEnd w:id="572"/>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lastRenderedPageBreak/>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3675A">
      <w:pPr>
        <w:pStyle w:val="Heading4"/>
      </w:pPr>
      <w:bookmarkStart w:id="573" w:name="_Toc12160384"/>
      <w:r w:rsidRPr="00D81166">
        <w:t>Technical Information</w:t>
      </w:r>
      <w:bookmarkEnd w:id="573"/>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3675A">
      <w:pPr>
        <w:pStyle w:val="Heading4"/>
      </w:pPr>
      <w:bookmarkStart w:id="574" w:name="_Toc4382127"/>
      <w:bookmarkStart w:id="575" w:name="_Toc12160385"/>
      <w:r w:rsidRPr="00D81166">
        <w:t>Assigning CPRS GUI Tab Access</w:t>
      </w:r>
      <w:bookmarkEnd w:id="574"/>
      <w:bookmarkEnd w:id="575"/>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A new option has been added to the PE    CPRS Configuration (Clin Coord) [OR PARAM COORDINATOR MENU] entitled  GA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lastRenderedPageBreak/>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5E28ED">
      <w:pPr>
        <w:pStyle w:val="TableHeading"/>
      </w:pPr>
      <w:r w:rsidRPr="00D81166">
        <w:lastRenderedPageBreak/>
        <w:t>Example of Creating a New Tab Entry for the CPRS GUI</w:t>
      </w:r>
    </w:p>
    <w:p w14:paraId="36683841" w14:textId="098C9BA1" w:rsidR="005C2DA5" w:rsidRPr="00D81166" w:rsidRDefault="005C2DA5" w:rsidP="000A24F4">
      <w:pPr>
        <w:pStyle w:val="capture"/>
        <w:spacing w:before="60" w:after="60"/>
        <w:ind w:left="0"/>
      </w:pPr>
      <w:r w:rsidRPr="00D81166">
        <w:t xml:space="preserve">Select OPTION NAME: ORCL MENU       Clinical Coordinator's Menu     </w:t>
      </w:r>
      <w:proofErr w:type="spellStart"/>
      <w:r w:rsidRPr="00D81166">
        <w:t>menu</w:t>
      </w:r>
      <w:proofErr w:type="spellEnd"/>
    </w:p>
    <w:p w14:paraId="3D3F6E71" w14:textId="77777777" w:rsidR="005C2DA5" w:rsidRPr="00D81166" w:rsidRDefault="005C2DA5" w:rsidP="000A24F4">
      <w:pPr>
        <w:pStyle w:val="capture"/>
        <w:spacing w:before="60" w:after="60"/>
        <w:ind w:left="0"/>
      </w:pPr>
      <w:r w:rsidRPr="00D81166">
        <w:t xml:space="preserve">   CL     Clinician Menu ...</w:t>
      </w:r>
    </w:p>
    <w:p w14:paraId="457CCB67" w14:textId="77777777" w:rsidR="005C2DA5" w:rsidRPr="00D81166" w:rsidRDefault="005C2DA5" w:rsidP="000A24F4">
      <w:pPr>
        <w:pStyle w:val="capture"/>
        <w:spacing w:before="60" w:after="60"/>
        <w:ind w:left="0"/>
      </w:pPr>
      <w:r w:rsidRPr="00D81166">
        <w:t xml:space="preserve">   NM     Nurse Menu ...</w:t>
      </w:r>
    </w:p>
    <w:p w14:paraId="5F940CE7" w14:textId="77777777" w:rsidR="005C2DA5" w:rsidRPr="00D81166" w:rsidRDefault="005C2DA5" w:rsidP="000A24F4">
      <w:pPr>
        <w:pStyle w:val="capture"/>
        <w:spacing w:before="60" w:after="60"/>
        <w:ind w:left="0"/>
      </w:pPr>
      <w:r w:rsidRPr="00D81166">
        <w:t xml:space="preserve">   WC     Ward Clerk Menu ...</w:t>
      </w:r>
    </w:p>
    <w:p w14:paraId="4DBFD5A1" w14:textId="77777777" w:rsidR="005C2DA5" w:rsidRPr="00D81166" w:rsidRDefault="005C2DA5" w:rsidP="000A24F4">
      <w:pPr>
        <w:pStyle w:val="capture"/>
        <w:spacing w:before="60" w:after="60"/>
        <w:ind w:left="0"/>
      </w:pPr>
      <w:r w:rsidRPr="00D81166">
        <w:t xml:space="preserve">   XC     Check for Multiple Keys</w:t>
      </w:r>
    </w:p>
    <w:p w14:paraId="537367EA" w14:textId="77777777" w:rsidR="005C2DA5" w:rsidRPr="00D81166" w:rsidRDefault="005C2DA5" w:rsidP="000A24F4">
      <w:pPr>
        <w:pStyle w:val="capture"/>
        <w:spacing w:before="60" w:after="60"/>
        <w:ind w:left="0"/>
      </w:pPr>
      <w:r w:rsidRPr="00D81166">
        <w:t xml:space="preserve">   PE     CPRS Configuration (Clin Coord) ...</w:t>
      </w:r>
    </w:p>
    <w:p w14:paraId="0D666177" w14:textId="77777777" w:rsidR="005C2DA5" w:rsidRPr="00D81166" w:rsidRDefault="005C2DA5" w:rsidP="000A24F4">
      <w:pPr>
        <w:pStyle w:val="capture"/>
        <w:spacing w:before="60" w:after="60"/>
        <w:ind w:left="0"/>
      </w:pPr>
      <w:r w:rsidRPr="00D81166">
        <w:t xml:space="preserve">   RD     Release/Cancel Delayed Orders</w:t>
      </w:r>
    </w:p>
    <w:p w14:paraId="794E0044" w14:textId="77777777" w:rsidR="005C2DA5" w:rsidRPr="00D81166" w:rsidRDefault="005C2DA5" w:rsidP="000A24F4">
      <w:pPr>
        <w:pStyle w:val="capture"/>
        <w:spacing w:before="60" w:after="60"/>
        <w:ind w:left="0"/>
      </w:pPr>
      <w:r w:rsidRPr="00D81166">
        <w:t>Select Clinical Coordinator's Menu Option: PE  CPRS Configuration (Clin Coord)</w:t>
      </w:r>
    </w:p>
    <w:p w14:paraId="34902D58" w14:textId="77777777" w:rsidR="005C2DA5" w:rsidRPr="00D81166" w:rsidRDefault="005C2DA5" w:rsidP="000A24F4">
      <w:pPr>
        <w:pStyle w:val="capture"/>
        <w:spacing w:before="60" w:after="60"/>
        <w:ind w:left="0"/>
      </w:pPr>
      <w:r w:rsidRPr="00D81166">
        <w:t xml:space="preserve">   AL     Allocate OE/RR Security Keys</w:t>
      </w:r>
    </w:p>
    <w:p w14:paraId="1A285C24" w14:textId="77777777" w:rsidR="005C2DA5" w:rsidRPr="00D81166" w:rsidRDefault="005C2DA5" w:rsidP="000A24F4">
      <w:pPr>
        <w:pStyle w:val="capture"/>
        <w:spacing w:before="60" w:after="60"/>
        <w:ind w:left="0"/>
      </w:pPr>
      <w:r w:rsidRPr="00D81166">
        <w:t xml:space="preserve">   KK     Check for Multiple Keys</w:t>
      </w:r>
    </w:p>
    <w:p w14:paraId="19639C62" w14:textId="77777777" w:rsidR="005C2DA5" w:rsidRPr="00D81166" w:rsidRDefault="005C2DA5" w:rsidP="000A24F4">
      <w:pPr>
        <w:pStyle w:val="capture"/>
        <w:spacing w:before="60" w:after="60"/>
        <w:ind w:left="0"/>
      </w:pPr>
      <w:r w:rsidRPr="00D81166">
        <w:t xml:space="preserve">   DC     Edit DC Reasons</w:t>
      </w:r>
    </w:p>
    <w:p w14:paraId="1D732422" w14:textId="77777777" w:rsidR="005C2DA5" w:rsidRPr="00D81166" w:rsidRDefault="005C2DA5" w:rsidP="000A24F4">
      <w:pPr>
        <w:pStyle w:val="capture"/>
        <w:spacing w:before="60" w:after="60"/>
        <w:ind w:left="0"/>
      </w:pPr>
      <w:r w:rsidRPr="00D81166">
        <w:t xml:space="preserve">   GP     GUI Parameters ...</w:t>
      </w:r>
    </w:p>
    <w:p w14:paraId="653DFF98" w14:textId="77777777" w:rsidR="005C2DA5" w:rsidRPr="00D81166" w:rsidRDefault="005C2DA5" w:rsidP="000A24F4">
      <w:pPr>
        <w:pStyle w:val="capture"/>
        <w:spacing w:before="60" w:after="60"/>
        <w:ind w:left="0"/>
      </w:pPr>
      <w:r w:rsidRPr="00D81166">
        <w:t xml:space="preserve">   GA     GUI Access - Tabs, RPL</w:t>
      </w:r>
    </w:p>
    <w:p w14:paraId="168362DB" w14:textId="77777777" w:rsidR="005C2DA5" w:rsidRPr="00D81166" w:rsidRDefault="005C2DA5" w:rsidP="000A24F4">
      <w:pPr>
        <w:pStyle w:val="capture"/>
        <w:spacing w:before="60" w:after="60"/>
        <w:ind w:left="0"/>
      </w:pPr>
      <w:r w:rsidRPr="00D81166">
        <w:t xml:space="preserve">   MI     Miscellaneous Parameters</w:t>
      </w:r>
    </w:p>
    <w:p w14:paraId="49742FF8" w14:textId="77777777" w:rsidR="005C2DA5" w:rsidRPr="00D81166" w:rsidRDefault="005C2DA5" w:rsidP="000A24F4">
      <w:pPr>
        <w:pStyle w:val="capture"/>
        <w:spacing w:before="60" w:after="60"/>
        <w:ind w:left="0"/>
      </w:pPr>
      <w:r w:rsidRPr="00D81166">
        <w:t xml:space="preserve">   NO     Notification Mgmt Menu ...</w:t>
      </w:r>
    </w:p>
    <w:p w14:paraId="096110B8" w14:textId="77777777" w:rsidR="005C2DA5" w:rsidRPr="00D81166" w:rsidRDefault="005C2DA5" w:rsidP="000A24F4">
      <w:pPr>
        <w:pStyle w:val="capture"/>
        <w:spacing w:before="60" w:after="60"/>
        <w:ind w:left="0"/>
      </w:pPr>
      <w:r w:rsidRPr="00D81166">
        <w:t xml:space="preserve">   OC     Order Checking Mgmt Menu ...</w:t>
      </w:r>
    </w:p>
    <w:p w14:paraId="6BCB0B3A" w14:textId="77777777" w:rsidR="005C2DA5" w:rsidRPr="00D81166" w:rsidRDefault="005C2DA5" w:rsidP="000A24F4">
      <w:pPr>
        <w:pStyle w:val="capture"/>
        <w:spacing w:before="60" w:after="60"/>
        <w:ind w:left="0"/>
        <w:rPr>
          <w:lang w:val="fr-FR"/>
        </w:rPr>
      </w:pPr>
      <w:r w:rsidRPr="00D81166">
        <w:t xml:space="preserve">   </w:t>
      </w:r>
      <w:r w:rsidRPr="00D81166">
        <w:rPr>
          <w:lang w:val="fr-FR"/>
        </w:rPr>
        <w:t xml:space="preserve">MM     </w:t>
      </w:r>
      <w:proofErr w:type="spellStart"/>
      <w:r w:rsidRPr="00D81166">
        <w:rPr>
          <w:lang w:val="fr-FR"/>
        </w:rPr>
        <w:t>Order</w:t>
      </w:r>
      <w:proofErr w:type="spellEnd"/>
      <w:r w:rsidRPr="00D81166">
        <w:rPr>
          <w:lang w:val="fr-FR"/>
        </w:rPr>
        <w:t xml:space="preserve"> Menu Management ...</w:t>
      </w:r>
    </w:p>
    <w:p w14:paraId="677AAC99" w14:textId="77777777" w:rsidR="005C2DA5" w:rsidRPr="00D81166" w:rsidRDefault="005C2DA5" w:rsidP="000A24F4">
      <w:pPr>
        <w:pStyle w:val="capture"/>
        <w:spacing w:before="60" w:after="60"/>
        <w:ind w:left="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ind w:left="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ind w:left="0"/>
      </w:pPr>
      <w:r w:rsidRPr="00D81166">
        <w:t xml:space="preserve">   PR     Print/Report Parameters ...</w:t>
      </w:r>
    </w:p>
    <w:p w14:paraId="01ECD6D1" w14:textId="77777777" w:rsidR="005C2DA5" w:rsidRPr="00D81166" w:rsidRDefault="005C2DA5" w:rsidP="000A24F4">
      <w:pPr>
        <w:pStyle w:val="capture"/>
        <w:spacing w:before="60" w:after="60"/>
        <w:ind w:left="0"/>
      </w:pPr>
      <w:r w:rsidRPr="00D81166">
        <w:t xml:space="preserve">   RE     Release/Cancel Delayed Orders</w:t>
      </w:r>
    </w:p>
    <w:p w14:paraId="75F9C93E" w14:textId="77777777" w:rsidR="005C2DA5" w:rsidRPr="00D81166" w:rsidRDefault="005C2DA5" w:rsidP="000A24F4">
      <w:pPr>
        <w:pStyle w:val="capture"/>
        <w:spacing w:before="60" w:after="60"/>
        <w:ind w:left="0"/>
      </w:pPr>
      <w:r w:rsidRPr="00D81166">
        <w:t xml:space="preserve">   US     Unsigned orders search</w:t>
      </w:r>
    </w:p>
    <w:p w14:paraId="0AAA4E02" w14:textId="77777777" w:rsidR="005C2DA5" w:rsidRPr="00D81166" w:rsidRDefault="005C2DA5" w:rsidP="000A24F4">
      <w:pPr>
        <w:pStyle w:val="capture"/>
        <w:spacing w:before="60" w:after="60"/>
        <w:ind w:left="0"/>
      </w:pPr>
      <w:r w:rsidRPr="00D81166">
        <w:t xml:space="preserve">   EX     Set Unsigned Orders View on Exit</w:t>
      </w:r>
    </w:p>
    <w:p w14:paraId="427F5E4B" w14:textId="77777777" w:rsidR="005C2DA5" w:rsidRPr="00D81166" w:rsidRDefault="005C2DA5" w:rsidP="000A24F4">
      <w:pPr>
        <w:pStyle w:val="capture"/>
        <w:spacing w:before="60" w:after="60"/>
        <w:ind w:left="0"/>
      </w:pPr>
      <w:r w:rsidRPr="00D81166">
        <w:t xml:space="preserve">   NA     Search orders by Nature or Status</w:t>
      </w:r>
    </w:p>
    <w:p w14:paraId="2B514C99" w14:textId="77777777" w:rsidR="005C2DA5" w:rsidRPr="00D81166" w:rsidRDefault="005C2DA5" w:rsidP="000A24F4">
      <w:pPr>
        <w:pStyle w:val="capture"/>
        <w:spacing w:before="60" w:after="60"/>
        <w:ind w:left="0"/>
      </w:pPr>
      <w:r w:rsidRPr="00D81166">
        <w:t xml:space="preserve">   DO     Event Delayed Orders Menu ...</w:t>
      </w:r>
    </w:p>
    <w:p w14:paraId="68F44BE4" w14:textId="77777777" w:rsidR="005C2DA5" w:rsidRPr="00D81166" w:rsidRDefault="005C2DA5" w:rsidP="000A24F4">
      <w:pPr>
        <w:pStyle w:val="capture"/>
        <w:spacing w:before="60" w:after="60"/>
        <w:ind w:left="0"/>
      </w:pPr>
      <w:r w:rsidRPr="00D81166">
        <w:t xml:space="preserve">   PM     Performance Monitor Report</w:t>
      </w:r>
    </w:p>
    <w:p w14:paraId="47092D1E" w14:textId="77777777" w:rsidR="005C2DA5" w:rsidRPr="00D81166" w:rsidRDefault="005C2DA5" w:rsidP="000A24F4">
      <w:pPr>
        <w:pStyle w:val="capture"/>
        <w:spacing w:before="60" w:after="60"/>
        <w:ind w:left="0"/>
      </w:pPr>
      <w:r w:rsidRPr="00D81166">
        <w:t>Select CPRS Configuration (Clin Coord) Option: GA  GUI Access - Tabs, PL</w:t>
      </w:r>
    </w:p>
    <w:p w14:paraId="20DFA942" w14:textId="77777777" w:rsidR="005C2DA5" w:rsidRPr="00D81166" w:rsidRDefault="005C2DA5" w:rsidP="000A24F4">
      <w:pPr>
        <w:pStyle w:val="capture"/>
        <w:spacing w:before="60" w:after="60"/>
        <w:ind w:left="0"/>
      </w:pPr>
      <w:r w:rsidRPr="00D81166">
        <w:t xml:space="preserve">Select NEW PERSON NAME: </w:t>
      </w:r>
      <w:r w:rsidR="00D86F3C" w:rsidRPr="00D81166">
        <w:t>CPRSPROVIDER,ONE</w:t>
      </w:r>
      <w:r w:rsidRPr="00D81166">
        <w:t xml:space="preserve">       AB       </w:t>
      </w:r>
    </w:p>
    <w:p w14:paraId="3F6D1D7F" w14:textId="77777777" w:rsidR="005C2DA5" w:rsidRPr="00D81166" w:rsidRDefault="005C2DA5" w:rsidP="000A24F4">
      <w:pPr>
        <w:pStyle w:val="capture"/>
        <w:spacing w:before="60" w:after="60"/>
        <w:ind w:left="0"/>
      </w:pPr>
      <w:r w:rsidRPr="00D81166">
        <w:t xml:space="preserve">RESTRICT PATIENT SELECTION: YES// </w:t>
      </w:r>
    </w:p>
    <w:p w14:paraId="581166C7" w14:textId="77777777" w:rsidR="005C2DA5" w:rsidRPr="00D81166" w:rsidRDefault="005C2DA5" w:rsidP="000A24F4">
      <w:pPr>
        <w:pStyle w:val="capture"/>
        <w:spacing w:before="60" w:after="60"/>
        <w:ind w:left="0"/>
      </w:pPr>
      <w:r w:rsidRPr="00D81166">
        <w:t xml:space="preserve">PATIENT SELECTION LIST: restricted list 5// </w:t>
      </w:r>
    </w:p>
    <w:p w14:paraId="2EA0D1BC" w14:textId="77777777" w:rsidR="005C2DA5" w:rsidRPr="00D81166" w:rsidRDefault="005C2DA5" w:rsidP="000A24F4">
      <w:pPr>
        <w:pStyle w:val="capture"/>
        <w:spacing w:before="60" w:after="60"/>
        <w:ind w:left="0"/>
      </w:pPr>
      <w:r w:rsidRPr="00D81166">
        <w:t>Select CPRS TAB: RPT       REPORTS TAB.</w:t>
      </w:r>
    </w:p>
    <w:p w14:paraId="6A9AF349" w14:textId="77777777" w:rsidR="005C2DA5" w:rsidRPr="00D81166" w:rsidRDefault="005C2DA5" w:rsidP="000A24F4">
      <w:pPr>
        <w:pStyle w:val="capture"/>
        <w:spacing w:before="60" w:after="60"/>
        <w:ind w:left="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ind w:left="0"/>
      </w:pPr>
      <w:r w:rsidRPr="00D81166">
        <w:t xml:space="preserve">  (Yes)</w:t>
      </w:r>
    </w:p>
    <w:p w14:paraId="61A81E22" w14:textId="77777777" w:rsidR="005C2DA5" w:rsidRPr="00D81166" w:rsidRDefault="005C2DA5" w:rsidP="000A24F4">
      <w:pPr>
        <w:pStyle w:val="capture"/>
        <w:spacing w:before="60" w:after="60"/>
        <w:ind w:left="0"/>
      </w:pPr>
      <w:r w:rsidRPr="00D81166">
        <w:t xml:space="preserve">  EFFECTIVE DATE: T  (MAY 30, 2002)</w:t>
      </w:r>
    </w:p>
    <w:p w14:paraId="0998F3B1" w14:textId="77777777" w:rsidR="005C2DA5" w:rsidRPr="00D81166" w:rsidRDefault="005C2DA5" w:rsidP="000A24F4">
      <w:pPr>
        <w:pStyle w:val="capture"/>
        <w:spacing w:before="60" w:after="60"/>
        <w:ind w:left="0"/>
      </w:pPr>
      <w:r w:rsidRPr="00D81166">
        <w:t xml:space="preserve">  EXPIRATION DATE: T+365  (MAY 30, 2003)</w:t>
      </w:r>
    </w:p>
    <w:p w14:paraId="25D9B6F9" w14:textId="3E311D17" w:rsidR="005C2DA5" w:rsidRPr="00636329" w:rsidRDefault="005C2DA5" w:rsidP="000A24F4">
      <w:pPr>
        <w:pStyle w:val="capture"/>
        <w:tabs>
          <w:tab w:val="left" w:pos="2993"/>
        </w:tabs>
        <w:spacing w:before="60" w:after="60"/>
        <w:ind w:left="0"/>
      </w:pPr>
      <w:r w:rsidRPr="00D81166">
        <w:lastRenderedPageBreak/>
        <w:t>Select CPRS TAB:</w:t>
      </w:r>
    </w:p>
    <w:p w14:paraId="2B880109" w14:textId="7F7E11C3" w:rsidR="005C2DA5" w:rsidRPr="00D81166" w:rsidRDefault="00636329" w:rsidP="00F829BF">
      <w:pPr>
        <w:pStyle w:val="HEADING-L2"/>
      </w:pPr>
      <w:r>
        <w:br w:type="page"/>
      </w:r>
      <w:bookmarkStart w:id="576" w:name="_Toc23348148"/>
      <w:r w:rsidR="005C2DA5" w:rsidRPr="00D81166">
        <w:lastRenderedPageBreak/>
        <w:t>Electronic Signature</w:t>
      </w:r>
      <w:bookmarkEnd w:id="531"/>
      <w:bookmarkEnd w:id="576"/>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77777777"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 xml:space="preserve">Until ORES key holders have an electronic signature code, the system assumes that orders entered have been entered and manually signed “on chart”;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t>Sees the review screen with the ES prompting, both for notes and orders.</w:t>
      </w:r>
    </w:p>
    <w:p w14:paraId="6DF06F54" w14:textId="77777777" w:rsidR="005C2DA5" w:rsidRPr="00D81166" w:rsidRDefault="005C2DA5" w:rsidP="00DA4C1C">
      <w:pPr>
        <w:pStyle w:val="Heading4"/>
      </w:pPr>
      <w:r w:rsidRPr="00D81166">
        <w:lastRenderedPageBreak/>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FF67C0">
      <w:pPr>
        <w:pStyle w:val="Heading5"/>
      </w:pPr>
      <w:bookmarkStart w:id="577" w:name="_Toc327753525"/>
      <w:bookmarkStart w:id="578" w:name="_Toc330191305"/>
      <w:bookmarkStart w:id="579" w:name="_Toc330192777"/>
      <w:bookmarkStart w:id="580" w:name="_Toc331903380"/>
      <w:bookmarkStart w:id="581" w:name="_Toc332447519"/>
      <w:r w:rsidRPr="00D81166">
        <w:t>Setup of Electronic Signature</w:t>
      </w:r>
      <w:bookmarkEnd w:id="577"/>
      <w:bookmarkEnd w:id="578"/>
      <w:bookmarkEnd w:id="579"/>
      <w:bookmarkEnd w:id="580"/>
      <w:bookmarkEnd w:id="581"/>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5C2DA5" w:rsidRPr="00D81166" w14:paraId="0D008008" w14:textId="77777777">
        <w:tc>
          <w:tcPr>
            <w:tcW w:w="9576" w:type="dxa"/>
            <w:tcBorders>
              <w:top w:val="single" w:sz="4" w:space="0" w:color="FF0000"/>
              <w:left w:val="single" w:sz="4" w:space="0" w:color="FF0000"/>
              <w:bottom w:val="single" w:sz="4" w:space="0" w:color="FF0000"/>
              <w:right w:val="single" w:sz="4" w:space="0" w:color="FF0000"/>
            </w:tcBorders>
          </w:tcPr>
          <w:p w14:paraId="1B914257" w14:textId="77777777" w:rsidR="005C2DA5" w:rsidRPr="002506C8" w:rsidRDefault="005C2DA5">
            <w:pPr>
              <w:pStyle w:val="HEADING-L4"/>
              <w:rPr>
                <w:rFonts w:ascii="Times New Roman" w:hAnsi="Times New Roman"/>
                <w:sz w:val="22"/>
                <w:szCs w:val="22"/>
              </w:rPr>
            </w:pPr>
            <w:bookmarkStart w:id="582" w:name="_Toc535912443"/>
            <w:r w:rsidRPr="002506C8">
              <w:rPr>
                <w:rFonts w:ascii="Times New Roman" w:hAnsi="Times New Roman"/>
                <w:sz w:val="22"/>
                <w:szCs w:val="22"/>
              </w:rPr>
              <w:lastRenderedPageBreak/>
              <w:t>ORDER PARAMETERS File (100.99)</w:t>
            </w:r>
            <w:bookmarkEnd w:id="582"/>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NO;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YES;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3' FOR YES (ALLOW S.O.C &amp; WRITTEN);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4' FOR YES (Exempt Service Entered);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74789D">
            <w:pPr>
              <w:pStyle w:val="LIST-Normalize"/>
              <w:numPr>
                <w:ilvl w:val="0"/>
                <w:numId w:val="59"/>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583" w:name="_Toc535912444"/>
      <w:r>
        <w:rPr>
          <w:rFonts w:cs="Arial"/>
          <w:bCs/>
        </w:rPr>
        <w:br w:type="page"/>
      </w:r>
    </w:p>
    <w:p w14:paraId="111FA713" w14:textId="2B21F47F" w:rsidR="005C2DA5" w:rsidRPr="00233BAA" w:rsidRDefault="005C2DA5" w:rsidP="00FF67C0">
      <w:pPr>
        <w:pStyle w:val="Heading5"/>
      </w:pPr>
      <w:r w:rsidRPr="00233BAA">
        <w:lastRenderedPageBreak/>
        <w:t>Setup of Electronic Signature</w:t>
      </w:r>
      <w:bookmarkEnd w:id="583"/>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 xml:space="preserve">MM     </w:t>
      </w:r>
      <w:proofErr w:type="spellStart"/>
      <w:r w:rsidRPr="00D81166">
        <w:rPr>
          <w:lang w:val="fr-FR"/>
        </w:rPr>
        <w:t>Order</w:t>
      </w:r>
      <w:proofErr w:type="spellEnd"/>
      <w:r w:rsidRPr="00D81166">
        <w:rPr>
          <w:lang w:val="fr-FR"/>
        </w:rPr>
        <w:t xml:space="preserve">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800"/>
        <w:gridCol w:w="1260"/>
        <w:gridCol w:w="4500"/>
      </w:tblGrid>
      <w:tr w:rsidR="005C2DA5" w:rsidRPr="00D81166" w14:paraId="317FAC15" w14:textId="77777777">
        <w:tc>
          <w:tcPr>
            <w:tcW w:w="1800" w:type="dxa"/>
            <w:shd w:val="pct20" w:color="auto" w:fill="0000FF"/>
          </w:tcPr>
          <w:p w14:paraId="3D8F74DF" w14:textId="77777777" w:rsidR="005C2DA5" w:rsidRPr="00D81166" w:rsidRDefault="005C2DA5" w:rsidP="005E28ED">
            <w:pPr>
              <w:pStyle w:val="TableHeading"/>
            </w:pPr>
            <w:r w:rsidRPr="00D81166">
              <w:t>Option</w:t>
            </w:r>
          </w:p>
        </w:tc>
        <w:tc>
          <w:tcPr>
            <w:tcW w:w="1800" w:type="dxa"/>
            <w:shd w:val="pct20" w:color="auto" w:fill="0000FF"/>
          </w:tcPr>
          <w:p w14:paraId="43835E96" w14:textId="77777777" w:rsidR="005C2DA5" w:rsidRPr="00D81166" w:rsidRDefault="005C2DA5" w:rsidP="005E28ED">
            <w:pPr>
              <w:pStyle w:val="TableHeading"/>
            </w:pPr>
            <w:r w:rsidRPr="00D81166">
              <w:t>Option Name</w:t>
            </w:r>
          </w:p>
        </w:tc>
        <w:tc>
          <w:tcPr>
            <w:tcW w:w="1260" w:type="dxa"/>
            <w:shd w:val="pct20" w:color="auto" w:fill="0000FF"/>
          </w:tcPr>
          <w:p w14:paraId="21D07696" w14:textId="77777777" w:rsidR="005C2DA5" w:rsidRPr="00D81166" w:rsidRDefault="005C2DA5" w:rsidP="005E28ED">
            <w:pPr>
              <w:pStyle w:val="TableHeading"/>
            </w:pPr>
            <w:r w:rsidRPr="00D81166">
              <w:t>Synonym</w:t>
            </w:r>
          </w:p>
        </w:tc>
        <w:tc>
          <w:tcPr>
            <w:tcW w:w="4500" w:type="dxa"/>
            <w:shd w:val="pct20" w:color="auto" w:fill="0000FF"/>
          </w:tcPr>
          <w:p w14:paraId="55622704" w14:textId="77777777" w:rsidR="005C2DA5" w:rsidRPr="00D81166" w:rsidRDefault="005C2DA5" w:rsidP="005E28ED">
            <w:pPr>
              <w:pStyle w:val="TableHeading"/>
            </w:pPr>
            <w:r w:rsidRPr="00D81166">
              <w:t>Description</w:t>
            </w:r>
          </w:p>
        </w:tc>
      </w:tr>
      <w:tr w:rsidR="005C2DA5" w:rsidRPr="00D81166" w14:paraId="143AAB3A" w14:textId="77777777">
        <w:tc>
          <w:tcPr>
            <w:tcW w:w="1800" w:type="dxa"/>
            <w:tcBorders>
              <w:top w:val="nil"/>
            </w:tcBorders>
          </w:tcPr>
          <w:p w14:paraId="09F95D20" w14:textId="77777777" w:rsidR="005C2DA5" w:rsidRPr="00D81166" w:rsidRDefault="005C2DA5" w:rsidP="00233BAA">
            <w:pPr>
              <w:pStyle w:val="TableText"/>
            </w:pPr>
            <w:r w:rsidRPr="00D81166">
              <w:t>Allocate OE/RR Security Keys</w:t>
            </w:r>
          </w:p>
        </w:tc>
        <w:tc>
          <w:tcPr>
            <w:tcW w:w="1800" w:type="dxa"/>
            <w:tcBorders>
              <w:top w:val="nil"/>
            </w:tcBorders>
          </w:tcPr>
          <w:p w14:paraId="3E7650A5" w14:textId="77777777" w:rsidR="005C2DA5" w:rsidRPr="00D81166" w:rsidRDefault="005C2DA5" w:rsidP="00233BAA">
            <w:pPr>
              <w:pStyle w:val="TableText"/>
            </w:pPr>
            <w:r w:rsidRPr="00D81166">
              <w:t xml:space="preserve"> ORCL KEY ALLOCATION</w:t>
            </w:r>
          </w:p>
        </w:tc>
        <w:tc>
          <w:tcPr>
            <w:tcW w:w="1260" w:type="dxa"/>
            <w:tcBorders>
              <w:top w:val="nil"/>
            </w:tcBorders>
          </w:tcPr>
          <w:p w14:paraId="5C00905F" w14:textId="77777777" w:rsidR="005C2DA5" w:rsidRPr="00D81166" w:rsidRDefault="005C2DA5" w:rsidP="00233BAA">
            <w:pPr>
              <w:pStyle w:val="TableText"/>
            </w:pPr>
            <w:r w:rsidRPr="00D81166">
              <w:t>KA</w:t>
            </w:r>
          </w:p>
        </w:tc>
        <w:tc>
          <w:tcPr>
            <w:tcW w:w="4500" w:type="dxa"/>
            <w:tcBorders>
              <w:top w:val="nil"/>
            </w:tcBorders>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you do not have an electronic signature code</w:t>
      </w:r>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gt;</w:t>
      </w:r>
      <w:r w:rsidRPr="00D81166">
        <w:rPr>
          <w:b/>
        </w:rPr>
        <w:t xml:space="preserve">  </w:t>
      </w:r>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w:t>
      </w:r>
      <w:proofErr w:type="spellStart"/>
      <w:r w:rsidRPr="00D81166">
        <w:t>xxxxxxx</w:t>
      </w:r>
      <w:proofErr w:type="spellEnd"/>
      <w:r w:rsidRPr="00D81166">
        <w:t>)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  &l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Do you want to mark these orders as 'Signed on Chart'? YES// n  (NO)</w:t>
      </w:r>
    </w:p>
    <w:p w14:paraId="40742C57" w14:textId="77777777" w:rsidR="005C2DA5" w:rsidRPr="00D81166" w:rsidRDefault="005C2DA5" w:rsidP="006743C2">
      <w:pPr>
        <w:pStyle w:val="DISPLAY-Normalize"/>
        <w:ind w:left="720"/>
      </w:pPr>
      <w:r w:rsidRPr="00D81166">
        <w:t>These orders have not been signed by an authorized physician</w:t>
      </w:r>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If OREMAS key holders answer no, the dialogue will be :</w:t>
      </w:r>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Do you want to mark these orders as 'Signed on Chart'? YES// n  (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r w:rsidRPr="00D81166">
        <w:rPr>
          <w:b/>
        </w:rPr>
        <w:t>ka</w:t>
      </w:r>
      <w:r w:rsidRPr="00D81166">
        <w:t xml:space="preserve">  Allocat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This key is given to users that are authorized to write orders in the chart. Users with this key can verify  with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r w:rsidRPr="00D81166">
        <w:t xml:space="preserve">   (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r w:rsidR="005F3F1E" w:rsidRPr="00D81166">
        <w:t xml:space="preserve">CPRSPROVIDER,ON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CPRSPROVIDER,ON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Users with this key are allowed to put verbal orders in the system and release them to the service for action..</w:t>
      </w:r>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r w:rsidRPr="00D81166">
        <w:rPr>
          <w:b/>
        </w:rPr>
        <w:t>n</w:t>
      </w:r>
      <w:r w:rsidRPr="00D81166">
        <w:t xml:space="preserve">  (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t xml:space="preserve">Edit Holders? YES// </w:t>
      </w:r>
      <w:r w:rsidRPr="00D81166">
        <w:rPr>
          <w:b/>
        </w:rPr>
        <w:t>n</w:t>
      </w:r>
      <w:r w:rsidRPr="00D81166">
        <w:t xml:space="preserve">  (NO)</w:t>
      </w:r>
      <w:bookmarkStart w:id="584" w:name="_Toc425067847"/>
      <w:bookmarkStart w:id="585" w:name="_Toc535912445"/>
    </w:p>
    <w:p w14:paraId="1533AE42" w14:textId="77777777" w:rsidR="005C2DA5" w:rsidRPr="00775079" w:rsidRDefault="005C2DA5" w:rsidP="00D3675A">
      <w:pPr>
        <w:pStyle w:val="Heading4"/>
      </w:pPr>
      <w:r w:rsidRPr="00775079">
        <w:lastRenderedPageBreak/>
        <w:t>Menu Assignment</w:t>
      </w:r>
      <w:r w:rsidRPr="00775079">
        <w:fldChar w:fldCharType="begin"/>
      </w:r>
      <w:r w:rsidRPr="00775079">
        <w:instrText>xe "Menu Assignment"</w:instrText>
      </w:r>
      <w:r w:rsidRPr="00775079">
        <w:fldChar w:fldCharType="end"/>
      </w:r>
      <w:r w:rsidRPr="00775079">
        <w:t>s</w:t>
      </w:r>
      <w:bookmarkEnd w:id="584"/>
      <w:bookmarkEnd w:id="585"/>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74"/>
        <w:gridCol w:w="3086"/>
        <w:gridCol w:w="3330"/>
      </w:tblGrid>
      <w:tr w:rsidR="005C2DA5" w:rsidRPr="0054009C" w14:paraId="1A961D23" w14:textId="77777777" w:rsidTr="0054009C">
        <w:tc>
          <w:tcPr>
            <w:tcW w:w="2674" w:type="dxa"/>
            <w:shd w:val="pct20" w:color="auto" w:fill="0000FF"/>
          </w:tcPr>
          <w:p w14:paraId="7AB0E487" w14:textId="77777777" w:rsidR="005C2DA5" w:rsidRPr="0054009C" w:rsidRDefault="005C2DA5" w:rsidP="0054009C">
            <w:pPr>
              <w:pStyle w:val="TableHeading"/>
            </w:pPr>
            <w:r w:rsidRPr="0054009C">
              <w:t>Menu Text</w:t>
            </w:r>
          </w:p>
        </w:tc>
        <w:tc>
          <w:tcPr>
            <w:tcW w:w="3086" w:type="dxa"/>
            <w:shd w:val="pct20" w:color="auto" w:fill="0000FF"/>
          </w:tcPr>
          <w:p w14:paraId="6F3C04FA" w14:textId="77777777" w:rsidR="005C2DA5" w:rsidRPr="0054009C" w:rsidRDefault="005C2DA5" w:rsidP="0054009C">
            <w:pPr>
              <w:pStyle w:val="TableHeading"/>
            </w:pPr>
            <w:r w:rsidRPr="0054009C">
              <w:t>Option Name</w:t>
            </w:r>
          </w:p>
        </w:tc>
        <w:tc>
          <w:tcPr>
            <w:tcW w:w="3330" w:type="dxa"/>
            <w:shd w:val="pct20" w:color="auto" w:fill="0000FF"/>
          </w:tcPr>
          <w:p w14:paraId="6C97E76C" w14:textId="77777777" w:rsidR="005C2DA5" w:rsidRPr="0054009C" w:rsidRDefault="005C2DA5" w:rsidP="0054009C">
            <w:pPr>
              <w:pStyle w:val="TableHeading"/>
            </w:pPr>
            <w:r w:rsidRPr="0054009C">
              <w:t>Assignment</w:t>
            </w:r>
          </w:p>
        </w:tc>
      </w:tr>
      <w:tr w:rsidR="005C2DA5" w:rsidRPr="0054009C" w14:paraId="316D8DB3" w14:textId="77777777" w:rsidTr="0054009C">
        <w:tc>
          <w:tcPr>
            <w:tcW w:w="2674" w:type="dxa"/>
            <w:tcBorders>
              <w:top w:val="nil"/>
            </w:tcBorders>
          </w:tcPr>
          <w:p w14:paraId="0BE887C8" w14:textId="77777777" w:rsidR="005C2DA5" w:rsidRPr="0054009C" w:rsidRDefault="005C2DA5" w:rsidP="0054009C">
            <w:pPr>
              <w:pStyle w:val="TableText"/>
            </w:pPr>
            <w:r w:rsidRPr="0054009C">
              <w:t>CPRS Manager Menu</w:t>
            </w:r>
          </w:p>
        </w:tc>
        <w:tc>
          <w:tcPr>
            <w:tcW w:w="3086" w:type="dxa"/>
            <w:tcBorders>
              <w:top w:val="nil"/>
            </w:tcBorders>
          </w:tcPr>
          <w:p w14:paraId="72ADC2BE" w14:textId="77777777" w:rsidR="005C2DA5" w:rsidRPr="0054009C" w:rsidRDefault="005C2DA5" w:rsidP="0054009C">
            <w:pPr>
              <w:pStyle w:val="TableText"/>
            </w:pPr>
            <w:r w:rsidRPr="0054009C">
              <w:t>ORMGR MENU</w:t>
            </w:r>
          </w:p>
        </w:tc>
        <w:tc>
          <w:tcPr>
            <w:tcW w:w="3330" w:type="dxa"/>
            <w:tcBorders>
              <w:top w:val="nil"/>
            </w:tcBorders>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54009C">
        <w:tc>
          <w:tcPr>
            <w:tcW w:w="2674" w:type="dxa"/>
            <w:tcBorders>
              <w:top w:val="nil"/>
            </w:tcBorders>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Borders>
              <w:top w:val="nil"/>
            </w:tcBorders>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Borders>
              <w:top w:val="nil"/>
            </w:tcBorders>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54009C">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54009C">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54009C">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54009C">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D81166" w:rsidRDefault="00D15788" w:rsidP="007D3123">
      <w:pPr>
        <w:pStyle w:val="Heading3"/>
      </w:pPr>
      <w:bookmarkStart w:id="586" w:name="_Toc23348149"/>
      <w:bookmarkStart w:id="587" w:name="_Toc420898625"/>
      <w:bookmarkStart w:id="588" w:name="_Toc506863811"/>
      <w:bookmarkStart w:id="589" w:name="_Toc506865581"/>
      <w:r w:rsidRPr="00D81166">
        <w:t>Digital Signature</w:t>
      </w:r>
      <w:bookmarkEnd w:id="586"/>
    </w:p>
    <w:p w14:paraId="085B1314" w14:textId="77777777" w:rsidR="00D15788" w:rsidRPr="00D81166" w:rsidRDefault="00F05831" w:rsidP="00C66B50">
      <w:r w:rsidRPr="00D81166">
        <w:t>As part of the Drug Enforceme</w:t>
      </w:r>
      <w:r w:rsidR="00B6791B" w:rsidRPr="00D81166">
        <w:t>nt Agency Electronic Prescription</w:t>
      </w:r>
      <w:r w:rsidRPr="00D81166">
        <w:t xml:space="preserve"> of Controlled Substances (DEA </w:t>
      </w:r>
      <w:proofErr w:type="spellStart"/>
      <w:r w:rsidRPr="00D81166">
        <w:t>ePCS</w:t>
      </w:r>
      <w:proofErr w:type="spellEnd"/>
      <w:r w:rsidRPr="00D81166">
        <w:t xml:space="preserve">) project, CPRS uses digital signatures for outpatient controlled substance medication orders. To digitally sign the outpatient controlled substance order, a provider must have a Personal Identification Verification card (PIV) </w:t>
      </w:r>
      <w:r w:rsidR="00200116" w:rsidRPr="00D81166">
        <w:t xml:space="preserve">or smart </w:t>
      </w:r>
      <w:r w:rsidRPr="00D81166">
        <w:t xml:space="preserve">card, a computer that accepts the card, and a Personal Identification Number (PIN). </w:t>
      </w:r>
      <w:r w:rsidR="00C717F4" w:rsidRPr="00D81166">
        <w:t>In addition, to electronically place the outpatient controlled substance orders, a provider mus</w:t>
      </w:r>
      <w:r w:rsidR="00397C98" w:rsidRPr="00D81166">
        <w:t xml:space="preserve">t be correctly set up in VistA with several credential items, such as a DEA, VA, or Detox/Maintenance number, keys, entries in file, and other items. </w:t>
      </w:r>
    </w:p>
    <w:p w14:paraId="3F13D136" w14:textId="4DE55474" w:rsidR="005C2DA5" w:rsidRPr="00D81166" w:rsidRDefault="00397C98" w:rsidP="00C66B50">
      <w:r w:rsidRPr="00D81166">
        <w:t>Orders that require digital signatures go through the electronic signature process first. Then, providers must acknowledge the text on the dialog by enter</w:t>
      </w:r>
      <w:r w:rsidR="006D7279" w:rsidRPr="00D81166">
        <w:t>ing</w:t>
      </w:r>
      <w:r w:rsidRPr="00D81166">
        <w:t xml:space="preserve"> their PIV (also referred to as a smart card) and enter</w:t>
      </w:r>
      <w:r w:rsidR="006D7279" w:rsidRPr="00D81166">
        <w:t>ing</w:t>
      </w:r>
      <w:r w:rsidRPr="00D81166">
        <w:t xml:space="preserve"> their PIN</w:t>
      </w:r>
      <w:r w:rsidR="006D7279" w:rsidRPr="00D81166">
        <w:t xml:space="preserve"> when prompted</w:t>
      </w:r>
      <w:r w:rsidRPr="00D81166">
        <w:t xml:space="preserve">. </w:t>
      </w:r>
    </w:p>
    <w:p w14:paraId="45F3F61A" w14:textId="77777777" w:rsidR="00BF5879" w:rsidRDefault="00BF5879" w:rsidP="00C07BD4">
      <w:pPr>
        <w:pStyle w:val="Heading2"/>
      </w:pPr>
      <w:bookmarkStart w:id="590" w:name="_Toc535912446"/>
      <w:r>
        <w:br w:type="page"/>
      </w:r>
    </w:p>
    <w:p w14:paraId="764DDCCE" w14:textId="4DF53F2E" w:rsidR="005C2DA5" w:rsidRPr="00636329" w:rsidRDefault="005C2DA5" w:rsidP="00C07BD4">
      <w:pPr>
        <w:pStyle w:val="Heading2"/>
      </w:pPr>
      <w:bookmarkStart w:id="591" w:name="_Toc23348150"/>
      <w:r w:rsidRPr="00636329">
        <w:lastRenderedPageBreak/>
        <w:t>Appendix B: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587"/>
      <w:bookmarkEnd w:id="588"/>
      <w:bookmarkEnd w:id="589"/>
      <w:bookmarkEnd w:id="590"/>
      <w:bookmarkEnd w:id="591"/>
    </w:p>
    <w:p w14:paraId="241CC306" w14:textId="725E0CCE" w:rsidR="005C2DA5" w:rsidRPr="00D81166" w:rsidRDefault="005C2DA5" w:rsidP="007D3123">
      <w:pPr>
        <w:pStyle w:val="Heading3"/>
      </w:pPr>
      <w:bookmarkStart w:id="592" w:name="_Toc506863812"/>
      <w:bookmarkStart w:id="593" w:name="_Toc506865582"/>
      <w:bookmarkStart w:id="594" w:name="_Toc535912447"/>
      <w:bookmarkStart w:id="595" w:name="_Toc23348151"/>
      <w:r w:rsidRPr="00D81166">
        <w:t>Introduction</w:t>
      </w:r>
      <w:bookmarkEnd w:id="592"/>
      <w:bookmarkEnd w:id="593"/>
      <w:bookmarkEnd w:id="594"/>
      <w:bookmarkEnd w:id="595"/>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9"/>
        <w:gridCol w:w="1864"/>
        <w:gridCol w:w="1597"/>
      </w:tblGrid>
      <w:tr w:rsidR="005C2DA5" w:rsidRPr="00D81166" w14:paraId="5C3626F9" w14:textId="77777777">
        <w:trPr>
          <w:tblHeader/>
        </w:trPr>
        <w:tc>
          <w:tcPr>
            <w:tcW w:w="6048" w:type="dxa"/>
            <w:shd w:val="clear" w:color="auto" w:fill="0000FF"/>
          </w:tcPr>
          <w:p w14:paraId="4292D31F" w14:textId="77777777" w:rsidR="005C2DA5" w:rsidRPr="00D81166" w:rsidRDefault="005C2DA5" w:rsidP="005E28ED">
            <w:pPr>
              <w:pStyle w:val="TableHeading"/>
            </w:pPr>
            <w:r w:rsidRPr="00D81166">
              <w:t>Notification</w:t>
            </w:r>
          </w:p>
        </w:tc>
        <w:tc>
          <w:tcPr>
            <w:tcW w:w="1890" w:type="dxa"/>
            <w:shd w:val="clear" w:color="auto" w:fill="0000FF"/>
          </w:tcPr>
          <w:p w14:paraId="15BA2235" w14:textId="77777777" w:rsidR="005C2DA5" w:rsidRPr="00D81166" w:rsidRDefault="005C2DA5" w:rsidP="005E28ED">
            <w:pPr>
              <w:pStyle w:val="TableHeading"/>
            </w:pPr>
            <w:r w:rsidRPr="00D81166">
              <w:t xml:space="preserve">^ORD(100.9 </w:t>
            </w:r>
            <w:proofErr w:type="spellStart"/>
            <w:r w:rsidRPr="00D81166">
              <w:t>ien</w:t>
            </w:r>
            <w:proofErr w:type="spellEnd"/>
          </w:p>
        </w:tc>
        <w:tc>
          <w:tcPr>
            <w:tcW w:w="1638" w:type="dxa"/>
            <w:shd w:val="clear" w:color="auto" w:fill="0000FF"/>
          </w:tcPr>
          <w:p w14:paraId="20BF0BD8" w14:textId="77777777" w:rsidR="005C2DA5" w:rsidRPr="00D81166" w:rsidRDefault="005C2DA5" w:rsidP="005E28ED">
            <w:pPr>
              <w:pStyle w:val="TableHeading"/>
            </w:pPr>
            <w:r w:rsidRPr="00D81166">
              <w:t>New in CPRS</w:t>
            </w:r>
          </w:p>
        </w:tc>
      </w:tr>
      <w:tr w:rsidR="005C2DA5" w:rsidRPr="00D81166" w14:paraId="0D40D8C2" w14:textId="77777777">
        <w:tc>
          <w:tcPr>
            <w:tcW w:w="6048" w:type="dxa"/>
          </w:tcPr>
          <w:p w14:paraId="2481FF91" w14:textId="77777777" w:rsidR="005C2DA5" w:rsidRPr="00D81166" w:rsidRDefault="00DF6B6D" w:rsidP="00D15868">
            <w:pPr>
              <w:pStyle w:val="TableText"/>
            </w:pPr>
            <w:r w:rsidRPr="00D81166">
              <w:t>ABNL IMAGING RESLT, NEEDS ATTN</w:t>
            </w:r>
          </w:p>
        </w:tc>
        <w:tc>
          <w:tcPr>
            <w:tcW w:w="1890" w:type="dxa"/>
          </w:tcPr>
          <w:p w14:paraId="2A3620BD" w14:textId="77777777" w:rsidR="005C2DA5" w:rsidRPr="00D81166" w:rsidRDefault="005C2DA5" w:rsidP="00D15868">
            <w:pPr>
              <w:pStyle w:val="TableText"/>
            </w:pPr>
            <w:r w:rsidRPr="00D81166">
              <w:t>25</w:t>
            </w:r>
          </w:p>
        </w:tc>
        <w:tc>
          <w:tcPr>
            <w:tcW w:w="1638" w:type="dxa"/>
          </w:tcPr>
          <w:p w14:paraId="7992BBF0" w14:textId="77777777" w:rsidR="005C2DA5" w:rsidRPr="00D81166" w:rsidRDefault="005C2DA5" w:rsidP="00D15868">
            <w:pPr>
              <w:pStyle w:val="TableText"/>
            </w:pPr>
          </w:p>
        </w:tc>
      </w:tr>
      <w:tr w:rsidR="005C2DA5" w:rsidRPr="00D81166" w14:paraId="3A75D562" w14:textId="77777777">
        <w:tc>
          <w:tcPr>
            <w:tcW w:w="6048" w:type="dxa"/>
          </w:tcPr>
          <w:p w14:paraId="0BC8339E" w14:textId="77777777" w:rsidR="005C2DA5" w:rsidRPr="00D81166" w:rsidRDefault="005C2DA5" w:rsidP="00D15868">
            <w:pPr>
              <w:pStyle w:val="TableText"/>
            </w:pPr>
            <w:r w:rsidRPr="00D81166">
              <w:t>ABNORMAL LAB RESULT (INFO)</w:t>
            </w:r>
          </w:p>
        </w:tc>
        <w:tc>
          <w:tcPr>
            <w:tcW w:w="1890" w:type="dxa"/>
          </w:tcPr>
          <w:p w14:paraId="1A70DD29" w14:textId="77777777" w:rsidR="005C2DA5" w:rsidRPr="00D81166" w:rsidRDefault="005C2DA5" w:rsidP="00D15868">
            <w:pPr>
              <w:pStyle w:val="TableText"/>
            </w:pPr>
            <w:r w:rsidRPr="00D81166">
              <w:t>58</w:t>
            </w:r>
          </w:p>
        </w:tc>
        <w:tc>
          <w:tcPr>
            <w:tcW w:w="1638"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tc>
          <w:tcPr>
            <w:tcW w:w="6048" w:type="dxa"/>
          </w:tcPr>
          <w:p w14:paraId="5587F621" w14:textId="77777777" w:rsidR="005C2DA5" w:rsidRPr="00D81166" w:rsidRDefault="005C2DA5" w:rsidP="00D15868">
            <w:pPr>
              <w:pStyle w:val="TableText"/>
            </w:pPr>
            <w:r w:rsidRPr="00D81166">
              <w:t>ABNORMAL LAB RESULTS (ACTION)</w:t>
            </w:r>
          </w:p>
        </w:tc>
        <w:tc>
          <w:tcPr>
            <w:tcW w:w="1890" w:type="dxa"/>
          </w:tcPr>
          <w:p w14:paraId="5BFA2E8C" w14:textId="77777777" w:rsidR="005C2DA5" w:rsidRPr="00D81166" w:rsidRDefault="005C2DA5" w:rsidP="00D15868">
            <w:pPr>
              <w:pStyle w:val="TableText"/>
            </w:pPr>
            <w:r w:rsidRPr="00D81166">
              <w:t>14</w:t>
            </w:r>
          </w:p>
        </w:tc>
        <w:tc>
          <w:tcPr>
            <w:tcW w:w="1638" w:type="dxa"/>
          </w:tcPr>
          <w:p w14:paraId="27D8938B" w14:textId="77777777" w:rsidR="005C2DA5" w:rsidRPr="00D81166" w:rsidRDefault="005C2DA5" w:rsidP="00D15868">
            <w:pPr>
              <w:pStyle w:val="TableText"/>
            </w:pPr>
          </w:p>
        </w:tc>
      </w:tr>
      <w:tr w:rsidR="005C2DA5" w:rsidRPr="00D81166" w14:paraId="5E7CA7AE" w14:textId="77777777">
        <w:tc>
          <w:tcPr>
            <w:tcW w:w="6048" w:type="dxa"/>
          </w:tcPr>
          <w:p w14:paraId="4C416984" w14:textId="77777777" w:rsidR="005C2DA5" w:rsidRPr="00D81166" w:rsidRDefault="005C2DA5" w:rsidP="00D15868">
            <w:pPr>
              <w:pStyle w:val="TableText"/>
            </w:pPr>
            <w:r w:rsidRPr="00D81166">
              <w:t>ADMISSION</w:t>
            </w:r>
          </w:p>
        </w:tc>
        <w:tc>
          <w:tcPr>
            <w:tcW w:w="1890" w:type="dxa"/>
          </w:tcPr>
          <w:p w14:paraId="0479C107" w14:textId="77777777" w:rsidR="005C2DA5" w:rsidRPr="00D81166" w:rsidRDefault="005C2DA5" w:rsidP="00D15868">
            <w:pPr>
              <w:pStyle w:val="TableText"/>
            </w:pPr>
            <w:r w:rsidRPr="00D81166">
              <w:t>18</w:t>
            </w:r>
          </w:p>
        </w:tc>
        <w:tc>
          <w:tcPr>
            <w:tcW w:w="1638" w:type="dxa"/>
          </w:tcPr>
          <w:p w14:paraId="4DEED560" w14:textId="77777777" w:rsidR="005C2DA5" w:rsidRPr="00D81166" w:rsidRDefault="005C2DA5" w:rsidP="00D15868">
            <w:pPr>
              <w:pStyle w:val="TableText"/>
            </w:pPr>
          </w:p>
        </w:tc>
      </w:tr>
      <w:tr w:rsidR="00B74E89" w:rsidRPr="00D81166" w14:paraId="137B55EC" w14:textId="77777777" w:rsidTr="001A1229">
        <w:tc>
          <w:tcPr>
            <w:tcW w:w="6048" w:type="dxa"/>
          </w:tcPr>
          <w:p w14:paraId="6F3995F3" w14:textId="77777777" w:rsidR="00B74E89" w:rsidRPr="00D81166" w:rsidRDefault="00B74E89" w:rsidP="00D15868">
            <w:pPr>
              <w:pStyle w:val="TableText"/>
            </w:pPr>
            <w:r w:rsidRPr="00D81166">
              <w:t>ANATOMIC PATHOLOGY</w:t>
            </w:r>
          </w:p>
        </w:tc>
        <w:tc>
          <w:tcPr>
            <w:tcW w:w="1890" w:type="dxa"/>
          </w:tcPr>
          <w:p w14:paraId="0F3A8005" w14:textId="77777777" w:rsidR="00B74E89" w:rsidRPr="00D81166" w:rsidRDefault="00B74E89" w:rsidP="00D15868">
            <w:pPr>
              <w:pStyle w:val="TableText"/>
            </w:pPr>
            <w:r w:rsidRPr="00D81166">
              <w:t>71</w:t>
            </w:r>
          </w:p>
        </w:tc>
        <w:tc>
          <w:tcPr>
            <w:tcW w:w="1638"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tc>
          <w:tcPr>
            <w:tcW w:w="6048" w:type="dxa"/>
          </w:tcPr>
          <w:p w14:paraId="7D9BF1C2" w14:textId="77777777" w:rsidR="00005D96" w:rsidRPr="00D81166" w:rsidRDefault="00005D96" w:rsidP="00D15868">
            <w:pPr>
              <w:pStyle w:val="TableText"/>
            </w:pPr>
            <w:r w:rsidRPr="00D81166">
              <w:t>CONSUL</w:t>
            </w:r>
            <w:bookmarkStart w:id="596" w:name="CONS_PRO_INTRPET_notif_IEN"/>
            <w:bookmarkEnd w:id="596"/>
            <w:r w:rsidRPr="00D81166">
              <w:t>T/PROC INTERPRETATION</w:t>
            </w:r>
          </w:p>
        </w:tc>
        <w:tc>
          <w:tcPr>
            <w:tcW w:w="1890" w:type="dxa"/>
          </w:tcPr>
          <w:p w14:paraId="62969410" w14:textId="77777777" w:rsidR="00005D96" w:rsidRPr="00D81166" w:rsidRDefault="00005D96" w:rsidP="00D15868">
            <w:pPr>
              <w:pStyle w:val="TableText"/>
            </w:pPr>
            <w:r w:rsidRPr="00D81166">
              <w:t>66</w:t>
            </w:r>
          </w:p>
        </w:tc>
        <w:tc>
          <w:tcPr>
            <w:tcW w:w="1638"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tc>
          <w:tcPr>
            <w:tcW w:w="6048" w:type="dxa"/>
          </w:tcPr>
          <w:p w14:paraId="3513BA92" w14:textId="77777777" w:rsidR="005C2DA5" w:rsidRPr="00D81166" w:rsidRDefault="005C2DA5" w:rsidP="00D15868">
            <w:pPr>
              <w:pStyle w:val="TableText"/>
            </w:pPr>
            <w:r w:rsidRPr="00D81166">
              <w:t>CONSULT/REQUEST CANCEL/HOLD</w:t>
            </w:r>
          </w:p>
        </w:tc>
        <w:tc>
          <w:tcPr>
            <w:tcW w:w="1890" w:type="dxa"/>
          </w:tcPr>
          <w:p w14:paraId="50E9478F" w14:textId="77777777" w:rsidR="005C2DA5" w:rsidRPr="00D81166" w:rsidRDefault="005C2DA5" w:rsidP="00D15868">
            <w:pPr>
              <w:pStyle w:val="TableText"/>
            </w:pPr>
            <w:r w:rsidRPr="00D81166">
              <w:t>30</w:t>
            </w:r>
          </w:p>
        </w:tc>
        <w:tc>
          <w:tcPr>
            <w:tcW w:w="1638" w:type="dxa"/>
          </w:tcPr>
          <w:p w14:paraId="206B0E98" w14:textId="77777777" w:rsidR="005C2DA5" w:rsidRPr="00D81166" w:rsidRDefault="005C2DA5" w:rsidP="00D15868">
            <w:pPr>
              <w:pStyle w:val="TableText"/>
            </w:pPr>
          </w:p>
        </w:tc>
      </w:tr>
      <w:tr w:rsidR="005C2DA5" w:rsidRPr="00D81166" w14:paraId="3B360F41" w14:textId="77777777">
        <w:tc>
          <w:tcPr>
            <w:tcW w:w="6048" w:type="dxa"/>
          </w:tcPr>
          <w:p w14:paraId="2E14459A" w14:textId="77777777" w:rsidR="005C2DA5" w:rsidRPr="00D81166" w:rsidRDefault="005C2DA5" w:rsidP="00D15868">
            <w:pPr>
              <w:pStyle w:val="TableText"/>
            </w:pPr>
            <w:r w:rsidRPr="00D81166">
              <w:t>CONSULT/REQUEST RESOLUTION</w:t>
            </w:r>
          </w:p>
        </w:tc>
        <w:tc>
          <w:tcPr>
            <w:tcW w:w="1890" w:type="dxa"/>
          </w:tcPr>
          <w:p w14:paraId="5ABEDE30" w14:textId="77777777" w:rsidR="005C2DA5" w:rsidRPr="00D81166" w:rsidRDefault="005C2DA5" w:rsidP="00D15868">
            <w:pPr>
              <w:pStyle w:val="TableText"/>
            </w:pPr>
            <w:r w:rsidRPr="00D81166">
              <w:t>23</w:t>
            </w:r>
          </w:p>
        </w:tc>
        <w:tc>
          <w:tcPr>
            <w:tcW w:w="1638" w:type="dxa"/>
          </w:tcPr>
          <w:p w14:paraId="675ECEF2" w14:textId="77777777" w:rsidR="005C2DA5" w:rsidRPr="00D81166" w:rsidRDefault="005C2DA5" w:rsidP="00D15868">
            <w:pPr>
              <w:pStyle w:val="TableText"/>
            </w:pPr>
          </w:p>
        </w:tc>
      </w:tr>
      <w:tr w:rsidR="005C2DA5" w:rsidRPr="00D81166" w14:paraId="1DA7B6B0" w14:textId="77777777">
        <w:trPr>
          <w:trHeight w:val="476"/>
        </w:trPr>
        <w:tc>
          <w:tcPr>
            <w:tcW w:w="6048" w:type="dxa"/>
          </w:tcPr>
          <w:p w14:paraId="23F3F553" w14:textId="77777777" w:rsidR="005C2DA5" w:rsidRPr="00D81166" w:rsidRDefault="005C2DA5" w:rsidP="00D15868">
            <w:pPr>
              <w:pStyle w:val="TableText"/>
            </w:pPr>
            <w:r w:rsidRPr="00D81166">
              <w:t>CONSULT/REQUEST UPDATED</w:t>
            </w:r>
          </w:p>
        </w:tc>
        <w:tc>
          <w:tcPr>
            <w:tcW w:w="1890" w:type="dxa"/>
          </w:tcPr>
          <w:p w14:paraId="61173A48" w14:textId="77777777" w:rsidR="005C2DA5" w:rsidRPr="00D81166" w:rsidRDefault="005C2DA5" w:rsidP="00D15868">
            <w:pPr>
              <w:pStyle w:val="TableText"/>
            </w:pPr>
            <w:r w:rsidRPr="00D81166">
              <w:t>63</w:t>
            </w:r>
          </w:p>
        </w:tc>
        <w:tc>
          <w:tcPr>
            <w:tcW w:w="1638"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tc>
          <w:tcPr>
            <w:tcW w:w="6048" w:type="dxa"/>
          </w:tcPr>
          <w:p w14:paraId="46184558" w14:textId="77777777" w:rsidR="005C2DA5" w:rsidRPr="00D81166" w:rsidRDefault="005C2DA5" w:rsidP="00D15868">
            <w:pPr>
              <w:pStyle w:val="TableText"/>
            </w:pPr>
            <w:r w:rsidRPr="00D81166">
              <w:t>CRITICAL LAB RESULT (INFO)</w:t>
            </w:r>
          </w:p>
        </w:tc>
        <w:tc>
          <w:tcPr>
            <w:tcW w:w="1890" w:type="dxa"/>
          </w:tcPr>
          <w:p w14:paraId="2C291EC8" w14:textId="77777777" w:rsidR="005C2DA5" w:rsidRPr="00D81166" w:rsidRDefault="005C2DA5" w:rsidP="00D15868">
            <w:pPr>
              <w:pStyle w:val="TableText"/>
            </w:pPr>
            <w:r w:rsidRPr="00D81166">
              <w:t>24</w:t>
            </w:r>
          </w:p>
        </w:tc>
        <w:tc>
          <w:tcPr>
            <w:tcW w:w="1638" w:type="dxa"/>
          </w:tcPr>
          <w:p w14:paraId="408EA204" w14:textId="77777777" w:rsidR="005C2DA5" w:rsidRPr="00D81166" w:rsidRDefault="005C2DA5" w:rsidP="00D15868">
            <w:pPr>
              <w:pStyle w:val="TableText"/>
            </w:pPr>
          </w:p>
        </w:tc>
      </w:tr>
      <w:tr w:rsidR="005C2DA5" w:rsidRPr="00D81166" w14:paraId="3E759EA6" w14:textId="77777777">
        <w:tc>
          <w:tcPr>
            <w:tcW w:w="6048" w:type="dxa"/>
          </w:tcPr>
          <w:p w14:paraId="4B561464" w14:textId="77777777" w:rsidR="005C2DA5" w:rsidRPr="00D81166" w:rsidRDefault="005C2DA5" w:rsidP="00D15868">
            <w:pPr>
              <w:pStyle w:val="TableText"/>
            </w:pPr>
            <w:r w:rsidRPr="00D81166">
              <w:t>CRITICAL LAB RESULTS (ACTION)</w:t>
            </w:r>
          </w:p>
        </w:tc>
        <w:tc>
          <w:tcPr>
            <w:tcW w:w="1890" w:type="dxa"/>
          </w:tcPr>
          <w:p w14:paraId="40591140" w14:textId="77777777" w:rsidR="005C2DA5" w:rsidRPr="00D81166" w:rsidRDefault="005C2DA5" w:rsidP="00D15868">
            <w:pPr>
              <w:pStyle w:val="TableText"/>
            </w:pPr>
            <w:r w:rsidRPr="00D81166">
              <w:t>57</w:t>
            </w:r>
          </w:p>
        </w:tc>
        <w:tc>
          <w:tcPr>
            <w:tcW w:w="1638"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tc>
          <w:tcPr>
            <w:tcW w:w="6048" w:type="dxa"/>
          </w:tcPr>
          <w:p w14:paraId="41540E50" w14:textId="77777777" w:rsidR="00EC6ED3" w:rsidRPr="00D81166" w:rsidRDefault="00EC6ED3" w:rsidP="00D15868">
            <w:pPr>
              <w:pStyle w:val="TableText"/>
            </w:pPr>
            <w:r w:rsidRPr="00D81166">
              <w:t>DEA AUTO DC CS MED ORDER</w:t>
            </w:r>
          </w:p>
        </w:tc>
        <w:tc>
          <w:tcPr>
            <w:tcW w:w="1890" w:type="dxa"/>
          </w:tcPr>
          <w:p w14:paraId="50B5DBE4" w14:textId="77777777" w:rsidR="00EC6ED3" w:rsidRPr="00D81166" w:rsidRDefault="00EC6ED3" w:rsidP="00D15868">
            <w:pPr>
              <w:pStyle w:val="TableText"/>
            </w:pPr>
            <w:r w:rsidRPr="00D81166">
              <w:t>74</w:t>
            </w:r>
          </w:p>
        </w:tc>
        <w:tc>
          <w:tcPr>
            <w:tcW w:w="1638"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tc>
          <w:tcPr>
            <w:tcW w:w="6048" w:type="dxa"/>
          </w:tcPr>
          <w:p w14:paraId="3489363C" w14:textId="77777777" w:rsidR="00EC6ED3" w:rsidRPr="00D81166" w:rsidRDefault="00EC6ED3" w:rsidP="00D15868">
            <w:pPr>
              <w:pStyle w:val="TableText"/>
            </w:pPr>
            <w:r w:rsidRPr="00D81166">
              <w:t>DEA CERTIFICATE EXPIRED</w:t>
            </w:r>
          </w:p>
        </w:tc>
        <w:tc>
          <w:tcPr>
            <w:tcW w:w="1890" w:type="dxa"/>
          </w:tcPr>
          <w:p w14:paraId="0EF26F58" w14:textId="77777777" w:rsidR="00EC6ED3" w:rsidRPr="00D81166" w:rsidRDefault="00EC6ED3" w:rsidP="00D15868">
            <w:pPr>
              <w:pStyle w:val="TableText"/>
            </w:pPr>
            <w:r w:rsidRPr="00D81166">
              <w:t>75</w:t>
            </w:r>
          </w:p>
        </w:tc>
        <w:tc>
          <w:tcPr>
            <w:tcW w:w="1638"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tc>
          <w:tcPr>
            <w:tcW w:w="6048" w:type="dxa"/>
          </w:tcPr>
          <w:p w14:paraId="111F8EC1" w14:textId="77777777" w:rsidR="00EC6ED3" w:rsidRPr="00D81166" w:rsidRDefault="00EC6ED3" w:rsidP="00D15868">
            <w:pPr>
              <w:pStyle w:val="TableText"/>
            </w:pPr>
            <w:r w:rsidRPr="00D81166">
              <w:t>DEA CERTIFICATE REVOKED</w:t>
            </w:r>
          </w:p>
        </w:tc>
        <w:tc>
          <w:tcPr>
            <w:tcW w:w="1890" w:type="dxa"/>
          </w:tcPr>
          <w:p w14:paraId="02B442C8" w14:textId="77777777" w:rsidR="00EC6ED3" w:rsidRPr="00D81166" w:rsidRDefault="00EC6ED3" w:rsidP="00D15868">
            <w:pPr>
              <w:pStyle w:val="TableText"/>
            </w:pPr>
            <w:r w:rsidRPr="00D81166">
              <w:t>76</w:t>
            </w:r>
          </w:p>
        </w:tc>
        <w:tc>
          <w:tcPr>
            <w:tcW w:w="1638"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tc>
          <w:tcPr>
            <w:tcW w:w="6048" w:type="dxa"/>
          </w:tcPr>
          <w:p w14:paraId="317C7A3E" w14:textId="77777777" w:rsidR="005C2DA5" w:rsidRPr="00D81166" w:rsidRDefault="005C2DA5" w:rsidP="00D15868">
            <w:pPr>
              <w:pStyle w:val="TableText"/>
            </w:pPr>
            <w:r w:rsidRPr="00D81166">
              <w:t>DC ORDER</w:t>
            </w:r>
          </w:p>
        </w:tc>
        <w:tc>
          <w:tcPr>
            <w:tcW w:w="1890" w:type="dxa"/>
          </w:tcPr>
          <w:p w14:paraId="0F6A5938" w14:textId="77777777" w:rsidR="005C2DA5" w:rsidRPr="00D81166" w:rsidRDefault="005C2DA5" w:rsidP="00D15868">
            <w:pPr>
              <w:pStyle w:val="TableText"/>
            </w:pPr>
            <w:r w:rsidRPr="00D81166">
              <w:t>62</w:t>
            </w:r>
          </w:p>
        </w:tc>
        <w:tc>
          <w:tcPr>
            <w:tcW w:w="1638"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tc>
          <w:tcPr>
            <w:tcW w:w="6048" w:type="dxa"/>
          </w:tcPr>
          <w:p w14:paraId="376B548B" w14:textId="77777777" w:rsidR="005C2DA5" w:rsidRPr="00D81166" w:rsidRDefault="005C2DA5" w:rsidP="00D15868">
            <w:pPr>
              <w:pStyle w:val="TableText"/>
            </w:pPr>
            <w:r w:rsidRPr="00D81166">
              <w:t>DECEASED PATIENT</w:t>
            </w:r>
          </w:p>
        </w:tc>
        <w:tc>
          <w:tcPr>
            <w:tcW w:w="1890" w:type="dxa"/>
          </w:tcPr>
          <w:p w14:paraId="2B971916" w14:textId="77777777" w:rsidR="005C2DA5" w:rsidRPr="00D81166" w:rsidRDefault="005C2DA5" w:rsidP="00D15868">
            <w:pPr>
              <w:pStyle w:val="TableText"/>
            </w:pPr>
            <w:r w:rsidRPr="00D81166">
              <w:t>20</w:t>
            </w:r>
          </w:p>
        </w:tc>
        <w:tc>
          <w:tcPr>
            <w:tcW w:w="1638" w:type="dxa"/>
          </w:tcPr>
          <w:p w14:paraId="5EAA2A7F" w14:textId="77777777" w:rsidR="005C2DA5" w:rsidRPr="00D81166" w:rsidRDefault="005C2DA5" w:rsidP="00D15868">
            <w:pPr>
              <w:pStyle w:val="TableText"/>
            </w:pPr>
          </w:p>
        </w:tc>
      </w:tr>
      <w:tr w:rsidR="005C2DA5" w:rsidRPr="00D81166" w14:paraId="6EDF9E55" w14:textId="77777777">
        <w:tc>
          <w:tcPr>
            <w:tcW w:w="6048" w:type="dxa"/>
          </w:tcPr>
          <w:p w14:paraId="7CE0D2F2" w14:textId="77777777" w:rsidR="005C2DA5" w:rsidRPr="00D81166" w:rsidRDefault="005C2DA5" w:rsidP="00D15868">
            <w:pPr>
              <w:pStyle w:val="TableText"/>
            </w:pPr>
            <w:r w:rsidRPr="00D81166">
              <w:t>DISCHARGE</w:t>
            </w:r>
          </w:p>
        </w:tc>
        <w:tc>
          <w:tcPr>
            <w:tcW w:w="1890" w:type="dxa"/>
          </w:tcPr>
          <w:p w14:paraId="58097D8E" w14:textId="77777777" w:rsidR="005C2DA5" w:rsidRPr="00D81166" w:rsidRDefault="005C2DA5" w:rsidP="00D15868">
            <w:pPr>
              <w:pStyle w:val="TableText"/>
            </w:pPr>
            <w:r w:rsidRPr="00D81166">
              <w:t>35</w:t>
            </w:r>
          </w:p>
        </w:tc>
        <w:tc>
          <w:tcPr>
            <w:tcW w:w="1638"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tc>
          <w:tcPr>
            <w:tcW w:w="6048" w:type="dxa"/>
          </w:tcPr>
          <w:p w14:paraId="13CA094F" w14:textId="77777777" w:rsidR="005C2DA5" w:rsidRPr="00D81166" w:rsidRDefault="005C2DA5" w:rsidP="00D15868">
            <w:pPr>
              <w:pStyle w:val="TableText"/>
            </w:pPr>
            <w:r w:rsidRPr="00D81166">
              <w:t>DNR EXPIRING</w:t>
            </w:r>
          </w:p>
        </w:tc>
        <w:tc>
          <w:tcPr>
            <w:tcW w:w="1890" w:type="dxa"/>
          </w:tcPr>
          <w:p w14:paraId="48D3DADD" w14:textId="77777777" w:rsidR="005C2DA5" w:rsidRPr="00D81166" w:rsidRDefault="005C2DA5" w:rsidP="00D15868">
            <w:pPr>
              <w:pStyle w:val="TableText"/>
            </w:pPr>
            <w:r w:rsidRPr="00D81166">
              <w:t>45</w:t>
            </w:r>
          </w:p>
        </w:tc>
        <w:tc>
          <w:tcPr>
            <w:tcW w:w="1638"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tc>
          <w:tcPr>
            <w:tcW w:w="6048" w:type="dxa"/>
          </w:tcPr>
          <w:p w14:paraId="1CC34F1E" w14:textId="77777777" w:rsidR="005C2DA5" w:rsidRPr="00D81166" w:rsidRDefault="005C2DA5" w:rsidP="00D15868">
            <w:pPr>
              <w:pStyle w:val="TableText"/>
            </w:pPr>
            <w:r w:rsidRPr="00D81166">
              <w:t>ERROR MESSAGE</w:t>
            </w:r>
          </w:p>
        </w:tc>
        <w:tc>
          <w:tcPr>
            <w:tcW w:w="1890" w:type="dxa"/>
          </w:tcPr>
          <w:p w14:paraId="0BBEE1FF" w14:textId="77777777" w:rsidR="005C2DA5" w:rsidRPr="00D81166" w:rsidRDefault="005C2DA5" w:rsidP="00D15868">
            <w:pPr>
              <w:pStyle w:val="TableText"/>
            </w:pPr>
            <w:r w:rsidRPr="00D81166">
              <w:t>56</w:t>
            </w:r>
          </w:p>
        </w:tc>
        <w:tc>
          <w:tcPr>
            <w:tcW w:w="1638" w:type="dxa"/>
          </w:tcPr>
          <w:p w14:paraId="34F0AF65" w14:textId="77777777" w:rsidR="005C2DA5" w:rsidRPr="00D81166" w:rsidRDefault="005C2DA5" w:rsidP="00D15868">
            <w:pPr>
              <w:pStyle w:val="TableText"/>
            </w:pPr>
            <w:r w:rsidRPr="00D81166">
              <w:sym w:font="Symbol" w:char="F0D6"/>
            </w:r>
          </w:p>
        </w:tc>
      </w:tr>
      <w:tr w:rsidR="005C2DA5" w:rsidRPr="00D81166" w14:paraId="4DBE27D2" w14:textId="77777777">
        <w:tc>
          <w:tcPr>
            <w:tcW w:w="6048" w:type="dxa"/>
          </w:tcPr>
          <w:p w14:paraId="6B2FE08F" w14:textId="77777777" w:rsidR="005C2DA5" w:rsidRPr="00D81166" w:rsidRDefault="005C2DA5" w:rsidP="00D15868">
            <w:pPr>
              <w:pStyle w:val="TableText"/>
            </w:pPr>
            <w:r w:rsidRPr="00D81166">
              <w:t>FLAG ORDER FOR CLARIFICATION</w:t>
            </w:r>
          </w:p>
        </w:tc>
        <w:tc>
          <w:tcPr>
            <w:tcW w:w="1890" w:type="dxa"/>
          </w:tcPr>
          <w:p w14:paraId="26C6C593" w14:textId="77777777" w:rsidR="005C2DA5" w:rsidRPr="00D81166" w:rsidRDefault="005C2DA5" w:rsidP="00D15868">
            <w:pPr>
              <w:pStyle w:val="TableText"/>
            </w:pPr>
            <w:r w:rsidRPr="00D81166">
              <w:t>6</w:t>
            </w:r>
          </w:p>
        </w:tc>
        <w:tc>
          <w:tcPr>
            <w:tcW w:w="1638" w:type="dxa"/>
          </w:tcPr>
          <w:p w14:paraId="32965EC3" w14:textId="77777777" w:rsidR="005C2DA5" w:rsidRPr="00D81166" w:rsidRDefault="005C2DA5" w:rsidP="00D15868">
            <w:pPr>
              <w:pStyle w:val="TableText"/>
            </w:pPr>
          </w:p>
        </w:tc>
      </w:tr>
      <w:tr w:rsidR="005C2DA5" w:rsidRPr="00D81166" w14:paraId="0AD14CBB" w14:textId="77777777">
        <w:tc>
          <w:tcPr>
            <w:tcW w:w="6048" w:type="dxa"/>
          </w:tcPr>
          <w:p w14:paraId="130A79FC" w14:textId="77777777" w:rsidR="005C2DA5" w:rsidRPr="00D81166" w:rsidRDefault="005C2DA5" w:rsidP="00D15868">
            <w:pPr>
              <w:pStyle w:val="TableText"/>
            </w:pPr>
            <w:r w:rsidRPr="00D81166">
              <w:t>FLAGGED OI EXPIRING – INPT</w:t>
            </w:r>
          </w:p>
        </w:tc>
        <w:tc>
          <w:tcPr>
            <w:tcW w:w="1890" w:type="dxa"/>
          </w:tcPr>
          <w:p w14:paraId="13F67218" w14:textId="77777777" w:rsidR="005C2DA5" w:rsidRPr="00D81166" w:rsidRDefault="005C2DA5" w:rsidP="00D15868">
            <w:pPr>
              <w:pStyle w:val="TableText"/>
            </w:pPr>
            <w:r w:rsidRPr="00D81166">
              <w:t>64</w:t>
            </w:r>
          </w:p>
        </w:tc>
        <w:tc>
          <w:tcPr>
            <w:tcW w:w="1638"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tc>
          <w:tcPr>
            <w:tcW w:w="6048" w:type="dxa"/>
          </w:tcPr>
          <w:p w14:paraId="1A79684B" w14:textId="77777777" w:rsidR="005C2DA5" w:rsidRPr="00D81166" w:rsidRDefault="005C2DA5" w:rsidP="00D15868">
            <w:pPr>
              <w:pStyle w:val="TableText"/>
            </w:pPr>
            <w:r w:rsidRPr="00D81166">
              <w:t>FLAGGED OI EXPIRING – OUTPT</w:t>
            </w:r>
          </w:p>
        </w:tc>
        <w:tc>
          <w:tcPr>
            <w:tcW w:w="1890" w:type="dxa"/>
          </w:tcPr>
          <w:p w14:paraId="3EA2CE3A" w14:textId="77777777" w:rsidR="005C2DA5" w:rsidRPr="00D81166" w:rsidRDefault="005C2DA5" w:rsidP="00D15868">
            <w:pPr>
              <w:pStyle w:val="TableText"/>
            </w:pPr>
            <w:r w:rsidRPr="00D81166">
              <w:t>65</w:t>
            </w:r>
          </w:p>
        </w:tc>
        <w:tc>
          <w:tcPr>
            <w:tcW w:w="1638"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tc>
          <w:tcPr>
            <w:tcW w:w="6048" w:type="dxa"/>
          </w:tcPr>
          <w:p w14:paraId="4EB44968" w14:textId="77777777" w:rsidR="005C2DA5" w:rsidRPr="00D81166" w:rsidRDefault="005C2DA5" w:rsidP="00D15868">
            <w:pPr>
              <w:pStyle w:val="TableText"/>
            </w:pPr>
            <w:r w:rsidRPr="00D81166">
              <w:lastRenderedPageBreak/>
              <w:t>FLAGGED OI ORDER – INPT</w:t>
            </w:r>
          </w:p>
        </w:tc>
        <w:tc>
          <w:tcPr>
            <w:tcW w:w="1890" w:type="dxa"/>
          </w:tcPr>
          <w:p w14:paraId="7570FFA2" w14:textId="77777777" w:rsidR="005C2DA5" w:rsidRPr="00D81166" w:rsidRDefault="005C2DA5" w:rsidP="00D15868">
            <w:pPr>
              <w:pStyle w:val="TableText"/>
            </w:pPr>
            <w:r w:rsidRPr="00D81166">
              <w:t>41</w:t>
            </w:r>
          </w:p>
        </w:tc>
        <w:tc>
          <w:tcPr>
            <w:tcW w:w="1638"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tc>
          <w:tcPr>
            <w:tcW w:w="6048" w:type="dxa"/>
          </w:tcPr>
          <w:p w14:paraId="58602862" w14:textId="77777777" w:rsidR="005C2DA5" w:rsidRPr="00D81166" w:rsidRDefault="005C2DA5" w:rsidP="00D15868">
            <w:pPr>
              <w:pStyle w:val="TableText"/>
            </w:pPr>
            <w:r w:rsidRPr="00D81166">
              <w:t>FLAGGED OI ORDER – OUTPT</w:t>
            </w:r>
          </w:p>
        </w:tc>
        <w:tc>
          <w:tcPr>
            <w:tcW w:w="1890" w:type="dxa"/>
          </w:tcPr>
          <w:p w14:paraId="7BFA12A3" w14:textId="77777777" w:rsidR="005C2DA5" w:rsidRPr="00D81166" w:rsidRDefault="005C2DA5" w:rsidP="00D15868">
            <w:pPr>
              <w:pStyle w:val="TableText"/>
            </w:pPr>
            <w:r w:rsidRPr="00D81166">
              <w:t>61</w:t>
            </w:r>
          </w:p>
        </w:tc>
        <w:tc>
          <w:tcPr>
            <w:tcW w:w="1638"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tc>
          <w:tcPr>
            <w:tcW w:w="6048" w:type="dxa"/>
          </w:tcPr>
          <w:p w14:paraId="009D9DCC" w14:textId="77777777" w:rsidR="005C2DA5" w:rsidRPr="00D81166" w:rsidRDefault="005C2DA5" w:rsidP="00D15868">
            <w:pPr>
              <w:pStyle w:val="TableText"/>
            </w:pPr>
            <w:r w:rsidRPr="00D81166">
              <w:t>FLAGGED OI RESULTS – INPT</w:t>
            </w:r>
          </w:p>
        </w:tc>
        <w:tc>
          <w:tcPr>
            <w:tcW w:w="1890" w:type="dxa"/>
          </w:tcPr>
          <w:p w14:paraId="39BB4CA3" w14:textId="77777777" w:rsidR="005C2DA5" w:rsidRPr="00D81166" w:rsidRDefault="005C2DA5" w:rsidP="00D15868">
            <w:pPr>
              <w:pStyle w:val="TableText"/>
            </w:pPr>
            <w:r w:rsidRPr="00D81166">
              <w:t>32</w:t>
            </w:r>
          </w:p>
        </w:tc>
        <w:tc>
          <w:tcPr>
            <w:tcW w:w="1638"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tc>
          <w:tcPr>
            <w:tcW w:w="6048" w:type="dxa"/>
          </w:tcPr>
          <w:p w14:paraId="45D49B79" w14:textId="77777777" w:rsidR="005C2DA5" w:rsidRPr="00D81166" w:rsidRDefault="005C2DA5" w:rsidP="00D15868">
            <w:pPr>
              <w:pStyle w:val="TableText"/>
            </w:pPr>
            <w:r w:rsidRPr="00D81166">
              <w:t>FLAGGED OI RESULTS – OUTPT</w:t>
            </w:r>
          </w:p>
        </w:tc>
        <w:tc>
          <w:tcPr>
            <w:tcW w:w="1890" w:type="dxa"/>
          </w:tcPr>
          <w:p w14:paraId="085D3AD7" w14:textId="77777777" w:rsidR="005C2DA5" w:rsidRPr="00D81166" w:rsidRDefault="005C2DA5" w:rsidP="00D15868">
            <w:pPr>
              <w:pStyle w:val="TableText"/>
            </w:pPr>
            <w:r w:rsidRPr="00D81166">
              <w:t>60</w:t>
            </w:r>
          </w:p>
        </w:tc>
        <w:tc>
          <w:tcPr>
            <w:tcW w:w="1638"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tc>
          <w:tcPr>
            <w:tcW w:w="6048" w:type="dxa"/>
          </w:tcPr>
          <w:p w14:paraId="5A145665" w14:textId="77777777" w:rsidR="005C2DA5" w:rsidRPr="00D81166" w:rsidRDefault="005C2DA5" w:rsidP="00D15868">
            <w:pPr>
              <w:pStyle w:val="TableText"/>
            </w:pPr>
            <w:r w:rsidRPr="00D81166">
              <w:t>FOOD/DRUG INTERACTION</w:t>
            </w:r>
          </w:p>
        </w:tc>
        <w:tc>
          <w:tcPr>
            <w:tcW w:w="1890" w:type="dxa"/>
          </w:tcPr>
          <w:p w14:paraId="594341A6" w14:textId="77777777" w:rsidR="005C2DA5" w:rsidRPr="00D81166" w:rsidRDefault="005C2DA5" w:rsidP="00D15868">
            <w:pPr>
              <w:pStyle w:val="TableText"/>
            </w:pPr>
            <w:r w:rsidRPr="00D81166">
              <w:t>55</w:t>
            </w:r>
          </w:p>
        </w:tc>
        <w:tc>
          <w:tcPr>
            <w:tcW w:w="1638"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tc>
          <w:tcPr>
            <w:tcW w:w="6048" w:type="dxa"/>
          </w:tcPr>
          <w:p w14:paraId="71A16384" w14:textId="77777777" w:rsidR="005C2DA5" w:rsidRPr="00D81166" w:rsidRDefault="005C2DA5" w:rsidP="00D15868">
            <w:pPr>
              <w:pStyle w:val="TableText"/>
            </w:pPr>
            <w:r w:rsidRPr="00D81166">
              <w:t xml:space="preserve">FREE TEXT   </w:t>
            </w:r>
            <w:r w:rsidRPr="00D81166">
              <w:rPr>
                <w:b/>
                <w:bCs/>
              </w:rPr>
              <w:t>(INACTIVE)</w:t>
            </w:r>
          </w:p>
        </w:tc>
        <w:tc>
          <w:tcPr>
            <w:tcW w:w="1890" w:type="dxa"/>
          </w:tcPr>
          <w:p w14:paraId="5773BBC8" w14:textId="77777777" w:rsidR="005C2DA5" w:rsidRPr="00D81166" w:rsidRDefault="005C2DA5" w:rsidP="00D15868">
            <w:pPr>
              <w:pStyle w:val="TableText"/>
            </w:pPr>
            <w:r w:rsidRPr="00D81166">
              <w:t>46</w:t>
            </w:r>
          </w:p>
        </w:tc>
        <w:tc>
          <w:tcPr>
            <w:tcW w:w="1638"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tc>
          <w:tcPr>
            <w:tcW w:w="6048" w:type="dxa"/>
          </w:tcPr>
          <w:p w14:paraId="2EE1F20A" w14:textId="77777777" w:rsidR="005C2DA5" w:rsidRPr="00D81166" w:rsidRDefault="005C2DA5" w:rsidP="00D15868">
            <w:pPr>
              <w:pStyle w:val="TableText"/>
            </w:pPr>
            <w:r w:rsidRPr="00D81166">
              <w:t>IMAGING PATIENT EXAMINED</w:t>
            </w:r>
          </w:p>
        </w:tc>
        <w:tc>
          <w:tcPr>
            <w:tcW w:w="1890" w:type="dxa"/>
          </w:tcPr>
          <w:p w14:paraId="2D0F3B3B" w14:textId="77777777" w:rsidR="005C2DA5" w:rsidRPr="00D81166" w:rsidRDefault="005C2DA5" w:rsidP="00D15868">
            <w:pPr>
              <w:pStyle w:val="TableText"/>
            </w:pPr>
            <w:r w:rsidRPr="00D81166">
              <w:t>21</w:t>
            </w:r>
          </w:p>
        </w:tc>
        <w:tc>
          <w:tcPr>
            <w:tcW w:w="1638" w:type="dxa"/>
          </w:tcPr>
          <w:p w14:paraId="3C6018DB" w14:textId="77777777" w:rsidR="005C2DA5" w:rsidRPr="00D81166" w:rsidRDefault="005C2DA5" w:rsidP="00D15868">
            <w:pPr>
              <w:pStyle w:val="TableText"/>
            </w:pPr>
          </w:p>
        </w:tc>
      </w:tr>
      <w:tr w:rsidR="005C2DA5" w:rsidRPr="00D81166" w14:paraId="10157514" w14:textId="77777777">
        <w:tc>
          <w:tcPr>
            <w:tcW w:w="6048" w:type="dxa"/>
          </w:tcPr>
          <w:p w14:paraId="02209EAA" w14:textId="77777777" w:rsidR="005C2DA5" w:rsidRPr="00D81166" w:rsidRDefault="005C2DA5" w:rsidP="00D15868">
            <w:pPr>
              <w:pStyle w:val="TableText"/>
            </w:pPr>
            <w:r w:rsidRPr="00D81166">
              <w:t>IMAGING REQUEST CANCEL/HELD</w:t>
            </w:r>
          </w:p>
        </w:tc>
        <w:tc>
          <w:tcPr>
            <w:tcW w:w="1890" w:type="dxa"/>
          </w:tcPr>
          <w:p w14:paraId="387388E5" w14:textId="77777777" w:rsidR="005C2DA5" w:rsidRPr="00D81166" w:rsidRDefault="005C2DA5" w:rsidP="00D15868">
            <w:pPr>
              <w:pStyle w:val="TableText"/>
            </w:pPr>
            <w:r w:rsidRPr="00D81166">
              <w:t>26</w:t>
            </w:r>
          </w:p>
        </w:tc>
        <w:tc>
          <w:tcPr>
            <w:tcW w:w="1638" w:type="dxa"/>
          </w:tcPr>
          <w:p w14:paraId="43578851" w14:textId="77777777" w:rsidR="005C2DA5" w:rsidRPr="00D81166" w:rsidRDefault="005C2DA5" w:rsidP="00D15868">
            <w:pPr>
              <w:pStyle w:val="TableText"/>
            </w:pPr>
          </w:p>
        </w:tc>
      </w:tr>
      <w:tr w:rsidR="005C2DA5" w:rsidRPr="00D81166" w14:paraId="7E9BDA11" w14:textId="77777777">
        <w:tc>
          <w:tcPr>
            <w:tcW w:w="6048" w:type="dxa"/>
          </w:tcPr>
          <w:p w14:paraId="22393817" w14:textId="77777777" w:rsidR="005C2DA5" w:rsidRPr="00D81166" w:rsidRDefault="005C2DA5" w:rsidP="00D15868">
            <w:pPr>
              <w:pStyle w:val="TableText"/>
            </w:pPr>
            <w:r w:rsidRPr="00D81166">
              <w:t>IMAGING REQUEST CHANGED</w:t>
            </w:r>
          </w:p>
        </w:tc>
        <w:tc>
          <w:tcPr>
            <w:tcW w:w="1890" w:type="dxa"/>
          </w:tcPr>
          <w:p w14:paraId="08298A33" w14:textId="77777777" w:rsidR="005C2DA5" w:rsidRPr="00D81166" w:rsidRDefault="005C2DA5" w:rsidP="00D15868">
            <w:pPr>
              <w:pStyle w:val="TableText"/>
            </w:pPr>
            <w:r w:rsidRPr="00D81166">
              <w:t>67</w:t>
            </w:r>
          </w:p>
        </w:tc>
        <w:tc>
          <w:tcPr>
            <w:tcW w:w="1638"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tc>
          <w:tcPr>
            <w:tcW w:w="6048" w:type="dxa"/>
          </w:tcPr>
          <w:p w14:paraId="3C09CA38" w14:textId="77777777" w:rsidR="005C2DA5" w:rsidRPr="00D81166" w:rsidRDefault="005C2DA5" w:rsidP="00D15868">
            <w:pPr>
              <w:pStyle w:val="TableText"/>
            </w:pPr>
            <w:r w:rsidRPr="00D81166">
              <w:t>IMAGING RESULTS</w:t>
            </w:r>
            <w:r w:rsidR="00DF6B6D" w:rsidRPr="00D81166">
              <w:t>, NON CRITICAL</w:t>
            </w:r>
          </w:p>
        </w:tc>
        <w:tc>
          <w:tcPr>
            <w:tcW w:w="1890" w:type="dxa"/>
          </w:tcPr>
          <w:p w14:paraId="5E9F8C8D" w14:textId="77777777" w:rsidR="005C2DA5" w:rsidRPr="00D81166" w:rsidRDefault="005C2DA5" w:rsidP="00D15868">
            <w:pPr>
              <w:pStyle w:val="TableText"/>
            </w:pPr>
            <w:r w:rsidRPr="00D81166">
              <w:t>22</w:t>
            </w:r>
          </w:p>
        </w:tc>
        <w:tc>
          <w:tcPr>
            <w:tcW w:w="1638" w:type="dxa"/>
          </w:tcPr>
          <w:p w14:paraId="29DFDEA2" w14:textId="77777777" w:rsidR="005C2DA5" w:rsidRPr="00D81166" w:rsidRDefault="005C2DA5" w:rsidP="00D15868">
            <w:pPr>
              <w:pStyle w:val="TableText"/>
            </w:pPr>
          </w:p>
        </w:tc>
      </w:tr>
      <w:tr w:rsidR="005C2DA5" w:rsidRPr="00D81166" w14:paraId="50BE345E" w14:textId="77777777">
        <w:tc>
          <w:tcPr>
            <w:tcW w:w="6048" w:type="dxa"/>
          </w:tcPr>
          <w:p w14:paraId="3F12FF65" w14:textId="77777777" w:rsidR="005C2DA5" w:rsidRPr="00D81166" w:rsidRDefault="005C2DA5" w:rsidP="00D15868">
            <w:pPr>
              <w:pStyle w:val="TableText"/>
            </w:pPr>
            <w:r w:rsidRPr="00D81166">
              <w:t>IMAGING RESULTS AMENDED</w:t>
            </w:r>
          </w:p>
        </w:tc>
        <w:tc>
          <w:tcPr>
            <w:tcW w:w="1890" w:type="dxa"/>
          </w:tcPr>
          <w:p w14:paraId="56DC9364" w14:textId="77777777" w:rsidR="005C2DA5" w:rsidRPr="00D81166" w:rsidRDefault="005C2DA5" w:rsidP="00D15868">
            <w:pPr>
              <w:pStyle w:val="TableText"/>
            </w:pPr>
            <w:r w:rsidRPr="00D81166">
              <w:t>53</w:t>
            </w:r>
          </w:p>
        </w:tc>
        <w:tc>
          <w:tcPr>
            <w:tcW w:w="1638"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tc>
          <w:tcPr>
            <w:tcW w:w="6048" w:type="dxa"/>
          </w:tcPr>
          <w:p w14:paraId="2BEBD869" w14:textId="77777777" w:rsidR="005C2DA5" w:rsidRPr="00D81166" w:rsidRDefault="005C2DA5" w:rsidP="00D15868">
            <w:pPr>
              <w:pStyle w:val="TableText"/>
            </w:pPr>
            <w:r w:rsidRPr="00D81166">
              <w:t>LAB ORDER CANCELED</w:t>
            </w:r>
          </w:p>
        </w:tc>
        <w:tc>
          <w:tcPr>
            <w:tcW w:w="1890" w:type="dxa"/>
          </w:tcPr>
          <w:p w14:paraId="11D9FAF4" w14:textId="77777777" w:rsidR="005C2DA5" w:rsidRPr="00D81166" w:rsidRDefault="005C2DA5" w:rsidP="00D15868">
            <w:pPr>
              <w:pStyle w:val="TableText"/>
            </w:pPr>
            <w:r w:rsidRPr="00D81166">
              <w:t>42</w:t>
            </w:r>
          </w:p>
        </w:tc>
        <w:tc>
          <w:tcPr>
            <w:tcW w:w="1638"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tc>
          <w:tcPr>
            <w:tcW w:w="6048" w:type="dxa"/>
          </w:tcPr>
          <w:p w14:paraId="1B58CE19" w14:textId="77777777" w:rsidR="005C2DA5" w:rsidRPr="00D81166" w:rsidRDefault="005C2DA5" w:rsidP="00D15868">
            <w:pPr>
              <w:pStyle w:val="TableText"/>
            </w:pPr>
            <w:r w:rsidRPr="00D81166">
              <w:t>LAB RESULTS</w:t>
            </w:r>
          </w:p>
        </w:tc>
        <w:tc>
          <w:tcPr>
            <w:tcW w:w="1890" w:type="dxa"/>
          </w:tcPr>
          <w:p w14:paraId="38E74D94" w14:textId="77777777" w:rsidR="005C2DA5" w:rsidRPr="00D81166" w:rsidRDefault="005C2DA5" w:rsidP="00D15868">
            <w:pPr>
              <w:pStyle w:val="TableText"/>
            </w:pPr>
            <w:r w:rsidRPr="00D81166">
              <w:t>3</w:t>
            </w:r>
          </w:p>
        </w:tc>
        <w:tc>
          <w:tcPr>
            <w:tcW w:w="1638" w:type="dxa"/>
          </w:tcPr>
          <w:p w14:paraId="1C97FEF5" w14:textId="77777777" w:rsidR="005C2DA5" w:rsidRPr="00D81166" w:rsidRDefault="005C2DA5" w:rsidP="00D15868">
            <w:pPr>
              <w:pStyle w:val="TableText"/>
            </w:pPr>
          </w:p>
        </w:tc>
      </w:tr>
      <w:tr w:rsidR="005C2DA5" w:rsidRPr="00D81166" w14:paraId="0216AF91" w14:textId="77777777">
        <w:tc>
          <w:tcPr>
            <w:tcW w:w="6048" w:type="dxa"/>
          </w:tcPr>
          <w:p w14:paraId="02375BFC" w14:textId="77777777" w:rsidR="005C2DA5" w:rsidRPr="00D81166" w:rsidRDefault="005C2DA5" w:rsidP="00D15868">
            <w:pPr>
              <w:pStyle w:val="TableText"/>
            </w:pPr>
            <w:r w:rsidRPr="00D81166">
              <w:t>LAB THRESHOLD EXCEEDED</w:t>
            </w:r>
          </w:p>
        </w:tc>
        <w:tc>
          <w:tcPr>
            <w:tcW w:w="1890" w:type="dxa"/>
          </w:tcPr>
          <w:p w14:paraId="20D0722B" w14:textId="77777777" w:rsidR="005C2DA5" w:rsidRPr="00D81166" w:rsidRDefault="005C2DA5" w:rsidP="00D15868">
            <w:pPr>
              <w:pStyle w:val="TableText"/>
            </w:pPr>
            <w:r w:rsidRPr="00D81166">
              <w:t>68</w:t>
            </w:r>
          </w:p>
        </w:tc>
        <w:tc>
          <w:tcPr>
            <w:tcW w:w="1638" w:type="dxa"/>
          </w:tcPr>
          <w:p w14:paraId="77B8A81F" w14:textId="77777777" w:rsidR="005C2DA5" w:rsidRPr="00D81166" w:rsidRDefault="005C2DA5" w:rsidP="00D15868">
            <w:pPr>
              <w:pStyle w:val="TableText"/>
            </w:pPr>
            <w:r w:rsidRPr="00D81166">
              <w:sym w:font="Symbol" w:char="F0D6"/>
            </w:r>
          </w:p>
        </w:tc>
      </w:tr>
      <w:tr w:rsidR="00E52CE8" w:rsidRPr="00D81166" w14:paraId="475924AF" w14:textId="77777777" w:rsidTr="00FD1CCA">
        <w:tc>
          <w:tcPr>
            <w:tcW w:w="6048" w:type="dxa"/>
          </w:tcPr>
          <w:p w14:paraId="3B59FC5B" w14:textId="77777777" w:rsidR="00E52CE8" w:rsidRPr="00D81166" w:rsidRDefault="00E52CE8" w:rsidP="00D15868">
            <w:pPr>
              <w:pStyle w:val="TableText"/>
            </w:pPr>
            <w:r w:rsidRPr="00D81166">
              <w:t xml:space="preserve">LAPSED </w:t>
            </w:r>
            <w:bookmarkStart w:id="597" w:name="Notif_Lapsed_Unsigned_Orders_number"/>
            <w:bookmarkEnd w:id="597"/>
            <w:r w:rsidRPr="00D81166">
              <w:t>UNSIGNED ORDER</w:t>
            </w:r>
          </w:p>
        </w:tc>
        <w:tc>
          <w:tcPr>
            <w:tcW w:w="1890" w:type="dxa"/>
          </w:tcPr>
          <w:p w14:paraId="06330F1F" w14:textId="77777777" w:rsidR="00E52CE8" w:rsidRPr="00D81166" w:rsidRDefault="00E52CE8" w:rsidP="00D15868">
            <w:pPr>
              <w:pStyle w:val="TableText"/>
            </w:pPr>
            <w:r w:rsidRPr="00D81166">
              <w:t>78</w:t>
            </w:r>
          </w:p>
        </w:tc>
        <w:tc>
          <w:tcPr>
            <w:tcW w:w="1638"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1A1229">
        <w:tc>
          <w:tcPr>
            <w:tcW w:w="6048" w:type="dxa"/>
          </w:tcPr>
          <w:p w14:paraId="41E1156E" w14:textId="77777777" w:rsidR="00B74E89" w:rsidRPr="00D81166" w:rsidRDefault="00B74E89" w:rsidP="00D15868">
            <w:pPr>
              <w:pStyle w:val="TableText"/>
            </w:pPr>
            <w:r w:rsidRPr="00D81166">
              <w:t>MAMMOGRAM RESULTS</w:t>
            </w:r>
          </w:p>
        </w:tc>
        <w:tc>
          <w:tcPr>
            <w:tcW w:w="1890" w:type="dxa"/>
          </w:tcPr>
          <w:p w14:paraId="72FFFE37" w14:textId="77777777" w:rsidR="00B74E89" w:rsidRPr="00D81166" w:rsidRDefault="00B74E89" w:rsidP="00D15868">
            <w:pPr>
              <w:pStyle w:val="TableText"/>
            </w:pPr>
            <w:r w:rsidRPr="00D81166">
              <w:t>69</w:t>
            </w:r>
          </w:p>
        </w:tc>
        <w:tc>
          <w:tcPr>
            <w:tcW w:w="1638"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tc>
          <w:tcPr>
            <w:tcW w:w="6048"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90" w:type="dxa"/>
          </w:tcPr>
          <w:p w14:paraId="7632FA7B" w14:textId="77777777" w:rsidR="005C2DA5" w:rsidRPr="00D81166" w:rsidRDefault="005C2DA5" w:rsidP="00D15868">
            <w:pPr>
              <w:pStyle w:val="TableText"/>
            </w:pPr>
            <w:r w:rsidRPr="00D81166">
              <w:t>47</w:t>
            </w:r>
          </w:p>
        </w:tc>
        <w:tc>
          <w:tcPr>
            <w:tcW w:w="1638"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tc>
          <w:tcPr>
            <w:tcW w:w="6048" w:type="dxa"/>
          </w:tcPr>
          <w:p w14:paraId="51149142" w14:textId="77777777" w:rsidR="00110F2E" w:rsidRPr="00D81166" w:rsidRDefault="00110F2E" w:rsidP="00D15868">
            <w:pPr>
              <w:pStyle w:val="TableText"/>
            </w:pPr>
            <w:r w:rsidRPr="00D81166">
              <w:t>MEDICATIONS EXPIR</w:t>
            </w:r>
            <w:bookmarkStart w:id="598" w:name="alert_med_exp_outpt_number_in_ORD1009"/>
            <w:bookmarkEnd w:id="598"/>
            <w:r w:rsidRPr="00D81166">
              <w:t>ING - OUTPT</w:t>
            </w:r>
          </w:p>
        </w:tc>
        <w:tc>
          <w:tcPr>
            <w:tcW w:w="1890" w:type="dxa"/>
          </w:tcPr>
          <w:p w14:paraId="1D156546" w14:textId="77777777" w:rsidR="00110F2E" w:rsidRPr="00D81166" w:rsidRDefault="004558DF" w:rsidP="00D15868">
            <w:pPr>
              <w:pStyle w:val="TableText"/>
            </w:pPr>
            <w:r w:rsidRPr="00D81166">
              <w:t>72</w:t>
            </w:r>
          </w:p>
        </w:tc>
        <w:tc>
          <w:tcPr>
            <w:tcW w:w="1638" w:type="dxa"/>
          </w:tcPr>
          <w:p w14:paraId="58DAEF2B" w14:textId="77777777" w:rsidR="00110F2E" w:rsidRPr="00D81166" w:rsidRDefault="00110F2E" w:rsidP="00D15868">
            <w:pPr>
              <w:pStyle w:val="TableText"/>
            </w:pPr>
            <w:r w:rsidRPr="00D81166">
              <w:sym w:font="Symbol" w:char="F0D6"/>
            </w:r>
          </w:p>
        </w:tc>
      </w:tr>
      <w:tr w:rsidR="005C2DA5" w:rsidRPr="00D81166" w14:paraId="6049BB39" w14:textId="77777777">
        <w:tc>
          <w:tcPr>
            <w:tcW w:w="6048" w:type="dxa"/>
          </w:tcPr>
          <w:p w14:paraId="053F6AAE" w14:textId="77777777" w:rsidR="005C2DA5" w:rsidRPr="00D81166" w:rsidRDefault="005C2DA5" w:rsidP="00D15868">
            <w:pPr>
              <w:pStyle w:val="TableText"/>
            </w:pPr>
            <w:r w:rsidRPr="00D81166">
              <w:t>NEW ORDER</w:t>
            </w:r>
          </w:p>
        </w:tc>
        <w:tc>
          <w:tcPr>
            <w:tcW w:w="1890" w:type="dxa"/>
          </w:tcPr>
          <w:p w14:paraId="6CEC5905" w14:textId="77777777" w:rsidR="005C2DA5" w:rsidRPr="00D81166" w:rsidRDefault="005C2DA5" w:rsidP="00D15868">
            <w:pPr>
              <w:pStyle w:val="TableText"/>
            </w:pPr>
            <w:r w:rsidRPr="00D81166">
              <w:t>50</w:t>
            </w:r>
          </w:p>
        </w:tc>
        <w:tc>
          <w:tcPr>
            <w:tcW w:w="1638"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tc>
          <w:tcPr>
            <w:tcW w:w="6048" w:type="dxa"/>
          </w:tcPr>
          <w:p w14:paraId="07A0733F" w14:textId="77777777" w:rsidR="005C2DA5" w:rsidRPr="00D81166" w:rsidRDefault="005C2DA5" w:rsidP="00D15868">
            <w:pPr>
              <w:pStyle w:val="TableText"/>
            </w:pPr>
            <w:r w:rsidRPr="00D81166">
              <w:t>NEW SERVICE CONSULT/REQUEST</w:t>
            </w:r>
          </w:p>
        </w:tc>
        <w:tc>
          <w:tcPr>
            <w:tcW w:w="1890" w:type="dxa"/>
          </w:tcPr>
          <w:p w14:paraId="3171DCD4" w14:textId="77777777" w:rsidR="005C2DA5" w:rsidRPr="00D81166" w:rsidRDefault="005C2DA5" w:rsidP="00D15868">
            <w:pPr>
              <w:pStyle w:val="TableText"/>
            </w:pPr>
            <w:r w:rsidRPr="00D81166">
              <w:t>27</w:t>
            </w:r>
          </w:p>
        </w:tc>
        <w:tc>
          <w:tcPr>
            <w:tcW w:w="1638" w:type="dxa"/>
          </w:tcPr>
          <w:p w14:paraId="7831798B" w14:textId="77777777" w:rsidR="005C2DA5" w:rsidRPr="00D81166" w:rsidRDefault="005C2DA5" w:rsidP="00D15868">
            <w:pPr>
              <w:pStyle w:val="TableText"/>
            </w:pPr>
          </w:p>
        </w:tc>
      </w:tr>
      <w:tr w:rsidR="005C2DA5" w:rsidRPr="00D81166" w14:paraId="30124691" w14:textId="77777777">
        <w:tc>
          <w:tcPr>
            <w:tcW w:w="6048" w:type="dxa"/>
          </w:tcPr>
          <w:p w14:paraId="2719B528" w14:textId="77777777" w:rsidR="005C2DA5" w:rsidRPr="00D81166" w:rsidRDefault="005C2DA5" w:rsidP="00D15868">
            <w:pPr>
              <w:pStyle w:val="TableText"/>
            </w:pPr>
            <w:r w:rsidRPr="00D81166">
              <w:t>NPO DIET MORE THAN 72 HRS</w:t>
            </w:r>
          </w:p>
        </w:tc>
        <w:tc>
          <w:tcPr>
            <w:tcW w:w="1890" w:type="dxa"/>
          </w:tcPr>
          <w:p w14:paraId="20478AE9" w14:textId="77777777" w:rsidR="005C2DA5" w:rsidRPr="00D81166" w:rsidRDefault="005C2DA5" w:rsidP="00D15868">
            <w:pPr>
              <w:pStyle w:val="TableText"/>
            </w:pPr>
            <w:r w:rsidRPr="00D81166">
              <w:t>31</w:t>
            </w:r>
          </w:p>
        </w:tc>
        <w:tc>
          <w:tcPr>
            <w:tcW w:w="1638"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C105CB">
        <w:tc>
          <w:tcPr>
            <w:tcW w:w="6048" w:type="dxa"/>
          </w:tcPr>
          <w:p w14:paraId="4829FB52" w14:textId="77777777" w:rsidR="00092DA6" w:rsidRPr="00D81166" w:rsidRDefault="00052E94" w:rsidP="00D15868">
            <w:pPr>
              <w:pStyle w:val="TableText"/>
              <w:rPr>
                <w:szCs w:val="24"/>
              </w:rPr>
            </w:pPr>
            <w:r w:rsidRPr="00D81166">
              <w:rPr>
                <w:szCs w:val="24"/>
              </w:rPr>
              <w:t xml:space="preserve">OP </w:t>
            </w:r>
            <w:bookmarkStart w:id="599" w:name="OP_RX_RENEW_to_NON_RENEW_IEN"/>
            <w:bookmarkEnd w:id="599"/>
            <w:r w:rsidRPr="00D81166">
              <w:rPr>
                <w:szCs w:val="24"/>
              </w:rPr>
              <w:t>NON-RENEWABLE RX RENEWAL</w:t>
            </w:r>
          </w:p>
        </w:tc>
        <w:tc>
          <w:tcPr>
            <w:tcW w:w="1890" w:type="dxa"/>
          </w:tcPr>
          <w:p w14:paraId="0D9B600B" w14:textId="77777777" w:rsidR="00092DA6" w:rsidRPr="00D81166" w:rsidRDefault="00092DA6" w:rsidP="00D15868">
            <w:pPr>
              <w:pStyle w:val="TableText"/>
            </w:pPr>
            <w:r w:rsidRPr="00D81166">
              <w:t>73</w:t>
            </w:r>
          </w:p>
        </w:tc>
        <w:tc>
          <w:tcPr>
            <w:tcW w:w="1638"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tc>
          <w:tcPr>
            <w:tcW w:w="6048" w:type="dxa"/>
          </w:tcPr>
          <w:p w14:paraId="67D2B50A" w14:textId="77777777" w:rsidR="005C2DA5" w:rsidRPr="00D81166" w:rsidRDefault="005C2DA5" w:rsidP="00D15868">
            <w:pPr>
              <w:pStyle w:val="TableText"/>
            </w:pPr>
            <w:r w:rsidRPr="00D81166">
              <w:t>ORDER CHECK</w:t>
            </w:r>
          </w:p>
        </w:tc>
        <w:tc>
          <w:tcPr>
            <w:tcW w:w="1890" w:type="dxa"/>
          </w:tcPr>
          <w:p w14:paraId="19782231" w14:textId="77777777" w:rsidR="005C2DA5" w:rsidRPr="00D81166" w:rsidRDefault="005C2DA5" w:rsidP="00D15868">
            <w:pPr>
              <w:pStyle w:val="TableText"/>
            </w:pPr>
            <w:r w:rsidRPr="00D81166">
              <w:t>54</w:t>
            </w:r>
          </w:p>
        </w:tc>
        <w:tc>
          <w:tcPr>
            <w:tcW w:w="1638"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tc>
          <w:tcPr>
            <w:tcW w:w="6048" w:type="dxa"/>
          </w:tcPr>
          <w:p w14:paraId="7BA38CD8" w14:textId="77777777" w:rsidR="005C2DA5" w:rsidRPr="00D81166" w:rsidRDefault="005C2DA5" w:rsidP="00D15868">
            <w:pPr>
              <w:pStyle w:val="TableText"/>
            </w:pPr>
            <w:r w:rsidRPr="00D81166">
              <w:t xml:space="preserve">ORDER REQUIRES CHART SIGNATURE   </w:t>
            </w:r>
            <w:r w:rsidRPr="00D81166">
              <w:rPr>
                <w:b/>
                <w:bCs/>
              </w:rPr>
              <w:t>(INACTIVE)</w:t>
            </w:r>
          </w:p>
        </w:tc>
        <w:tc>
          <w:tcPr>
            <w:tcW w:w="1890" w:type="dxa"/>
          </w:tcPr>
          <w:p w14:paraId="4C5F4190" w14:textId="77777777" w:rsidR="005C2DA5" w:rsidRPr="00D81166" w:rsidRDefault="005C2DA5" w:rsidP="00D15868">
            <w:pPr>
              <w:pStyle w:val="TableText"/>
            </w:pPr>
            <w:r w:rsidRPr="00D81166">
              <w:t>5</w:t>
            </w:r>
          </w:p>
        </w:tc>
        <w:tc>
          <w:tcPr>
            <w:tcW w:w="1638" w:type="dxa"/>
          </w:tcPr>
          <w:p w14:paraId="7D631E54" w14:textId="77777777" w:rsidR="005C2DA5" w:rsidRPr="00D81166" w:rsidRDefault="005C2DA5" w:rsidP="00D15868">
            <w:pPr>
              <w:pStyle w:val="TableText"/>
            </w:pPr>
          </w:p>
        </w:tc>
      </w:tr>
      <w:tr w:rsidR="005C2DA5" w:rsidRPr="00D81166" w14:paraId="169B74A4" w14:textId="77777777">
        <w:tc>
          <w:tcPr>
            <w:tcW w:w="6048" w:type="dxa"/>
          </w:tcPr>
          <w:p w14:paraId="4356FDA8" w14:textId="77777777" w:rsidR="005C2DA5" w:rsidRPr="00D81166" w:rsidRDefault="005C2DA5" w:rsidP="00D15868">
            <w:pPr>
              <w:pStyle w:val="TableText"/>
            </w:pPr>
            <w:r w:rsidRPr="00D81166">
              <w:t xml:space="preserve">ORDER REQUIRES CO-SIGNATURE   </w:t>
            </w:r>
            <w:r w:rsidRPr="00D81166">
              <w:rPr>
                <w:b/>
                <w:bCs/>
              </w:rPr>
              <w:t>(INACTIVE)</w:t>
            </w:r>
          </w:p>
        </w:tc>
        <w:tc>
          <w:tcPr>
            <w:tcW w:w="1890" w:type="dxa"/>
          </w:tcPr>
          <w:p w14:paraId="7B4DDF02" w14:textId="77777777" w:rsidR="005C2DA5" w:rsidRPr="00D81166" w:rsidRDefault="005C2DA5" w:rsidP="00D15868">
            <w:pPr>
              <w:pStyle w:val="TableText"/>
            </w:pPr>
            <w:r w:rsidRPr="00D81166">
              <w:t>37</w:t>
            </w:r>
          </w:p>
        </w:tc>
        <w:tc>
          <w:tcPr>
            <w:tcW w:w="1638"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tc>
          <w:tcPr>
            <w:tcW w:w="6048" w:type="dxa"/>
          </w:tcPr>
          <w:p w14:paraId="64D68547" w14:textId="77777777" w:rsidR="005C2DA5" w:rsidRPr="00D81166" w:rsidRDefault="005C2DA5" w:rsidP="00D15868">
            <w:pPr>
              <w:pStyle w:val="TableText"/>
            </w:pPr>
            <w:r w:rsidRPr="00D81166">
              <w:t>ORDER REQUIRES ELEC SIGNATURE</w:t>
            </w:r>
          </w:p>
        </w:tc>
        <w:tc>
          <w:tcPr>
            <w:tcW w:w="1890" w:type="dxa"/>
          </w:tcPr>
          <w:p w14:paraId="14C3DC7F" w14:textId="77777777" w:rsidR="005C2DA5" w:rsidRPr="00D81166" w:rsidRDefault="005C2DA5" w:rsidP="00D15868">
            <w:pPr>
              <w:pStyle w:val="TableText"/>
            </w:pPr>
            <w:r w:rsidRPr="00D81166">
              <w:t>12</w:t>
            </w:r>
          </w:p>
        </w:tc>
        <w:tc>
          <w:tcPr>
            <w:tcW w:w="1638" w:type="dxa"/>
          </w:tcPr>
          <w:p w14:paraId="38EEB699" w14:textId="77777777" w:rsidR="005C2DA5" w:rsidRPr="00D81166" w:rsidRDefault="005C2DA5" w:rsidP="00D15868">
            <w:pPr>
              <w:pStyle w:val="TableText"/>
            </w:pPr>
          </w:p>
        </w:tc>
      </w:tr>
      <w:tr w:rsidR="005C2DA5" w:rsidRPr="00D81166" w14:paraId="2EFEBE41" w14:textId="77777777">
        <w:tc>
          <w:tcPr>
            <w:tcW w:w="6048" w:type="dxa"/>
          </w:tcPr>
          <w:p w14:paraId="011ACA48" w14:textId="77777777" w:rsidR="005C2DA5" w:rsidRPr="00D81166" w:rsidRDefault="005C2DA5" w:rsidP="00D15868">
            <w:pPr>
              <w:pStyle w:val="TableText"/>
            </w:pPr>
            <w:r w:rsidRPr="00D81166">
              <w:t>ORDERER-FLAGGED RESULTS</w:t>
            </w:r>
          </w:p>
        </w:tc>
        <w:tc>
          <w:tcPr>
            <w:tcW w:w="1890" w:type="dxa"/>
          </w:tcPr>
          <w:p w14:paraId="7BCED237" w14:textId="77777777" w:rsidR="005C2DA5" w:rsidRPr="00D81166" w:rsidRDefault="005C2DA5" w:rsidP="00D15868">
            <w:pPr>
              <w:pStyle w:val="TableText"/>
            </w:pPr>
            <w:r w:rsidRPr="00D81166">
              <w:t>33</w:t>
            </w:r>
          </w:p>
        </w:tc>
        <w:tc>
          <w:tcPr>
            <w:tcW w:w="1638"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1A1229">
        <w:tc>
          <w:tcPr>
            <w:tcW w:w="6048" w:type="dxa"/>
          </w:tcPr>
          <w:p w14:paraId="7DD5A16C" w14:textId="77777777" w:rsidR="00B74E89" w:rsidRPr="00D81166" w:rsidRDefault="00B74E89" w:rsidP="00D15868">
            <w:pPr>
              <w:pStyle w:val="TableText"/>
            </w:pPr>
            <w:r w:rsidRPr="00D81166">
              <w:t>PAP SMEAR RESULTS</w:t>
            </w:r>
          </w:p>
        </w:tc>
        <w:tc>
          <w:tcPr>
            <w:tcW w:w="1890" w:type="dxa"/>
          </w:tcPr>
          <w:p w14:paraId="079E95F6" w14:textId="77777777" w:rsidR="00B74E89" w:rsidRPr="00D81166" w:rsidRDefault="00B74E89" w:rsidP="00D15868">
            <w:pPr>
              <w:pStyle w:val="TableText"/>
            </w:pPr>
            <w:r w:rsidRPr="00D81166">
              <w:t>70</w:t>
            </w:r>
          </w:p>
        </w:tc>
        <w:tc>
          <w:tcPr>
            <w:tcW w:w="1638" w:type="dxa"/>
          </w:tcPr>
          <w:p w14:paraId="69EBBD3B" w14:textId="77777777" w:rsidR="00B74E89" w:rsidRPr="00D81166" w:rsidRDefault="00B74E89" w:rsidP="00D15868">
            <w:pPr>
              <w:pStyle w:val="TableText"/>
            </w:pPr>
            <w:r w:rsidRPr="00D81166">
              <w:sym w:font="Symbol" w:char="00D6"/>
            </w:r>
          </w:p>
        </w:tc>
      </w:tr>
      <w:tr w:rsidR="005C2DA5" w:rsidRPr="00D81166" w14:paraId="38B1F3C1" w14:textId="77777777">
        <w:tc>
          <w:tcPr>
            <w:tcW w:w="6048" w:type="dxa"/>
          </w:tcPr>
          <w:p w14:paraId="642686D9" w14:textId="77777777" w:rsidR="005C2DA5" w:rsidRPr="00D81166" w:rsidRDefault="005C2DA5" w:rsidP="00D15868">
            <w:pPr>
              <w:pStyle w:val="TableText"/>
            </w:pPr>
            <w:r w:rsidRPr="00D81166">
              <w:t xml:space="preserve">SERVICE ORDER REQ CHART SIGN   </w:t>
            </w:r>
            <w:r w:rsidRPr="00D81166">
              <w:rPr>
                <w:b/>
                <w:bCs/>
              </w:rPr>
              <w:t>(INACTIVE)</w:t>
            </w:r>
          </w:p>
        </w:tc>
        <w:tc>
          <w:tcPr>
            <w:tcW w:w="1890" w:type="dxa"/>
          </w:tcPr>
          <w:p w14:paraId="351013A4" w14:textId="77777777" w:rsidR="005C2DA5" w:rsidRPr="00D81166" w:rsidRDefault="005C2DA5" w:rsidP="00D15868">
            <w:pPr>
              <w:pStyle w:val="TableText"/>
            </w:pPr>
            <w:r w:rsidRPr="00D81166">
              <w:t>28</w:t>
            </w:r>
          </w:p>
        </w:tc>
        <w:tc>
          <w:tcPr>
            <w:tcW w:w="1638" w:type="dxa"/>
          </w:tcPr>
          <w:p w14:paraId="44CE4821" w14:textId="77777777" w:rsidR="005C2DA5" w:rsidRPr="00D81166" w:rsidRDefault="005C2DA5" w:rsidP="00D15868">
            <w:pPr>
              <w:pStyle w:val="TableText"/>
            </w:pPr>
          </w:p>
        </w:tc>
      </w:tr>
      <w:tr w:rsidR="005C2DA5" w:rsidRPr="00D81166" w14:paraId="4095D368" w14:textId="77777777">
        <w:tc>
          <w:tcPr>
            <w:tcW w:w="6048" w:type="dxa"/>
          </w:tcPr>
          <w:p w14:paraId="1DE0FDD2" w14:textId="77777777" w:rsidR="005C2DA5" w:rsidRPr="00D81166" w:rsidRDefault="005C2DA5" w:rsidP="00D15868">
            <w:pPr>
              <w:pStyle w:val="TableText"/>
            </w:pPr>
            <w:r w:rsidRPr="00D81166">
              <w:t>STAT IMAGING REQUEST</w:t>
            </w:r>
          </w:p>
        </w:tc>
        <w:tc>
          <w:tcPr>
            <w:tcW w:w="1890" w:type="dxa"/>
          </w:tcPr>
          <w:p w14:paraId="5B76186F" w14:textId="77777777" w:rsidR="005C2DA5" w:rsidRPr="00D81166" w:rsidRDefault="005C2DA5" w:rsidP="00D15868">
            <w:pPr>
              <w:pStyle w:val="TableText"/>
            </w:pPr>
            <w:r w:rsidRPr="00D81166">
              <w:t>51</w:t>
            </w:r>
          </w:p>
        </w:tc>
        <w:tc>
          <w:tcPr>
            <w:tcW w:w="1638" w:type="dxa"/>
          </w:tcPr>
          <w:p w14:paraId="5C944E89" w14:textId="77777777" w:rsidR="005C2DA5" w:rsidRPr="00D81166" w:rsidRDefault="005C2DA5" w:rsidP="00D15868">
            <w:pPr>
              <w:pStyle w:val="TableText"/>
            </w:pPr>
            <w:r w:rsidRPr="00D81166">
              <w:sym w:font="Symbol" w:char="F0D6"/>
            </w:r>
          </w:p>
        </w:tc>
      </w:tr>
      <w:tr w:rsidR="005C2DA5" w:rsidRPr="00D81166" w14:paraId="14071708" w14:textId="77777777">
        <w:tc>
          <w:tcPr>
            <w:tcW w:w="6048" w:type="dxa"/>
          </w:tcPr>
          <w:p w14:paraId="4EDC1D5D" w14:textId="77777777" w:rsidR="005C2DA5" w:rsidRPr="00D81166" w:rsidRDefault="005C2DA5" w:rsidP="00D15868">
            <w:pPr>
              <w:pStyle w:val="TableText"/>
            </w:pPr>
            <w:r w:rsidRPr="00D81166">
              <w:t>STAT ORDER</w:t>
            </w:r>
          </w:p>
        </w:tc>
        <w:tc>
          <w:tcPr>
            <w:tcW w:w="1890" w:type="dxa"/>
          </w:tcPr>
          <w:p w14:paraId="6D5F57CB" w14:textId="77777777" w:rsidR="005C2DA5" w:rsidRPr="00D81166" w:rsidRDefault="005C2DA5" w:rsidP="00D15868">
            <w:pPr>
              <w:pStyle w:val="TableText"/>
            </w:pPr>
            <w:r w:rsidRPr="00D81166">
              <w:t>43</w:t>
            </w:r>
          </w:p>
        </w:tc>
        <w:tc>
          <w:tcPr>
            <w:tcW w:w="1638" w:type="dxa"/>
          </w:tcPr>
          <w:p w14:paraId="7DB7ECDF" w14:textId="77777777" w:rsidR="005C2DA5" w:rsidRPr="00D81166" w:rsidRDefault="005C2DA5" w:rsidP="00D15868">
            <w:pPr>
              <w:pStyle w:val="TableText"/>
            </w:pPr>
            <w:r w:rsidRPr="00D81166">
              <w:sym w:font="Symbol" w:char="F0D6"/>
            </w:r>
          </w:p>
        </w:tc>
      </w:tr>
      <w:tr w:rsidR="005C2DA5" w:rsidRPr="00D81166" w14:paraId="70EECBD7" w14:textId="77777777">
        <w:tc>
          <w:tcPr>
            <w:tcW w:w="6048" w:type="dxa"/>
          </w:tcPr>
          <w:p w14:paraId="6F0B56A9" w14:textId="77777777" w:rsidR="005C2DA5" w:rsidRPr="00D81166" w:rsidRDefault="005C2DA5" w:rsidP="00D15868">
            <w:pPr>
              <w:pStyle w:val="TableText"/>
            </w:pPr>
            <w:r w:rsidRPr="00D81166">
              <w:t>STAT RESULTS</w:t>
            </w:r>
          </w:p>
        </w:tc>
        <w:tc>
          <w:tcPr>
            <w:tcW w:w="1890" w:type="dxa"/>
          </w:tcPr>
          <w:p w14:paraId="2108798C" w14:textId="77777777" w:rsidR="005C2DA5" w:rsidRPr="00D81166" w:rsidRDefault="005C2DA5" w:rsidP="00D15868">
            <w:pPr>
              <w:pStyle w:val="TableText"/>
            </w:pPr>
            <w:r w:rsidRPr="00D81166">
              <w:t>44</w:t>
            </w:r>
          </w:p>
        </w:tc>
        <w:tc>
          <w:tcPr>
            <w:tcW w:w="1638" w:type="dxa"/>
          </w:tcPr>
          <w:p w14:paraId="5D2BB5EA" w14:textId="77777777" w:rsidR="005C2DA5" w:rsidRPr="00D81166" w:rsidRDefault="005C2DA5" w:rsidP="00D15868">
            <w:pPr>
              <w:pStyle w:val="TableText"/>
            </w:pPr>
            <w:r w:rsidRPr="00D81166">
              <w:sym w:font="Symbol" w:char="F0D6"/>
            </w:r>
          </w:p>
        </w:tc>
      </w:tr>
      <w:tr w:rsidR="00B74E89" w:rsidRPr="00D81166" w14:paraId="16808E50" w14:textId="77777777" w:rsidTr="001A1229">
        <w:tc>
          <w:tcPr>
            <w:tcW w:w="6048" w:type="dxa"/>
          </w:tcPr>
          <w:p w14:paraId="140EDE49" w14:textId="77777777" w:rsidR="00B74E89" w:rsidRPr="00D81166" w:rsidRDefault="00B74E89" w:rsidP="00D15868">
            <w:pPr>
              <w:pStyle w:val="TableText"/>
            </w:pPr>
            <w:r w:rsidRPr="00D81166">
              <w:t>SUICIDE ATTEMPTED/COMPLETED</w:t>
            </w:r>
          </w:p>
        </w:tc>
        <w:tc>
          <w:tcPr>
            <w:tcW w:w="1890" w:type="dxa"/>
          </w:tcPr>
          <w:p w14:paraId="19724EA5" w14:textId="77777777" w:rsidR="00B74E89" w:rsidRPr="00D81166" w:rsidRDefault="00B74E89" w:rsidP="00D15868">
            <w:pPr>
              <w:pStyle w:val="TableText"/>
            </w:pPr>
            <w:r w:rsidRPr="00D81166">
              <w:t>77</w:t>
            </w:r>
          </w:p>
        </w:tc>
        <w:tc>
          <w:tcPr>
            <w:tcW w:w="1638" w:type="dxa"/>
          </w:tcPr>
          <w:p w14:paraId="513FC54A" w14:textId="77777777" w:rsidR="00B74E89" w:rsidRPr="00D81166" w:rsidRDefault="00B74E89" w:rsidP="00D15868">
            <w:pPr>
              <w:pStyle w:val="TableText"/>
            </w:pPr>
            <w:r w:rsidRPr="00D81166">
              <w:sym w:font="Symbol" w:char="00D6"/>
            </w:r>
          </w:p>
        </w:tc>
      </w:tr>
      <w:tr w:rsidR="005C2DA5" w:rsidRPr="00D81166" w14:paraId="789CFBB9" w14:textId="77777777">
        <w:tc>
          <w:tcPr>
            <w:tcW w:w="6048" w:type="dxa"/>
          </w:tcPr>
          <w:p w14:paraId="5CE05227" w14:textId="77777777" w:rsidR="005C2DA5" w:rsidRPr="00D81166" w:rsidRDefault="005C2DA5" w:rsidP="00D15868">
            <w:pPr>
              <w:pStyle w:val="TableText"/>
            </w:pPr>
            <w:r w:rsidRPr="00D81166">
              <w:t>TRANSFER FROM PSYCHIATRY</w:t>
            </w:r>
          </w:p>
        </w:tc>
        <w:tc>
          <w:tcPr>
            <w:tcW w:w="1890" w:type="dxa"/>
          </w:tcPr>
          <w:p w14:paraId="24BC79C3" w14:textId="77777777" w:rsidR="005C2DA5" w:rsidRPr="00D81166" w:rsidRDefault="005C2DA5" w:rsidP="00D15868">
            <w:pPr>
              <w:pStyle w:val="TableText"/>
            </w:pPr>
            <w:r w:rsidRPr="00D81166">
              <w:t>36</w:t>
            </w:r>
          </w:p>
        </w:tc>
        <w:tc>
          <w:tcPr>
            <w:tcW w:w="1638" w:type="dxa"/>
          </w:tcPr>
          <w:p w14:paraId="6D97EE47" w14:textId="77777777" w:rsidR="005C2DA5" w:rsidRPr="00D81166" w:rsidRDefault="005C2DA5" w:rsidP="00D15868">
            <w:pPr>
              <w:pStyle w:val="TableText"/>
            </w:pPr>
            <w:r w:rsidRPr="00D81166">
              <w:sym w:font="Symbol" w:char="F0D6"/>
            </w:r>
          </w:p>
        </w:tc>
      </w:tr>
      <w:tr w:rsidR="005C2DA5" w:rsidRPr="00D81166" w14:paraId="712AF9E6" w14:textId="77777777">
        <w:tc>
          <w:tcPr>
            <w:tcW w:w="6048" w:type="dxa"/>
          </w:tcPr>
          <w:p w14:paraId="3971D1A2" w14:textId="77777777" w:rsidR="005C2DA5" w:rsidRPr="00D81166" w:rsidRDefault="005C2DA5" w:rsidP="00D15868">
            <w:pPr>
              <w:pStyle w:val="TableText"/>
            </w:pPr>
            <w:r w:rsidRPr="00D81166">
              <w:t>UNSCHEDULED VISIT</w:t>
            </w:r>
          </w:p>
        </w:tc>
        <w:tc>
          <w:tcPr>
            <w:tcW w:w="1890" w:type="dxa"/>
          </w:tcPr>
          <w:p w14:paraId="5E83FD34" w14:textId="77777777" w:rsidR="005C2DA5" w:rsidRPr="00D81166" w:rsidRDefault="005C2DA5" w:rsidP="00D15868">
            <w:pPr>
              <w:pStyle w:val="TableText"/>
            </w:pPr>
            <w:r w:rsidRPr="00D81166">
              <w:t>19</w:t>
            </w:r>
          </w:p>
        </w:tc>
        <w:tc>
          <w:tcPr>
            <w:tcW w:w="1638" w:type="dxa"/>
          </w:tcPr>
          <w:p w14:paraId="0895AD6E" w14:textId="77777777" w:rsidR="005C2DA5" w:rsidRPr="00D81166" w:rsidRDefault="005C2DA5" w:rsidP="00D15868">
            <w:pPr>
              <w:pStyle w:val="TableText"/>
            </w:pPr>
          </w:p>
        </w:tc>
      </w:tr>
      <w:tr w:rsidR="005C2DA5" w:rsidRPr="00D81166" w14:paraId="14F80C8E" w14:textId="77777777">
        <w:tc>
          <w:tcPr>
            <w:tcW w:w="6048" w:type="dxa"/>
          </w:tcPr>
          <w:p w14:paraId="18C1DB74" w14:textId="77777777" w:rsidR="005C2DA5" w:rsidRPr="00D81166" w:rsidRDefault="005C2DA5" w:rsidP="00D15868">
            <w:pPr>
              <w:pStyle w:val="TableText"/>
            </w:pPr>
            <w:r w:rsidRPr="00D81166">
              <w:t>UNVERIFIED MEDICATION ORDER</w:t>
            </w:r>
          </w:p>
        </w:tc>
        <w:tc>
          <w:tcPr>
            <w:tcW w:w="1890" w:type="dxa"/>
          </w:tcPr>
          <w:p w14:paraId="600C9E05" w14:textId="77777777" w:rsidR="005C2DA5" w:rsidRPr="00D81166" w:rsidRDefault="005C2DA5" w:rsidP="00D15868">
            <w:pPr>
              <w:pStyle w:val="TableText"/>
            </w:pPr>
            <w:r w:rsidRPr="00D81166">
              <w:t>48</w:t>
            </w:r>
          </w:p>
        </w:tc>
        <w:tc>
          <w:tcPr>
            <w:tcW w:w="1638" w:type="dxa"/>
          </w:tcPr>
          <w:p w14:paraId="5F171E73" w14:textId="77777777" w:rsidR="005C2DA5" w:rsidRPr="00D81166" w:rsidRDefault="005C2DA5" w:rsidP="00D15868">
            <w:pPr>
              <w:pStyle w:val="TableText"/>
            </w:pPr>
            <w:r w:rsidRPr="00D81166">
              <w:sym w:font="Symbol" w:char="F0D6"/>
            </w:r>
          </w:p>
        </w:tc>
      </w:tr>
      <w:tr w:rsidR="005C2DA5" w:rsidRPr="00D81166" w14:paraId="71C36E15" w14:textId="77777777">
        <w:tc>
          <w:tcPr>
            <w:tcW w:w="6048" w:type="dxa"/>
          </w:tcPr>
          <w:p w14:paraId="0B0650D9" w14:textId="77777777" w:rsidR="005C2DA5" w:rsidRPr="00D81166" w:rsidRDefault="005C2DA5" w:rsidP="00D15868">
            <w:pPr>
              <w:pStyle w:val="TableText"/>
            </w:pPr>
            <w:r w:rsidRPr="00D81166">
              <w:t>UNVERIFIED ORDER</w:t>
            </w:r>
          </w:p>
        </w:tc>
        <w:tc>
          <w:tcPr>
            <w:tcW w:w="1890" w:type="dxa"/>
          </w:tcPr>
          <w:p w14:paraId="0C583D39" w14:textId="77777777" w:rsidR="005C2DA5" w:rsidRPr="00D81166" w:rsidRDefault="005C2DA5" w:rsidP="00D15868">
            <w:pPr>
              <w:pStyle w:val="TableText"/>
            </w:pPr>
            <w:r w:rsidRPr="00D81166">
              <w:t>59</w:t>
            </w:r>
          </w:p>
        </w:tc>
        <w:tc>
          <w:tcPr>
            <w:tcW w:w="1638" w:type="dxa"/>
          </w:tcPr>
          <w:p w14:paraId="30316383" w14:textId="77777777" w:rsidR="005C2DA5" w:rsidRPr="00D81166" w:rsidRDefault="005C2DA5" w:rsidP="00D15868">
            <w:pPr>
              <w:pStyle w:val="TableText"/>
            </w:pPr>
            <w:r w:rsidRPr="00D81166">
              <w:sym w:font="Symbol" w:char="F0D6"/>
            </w:r>
          </w:p>
        </w:tc>
      </w:tr>
      <w:tr w:rsidR="005C2DA5" w:rsidRPr="00D81166" w14:paraId="7841110B" w14:textId="77777777">
        <w:tc>
          <w:tcPr>
            <w:tcW w:w="6048" w:type="dxa"/>
          </w:tcPr>
          <w:p w14:paraId="7162FF22" w14:textId="77777777" w:rsidR="005C2DA5" w:rsidRPr="00D81166" w:rsidRDefault="005C2DA5" w:rsidP="00D15868">
            <w:pPr>
              <w:pStyle w:val="TableText"/>
            </w:pPr>
            <w:r w:rsidRPr="00D81166">
              <w:lastRenderedPageBreak/>
              <w:t>URGENT IMAGING REQUEST</w:t>
            </w:r>
          </w:p>
        </w:tc>
        <w:tc>
          <w:tcPr>
            <w:tcW w:w="1890" w:type="dxa"/>
          </w:tcPr>
          <w:p w14:paraId="7DE29D94" w14:textId="77777777" w:rsidR="005C2DA5" w:rsidRPr="00D81166" w:rsidRDefault="005C2DA5" w:rsidP="00D15868">
            <w:pPr>
              <w:pStyle w:val="TableText"/>
            </w:pPr>
            <w:r w:rsidRPr="00D81166">
              <w:t>52</w:t>
            </w:r>
          </w:p>
        </w:tc>
        <w:tc>
          <w:tcPr>
            <w:tcW w:w="1638" w:type="dxa"/>
          </w:tcPr>
          <w:p w14:paraId="79C43C0F" w14:textId="77777777" w:rsidR="005C2DA5" w:rsidRPr="00D81166" w:rsidRDefault="005C2DA5" w:rsidP="00D15868">
            <w:pPr>
              <w:pStyle w:val="TableText"/>
            </w:pPr>
            <w:r w:rsidRPr="00D81166">
              <w:sym w:font="Symbol" w:char="F0D6"/>
            </w:r>
          </w:p>
        </w:tc>
      </w:tr>
    </w:tbl>
    <w:p w14:paraId="3EEAA612" w14:textId="77777777" w:rsidR="005C2DA5" w:rsidRPr="00D81166" w:rsidRDefault="005C2DA5" w:rsidP="007D3123">
      <w:pPr>
        <w:pStyle w:val="Heading3"/>
      </w:pPr>
      <w:r w:rsidRPr="00D81166">
        <w:br w:type="page"/>
      </w:r>
      <w:bookmarkStart w:id="600" w:name="_Toc506863813"/>
      <w:bookmarkStart w:id="601" w:name="_Toc506865583"/>
      <w:bookmarkStart w:id="602" w:name="_Toc535912448"/>
      <w:bookmarkStart w:id="603" w:name="_Toc23348152"/>
      <w:r w:rsidRPr="00D81166">
        <w:lastRenderedPageBreak/>
        <w:t>Trigger Methods</w:t>
      </w:r>
      <w:bookmarkEnd w:id="600"/>
      <w:bookmarkEnd w:id="601"/>
      <w:bookmarkEnd w:id="602"/>
      <w:bookmarkEnd w:id="603"/>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w:t>
      </w:r>
      <w:proofErr w:type="spellStart"/>
      <w:r w:rsidR="00110F2E" w:rsidRPr="00D81166">
        <w:t>Inpt</w:t>
      </w:r>
      <w:proofErr w:type="spellEnd"/>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7D3123">
      <w:pPr>
        <w:pStyle w:val="Heading3"/>
      </w:pPr>
      <w:bookmarkStart w:id="604" w:name="_Toc506863814"/>
      <w:bookmarkStart w:id="605" w:name="_Toc506865584"/>
      <w:bookmarkStart w:id="606" w:name="_Toc535912449"/>
      <w:bookmarkStart w:id="607" w:name="_Toc23348153"/>
      <w:bookmarkStart w:id="608" w:name="OLE_LINK10"/>
      <w:bookmarkStart w:id="609" w:name="OLE_LINK11"/>
      <w:r w:rsidRPr="00D81166">
        <w:t>Recipient Determination</w:t>
      </w:r>
      <w:bookmarkEnd w:id="604"/>
      <w:bookmarkEnd w:id="605"/>
      <w:bookmarkEnd w:id="606"/>
      <w:bookmarkEnd w:id="607"/>
    </w:p>
    <w:bookmarkEnd w:id="608"/>
    <w:bookmarkEnd w:id="609"/>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Check the value of the parameter ORB SYSTEM ENABLE/ DISABLE. If it is ‘</w:t>
      </w:r>
      <w:proofErr w:type="spellStart"/>
      <w:r w:rsidRPr="00171B00">
        <w:rPr>
          <w:rFonts w:ascii="Times New Roman" w:hAnsi="Times New Roman"/>
          <w:sz w:val="22"/>
          <w:szCs w:val="22"/>
        </w:rPr>
        <w:t>D’isabled</w:t>
      </w:r>
      <w:proofErr w:type="spellEnd"/>
      <w:r w:rsidRPr="00171B00">
        <w:rPr>
          <w:rFonts w:ascii="Times New Roman" w:hAnsi="Times New Roman"/>
          <w:sz w:val="22"/>
          <w:szCs w:val="22"/>
        </w:rPr>
        <w:t>, do not process or send any notifications. If it is ‘</w:t>
      </w:r>
      <w:proofErr w:type="spellStart"/>
      <w:r w:rsidRPr="00171B00">
        <w:rPr>
          <w:rFonts w:ascii="Times New Roman" w:hAnsi="Times New Roman"/>
          <w:sz w:val="22"/>
          <w:szCs w:val="22"/>
        </w:rPr>
        <w:t>E’nabled</w:t>
      </w:r>
      <w:proofErr w:type="spellEnd"/>
      <w:r w:rsidRPr="00171B00">
        <w:rPr>
          <w:rFonts w:ascii="Times New Roman" w:hAnsi="Times New Roman"/>
          <w:sz w:val="22"/>
          <w:szCs w:val="22"/>
        </w:rPr>
        <w:t xml:space="preserve">,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This parameter is accessed via option “Set Default Recipient Device(s) for Notifications.” One or more devices can be set up to automatically always receive a notification. The device may be a printer, file or any other device </w:t>
      </w:r>
      <w:r w:rsidRPr="00171B00">
        <w:rPr>
          <w:rFonts w:ascii="Times New Roman" w:hAnsi="Times New Roman"/>
          <w:sz w:val="22"/>
          <w:szCs w:val="22"/>
        </w:rPr>
        <w:lastRenderedPageBreak/>
        <w:t>defined at the site. This is useful if every instance of an alert across all patients is desired for QA, JCAHO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p>
    <w:p w14:paraId="6BAF639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s. If a matching alert is found,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lastRenderedPageBreak/>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lastRenderedPageBreak/>
        <w:t xml:space="preserve">If a user on the recipient list has the notification “ON” (they will receive the alert). If the user has </w:t>
      </w:r>
      <w:proofErr w:type="spellStart"/>
      <w:r w:rsidRPr="00171B00">
        <w:rPr>
          <w:rFonts w:ascii="Times New Roman" w:hAnsi="Times New Roman"/>
          <w:sz w:val="22"/>
          <w:szCs w:val="22"/>
        </w:rPr>
        <w:t>Kernal</w:t>
      </w:r>
      <w:proofErr w:type="spellEnd"/>
      <w:r w:rsidRPr="00171B00">
        <w:rPr>
          <w:rFonts w:ascii="Times New Roman" w:hAnsi="Times New Roman"/>
          <w:sz w:val="22"/>
          <w:szCs w:val="22"/>
        </w:rPr>
        <w:t xml:space="preserve">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t>The first condition met below stops the processing and determines whether or not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n..</w:t>
      </w:r>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lastRenderedPageBreak/>
        <w:t>u.</w:t>
      </w:r>
      <w:r w:rsidRPr="00171B00">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7BE6D139" w:rsidR="005C2DA5" w:rsidRPr="00171B00" w:rsidRDefault="005C2DA5" w:rsidP="007D3123">
      <w:pPr>
        <w:pStyle w:val="Heading3"/>
      </w:pPr>
      <w:bookmarkStart w:id="610" w:name="_Toc506863815"/>
      <w:bookmarkStart w:id="611" w:name="_Toc506865585"/>
      <w:bookmarkStart w:id="612" w:name="_Toc535912450"/>
      <w:bookmarkStart w:id="613" w:name="_Toc23348154"/>
      <w:r w:rsidRPr="00171B00">
        <w:t>Notification Specifics</w:t>
      </w:r>
      <w:bookmarkEnd w:id="610"/>
      <w:bookmarkEnd w:id="611"/>
      <w:bookmarkEnd w:id="612"/>
      <w:bookmarkEnd w:id="613"/>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14" w:name="Notif_Local_notifications"/>
      <w:bookmarkEnd w:id="614"/>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ind w:left="0"/>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ind w:left="0"/>
      </w:pPr>
      <w:r w:rsidRPr="00D81166">
        <w:t xml:space="preserve">NUMBER: &lt;site number&gt;&lt;incremental number&gt;                              </w:t>
      </w:r>
    </w:p>
    <w:p w14:paraId="010C06F2" w14:textId="77777777" w:rsidR="002A76EB" w:rsidRPr="00D81166" w:rsidRDefault="002A76EB" w:rsidP="00717C81">
      <w:pPr>
        <w:pStyle w:val="CPRScapture"/>
        <w:ind w:left="0"/>
      </w:pPr>
      <w:r w:rsidRPr="00D81166">
        <w:t>NAME: &lt;unique site name&gt;</w:t>
      </w:r>
    </w:p>
    <w:p w14:paraId="45732517" w14:textId="77777777" w:rsidR="002A76EB" w:rsidRPr="00D81166" w:rsidRDefault="002A76EB" w:rsidP="00717C81">
      <w:pPr>
        <w:pStyle w:val="CPRScapture"/>
        <w:ind w:left="0"/>
      </w:pPr>
      <w:r w:rsidRPr="00D81166">
        <w:t>  PACKAGE ID: OR                        MESSAGE TEXT: &lt;alert message text&gt;</w:t>
      </w:r>
    </w:p>
    <w:p w14:paraId="6D62BF84" w14:textId="77777777" w:rsidR="002A76EB" w:rsidRPr="00D81166" w:rsidRDefault="002A76EB" w:rsidP="00717C81">
      <w:pPr>
        <w:pStyle w:val="CPRScapture"/>
        <w:ind w:left="0"/>
      </w:pPr>
      <w:r w:rsidRPr="00D81166">
        <w:t>  MESSAGE TYPE: PACKAGE PROVIDES A VARIABLE MESSAGE</w:t>
      </w:r>
    </w:p>
    <w:p w14:paraId="005A204C" w14:textId="77777777" w:rsidR="002A76EB" w:rsidRPr="00D81166" w:rsidRDefault="002A76EB" w:rsidP="00717C81">
      <w:pPr>
        <w:pStyle w:val="CPRScapture"/>
        <w:ind w:left="0"/>
      </w:pPr>
      <w:r w:rsidRPr="00D81166">
        <w:t>  ACTION FLAG: RUN ROUTINE              ENTRY POINT: INFODEL</w:t>
      </w:r>
    </w:p>
    <w:p w14:paraId="1C95A21C" w14:textId="77777777" w:rsidR="002A76EB" w:rsidRPr="00D81166" w:rsidRDefault="002A76EB" w:rsidP="00717C81">
      <w:pPr>
        <w:pStyle w:val="CPRScapture"/>
        <w:ind w:left="0"/>
      </w:pPr>
      <w:r w:rsidRPr="00D81166">
        <w:t>  ROUTINE NAME: ORB3FUP2</w:t>
      </w:r>
    </w:p>
    <w:p w14:paraId="3378BCE1" w14:textId="77777777" w:rsidR="002A76EB" w:rsidRPr="00D81166" w:rsidRDefault="002A76EB" w:rsidP="00717C81">
      <w:pPr>
        <w:pStyle w:val="CPRScapture"/>
        <w:ind w:left="0"/>
      </w:pPr>
      <w:r w:rsidRPr="00D81166">
        <w:t>  *RECIPIENT RESTRICTIONS: RESTRICTED TO PACKAGE-DEFINED RECIPIENTS</w:t>
      </w:r>
    </w:p>
    <w:p w14:paraId="39F2C826" w14:textId="77777777" w:rsidR="002A76EB" w:rsidRPr="00D81166" w:rsidRDefault="002A76EB" w:rsidP="00717C81">
      <w:pPr>
        <w:pStyle w:val="CPRScapture"/>
        <w:ind w:left="0"/>
      </w:pPr>
      <w:r w:rsidRPr="00D81166">
        <w:t>  RELATED PACKAGE: OR</w:t>
      </w:r>
    </w:p>
    <w:p w14:paraId="31F52D6D" w14:textId="77777777" w:rsidR="002A76EB" w:rsidRPr="00D81166" w:rsidRDefault="002A76EB" w:rsidP="00717C81">
      <w:pPr>
        <w:pStyle w:val="CPRScapture"/>
        <w:ind w:left="0"/>
      </w:pPr>
      <w:r w:rsidRPr="00D81166">
        <w:lastRenderedPageBreak/>
        <w:t>  *PROCESSING FLAG: ENABLED</w:t>
      </w:r>
    </w:p>
    <w:p w14:paraId="25DC7D59" w14:textId="77777777" w:rsidR="002A76EB" w:rsidRPr="00D81166" w:rsidRDefault="002A76EB" w:rsidP="00717C81">
      <w:pPr>
        <w:pStyle w:val="CPRScapture"/>
        <w:ind w:left="0"/>
      </w:pPr>
      <w:r w:rsidRPr="00D81166">
        <w:t>  DESCRIPTION: &lt;description of the notification&gt;</w:t>
      </w:r>
    </w:p>
    <w:p w14:paraId="1B9124FF" w14:textId="28210B16" w:rsidR="002A76EB" w:rsidRPr="00D81166" w:rsidRDefault="002A76EB" w:rsidP="001448CC">
      <w:pPr>
        <w:pStyle w:val="CPRSNote"/>
      </w:pPr>
      <w:r w:rsidRPr="00D81166">
        <w:rPr>
          <w:b/>
        </w:rPr>
        <w:t>Note:</w:t>
      </w:r>
      <w:r w:rsidRPr="00D81166">
        <w:tab/>
        <w:t xml:space="preserve">Site-defined notifications CANNOT have follow-up actions. (Notifications with follow-up actions must have follow-up action code written for both the </w:t>
      </w:r>
      <w:proofErr w:type="spellStart"/>
      <w:r w:rsidRPr="00D81166">
        <w:t>ListMgr</w:t>
      </w:r>
      <w:proofErr w:type="spellEnd"/>
      <w:r w:rsidRPr="00D81166">
        <w:t xml:space="preserve"> and GUI interfaces. Currently, this requires the source code to the GUI which is not available.) Therefore, the entry point must be INFODEL and routine name ORB3FUP2.</w:t>
      </w:r>
    </w:p>
    <w:p w14:paraId="2A4507C8" w14:textId="77777777" w:rsidR="002A76EB" w:rsidRPr="00454DA2" w:rsidRDefault="002A76EB" w:rsidP="002A76EB">
      <w:pPr>
        <w:pStyle w:val="normalize"/>
        <w:spacing w:after="0"/>
        <w:rPr>
          <w:rFonts w:ascii="Arial" w:hAnsi="Arial" w:cs="Arial"/>
          <w:b/>
          <w:szCs w:val="22"/>
        </w:rPr>
      </w:pPr>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r>
      <w:proofErr w:type="spellStart"/>
      <w:r w:rsidR="006969F7" w:rsidRPr="00454DA2">
        <w:rPr>
          <w:rFonts w:ascii="Times New Roman" w:hAnsi="Times New Roman"/>
          <w:sz w:val="22"/>
          <w:szCs w:val="22"/>
        </w:rPr>
        <w:t>Abnl</w:t>
      </w:r>
      <w:proofErr w:type="spellEnd"/>
      <w:r w:rsidR="006969F7" w:rsidRPr="00454DA2">
        <w:rPr>
          <w:rFonts w:ascii="Times New Roman" w:hAnsi="Times New Roman"/>
          <w:sz w:val="22"/>
          <w:szCs w:val="22"/>
        </w:rPr>
        <w:t xml:space="preserve"> Imaging </w:t>
      </w:r>
      <w:proofErr w:type="spellStart"/>
      <w:r w:rsidR="006969F7" w:rsidRPr="00454DA2">
        <w:rPr>
          <w:rFonts w:ascii="Times New Roman" w:hAnsi="Times New Roman"/>
          <w:sz w:val="22"/>
          <w:szCs w:val="22"/>
        </w:rPr>
        <w:t>Reslt</w:t>
      </w:r>
      <w:proofErr w:type="spellEnd"/>
      <w:r w:rsidR="006969F7" w:rsidRPr="00454DA2">
        <w:rPr>
          <w:rFonts w:ascii="Times New Roman" w:hAnsi="Times New Roman"/>
          <w:sz w:val="22"/>
          <w:szCs w:val="22"/>
        </w:rPr>
        <w: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070B5AA"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13780CA0" w14:textId="497D5D27" w:rsidR="006969F7" w:rsidRPr="00454DA2" w:rsidRDefault="005C2DA5" w:rsidP="00454DA2">
      <w:pPr>
        <w:pStyle w:val="LIST-Normalize"/>
        <w:ind w:left="1800" w:hanging="1440"/>
        <w:rPr>
          <w:rFonts w:ascii="Times New Roman" w:hAnsi="Times New Roman"/>
          <w:sz w:val="22"/>
          <w:szCs w:val="22"/>
        </w:rPr>
      </w:pPr>
      <w:r w:rsidRPr="00454DA2">
        <w:rPr>
          <w:rFonts w:ascii="Times New Roman" w:hAnsi="Times New Roman"/>
          <w:b/>
          <w:bCs/>
          <w:sz w:val="22"/>
          <w:szCs w:val="22"/>
        </w:rPr>
        <w:t>Deletion:</w:t>
      </w:r>
      <w:r w:rsidRPr="00454DA2">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58FE13" w14:textId="696B8113" w:rsidR="006969F7" w:rsidRPr="00454DA2"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Both 22 - IMAGING RESULTS, NON CRITICAL and 25 - ABNL IMAGING RESLT, NEED ATTN must be enabled in order for users to receive all notifications regarding imaging results.</w:t>
      </w:r>
    </w:p>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abnormal lab results </w:t>
      </w:r>
    </w:p>
    <w:p w14:paraId="24FE9AB4" w14:textId="77777777" w:rsidR="005C2DA5" w:rsidRPr="003F2A6B" w:rsidRDefault="005C2DA5" w:rsidP="002658D0">
      <w:pPr>
        <w:pStyle w:val="NOTE-normalize"/>
        <w:ind w:left="2880" w:hanging="1080"/>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lastRenderedPageBreak/>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C370864" w14:textId="77777777"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649E0DB" w14:textId="77777777" w:rsidR="005C2DA5" w:rsidRPr="003F2A6B" w:rsidRDefault="005C2DA5">
      <w:pPr>
        <w:pStyle w:val="LIST-Normalize"/>
        <w:ind w:left="1800" w:hanging="1440"/>
        <w:rPr>
          <w:rFonts w:ascii="Times New Roman" w:hAnsi="Times New Roman"/>
          <w:sz w:val="22"/>
          <w:szCs w:val="22"/>
        </w:rPr>
      </w:pPr>
    </w:p>
    <w:p w14:paraId="3B442D9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abnormal lab results</w:t>
      </w:r>
    </w:p>
    <w:p w14:paraId="4F3497C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w:t>
      </w:r>
      <w:proofErr w:type="spellStart"/>
      <w:r w:rsidRPr="003F2A6B">
        <w:rPr>
          <w:rFonts w:ascii="Times New Roman" w:hAnsi="Times New Roman"/>
          <w:sz w:val="22"/>
          <w:szCs w:val="22"/>
        </w:rPr>
        <w:t>CH’emistry</w:t>
      </w:r>
      <w:proofErr w:type="spellEnd"/>
      <w:r w:rsidRPr="003F2A6B">
        <w:rPr>
          <w:rFonts w:ascii="Times New Roman" w:hAnsi="Times New Roman"/>
          <w:sz w:val="22"/>
          <w:szCs w:val="22"/>
        </w:rPr>
        <w:t xml:space="preserve">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536353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482AE5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4673458" w14:textId="77777777" w:rsidR="0039162C"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64FEDA8" w14:textId="77777777" w:rsidR="005C2DA5" w:rsidRPr="003F2A6B" w:rsidRDefault="005C2DA5">
      <w:pPr>
        <w:pStyle w:val="LIST-Normalize"/>
        <w:ind w:left="1620" w:hanging="1440"/>
        <w:rPr>
          <w:rFonts w:ascii="Times New Roman" w:hAnsi="Times New Roman"/>
          <w:sz w:val="22"/>
          <w:szCs w:val="22"/>
        </w:rPr>
      </w:pPr>
    </w:p>
    <w:p w14:paraId="035D3022" w14:textId="77777777" w:rsidR="005C2DA5" w:rsidRPr="003F2A6B" w:rsidRDefault="005C2DA5">
      <w:pPr>
        <w:pStyle w:val="NOTE-normalize"/>
        <w:ind w:left="1440"/>
        <w:rPr>
          <w:rFonts w:ascii="Times New Roman" w:hAnsi="Times New Roman"/>
          <w:sz w:val="22"/>
          <w:szCs w:val="22"/>
        </w:rPr>
      </w:pPr>
      <w:r w:rsidRPr="003F2A6B">
        <w:rPr>
          <w:rFonts w:ascii="Times New Roman" w:hAnsi="Times New Roman"/>
          <w:sz w:val="22"/>
          <w:szCs w:val="22"/>
        </w:rPr>
        <w:lastRenderedPageBreak/>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t>Patient Admission [ADMISSION]</w:t>
      </w:r>
    </w:p>
    <w:p w14:paraId="2C620EF5"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Expert system rule intercepts DGPM Movement Events protocol.</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ard room-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5AC5C1C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A89FB9"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E2E3994" w14:textId="77777777" w:rsidR="000717E1" w:rsidRPr="003F2A6B" w:rsidRDefault="000717E1" w:rsidP="000717E1">
      <w:pPr>
        <w:pStyle w:val="HEADING-L5"/>
        <w:rPr>
          <w:rFonts w:ascii="Times New Roman" w:hAnsi="Times New Roman"/>
          <w:sz w:val="22"/>
        </w:rPr>
      </w:pPr>
      <w:bookmarkStart w:id="615" w:name="AnatomicPathologyResults"/>
      <w:bookmarkStart w:id="616" w:name="Notif_Anatomic_Path_Results"/>
      <w:r w:rsidRPr="003F2A6B">
        <w:rPr>
          <w:rFonts w:ascii="Times New Roman" w:hAnsi="Times New Roman"/>
          <w:sz w:val="22"/>
        </w:rPr>
        <w:t>Anatomic Pathology Lab Results [ANATOMIC PATHOLOGY RESULTS]</w:t>
      </w:r>
    </w:p>
    <w:bookmarkEnd w:id="615"/>
    <w:bookmarkEnd w:id="616"/>
    <w:p w14:paraId="5E63BDBA" w14:textId="77777777" w:rsidR="000717E1" w:rsidRPr="003F2A6B" w:rsidRDefault="000717E1" w:rsidP="000717E1">
      <w:pPr>
        <w:pStyle w:val="CPRSNotification"/>
        <w:rPr>
          <w:rFonts w:cs="Times New Roman"/>
          <w:sz w:val="22"/>
        </w:rPr>
      </w:pPr>
      <w:r w:rsidRPr="003F2A6B">
        <w:rPr>
          <w:rFonts w:cs="Times New Roman"/>
          <w:b/>
          <w:sz w:val="22"/>
        </w:rPr>
        <w:t>Trigger:</w:t>
      </w:r>
      <w:r w:rsidRPr="003F2A6B">
        <w:rPr>
          <w:rFonts w:cs="Times New Roman"/>
          <w:sz w:val="22"/>
        </w:rPr>
        <w:tab/>
        <w:t>Within Lab package.</w:t>
      </w:r>
    </w:p>
    <w:p w14:paraId="3372760B" w14:textId="77777777" w:rsidR="000717E1" w:rsidRPr="003F2A6B" w:rsidRDefault="000717E1" w:rsidP="000717E1">
      <w:pPr>
        <w:pStyle w:val="CPRSNotification"/>
        <w:rPr>
          <w:rFonts w:cs="Times New Roman"/>
          <w:sz w:val="22"/>
        </w:rPr>
      </w:pPr>
      <w:r w:rsidRPr="003F2A6B">
        <w:rPr>
          <w:rFonts w:cs="Times New Roman"/>
          <w:b/>
          <w:sz w:val="22"/>
        </w:rPr>
        <w:t>Mechanism:</w:t>
      </w:r>
      <w:r w:rsidRPr="003F2A6B">
        <w:rPr>
          <w:rFonts w:cs="Times New Roman"/>
          <w:sz w:val="22"/>
        </w:rPr>
        <w:tab/>
        <w:t>Anatomic pathology lab results become available.</w:t>
      </w:r>
    </w:p>
    <w:p w14:paraId="492745EF" w14:textId="77777777" w:rsidR="000717E1" w:rsidRPr="003F2A6B" w:rsidRDefault="000717E1" w:rsidP="000717E1">
      <w:pPr>
        <w:pStyle w:val="CPRSNotification"/>
        <w:rPr>
          <w:rFonts w:cs="Times New Roman"/>
          <w:sz w:val="22"/>
        </w:rPr>
      </w:pPr>
      <w:r w:rsidRPr="003F2A6B">
        <w:rPr>
          <w:rFonts w:cs="Times New Roman"/>
          <w:b/>
          <w:sz w:val="22"/>
        </w:rPr>
        <w:t>Message:</w:t>
      </w:r>
      <w:r w:rsidRPr="003F2A6B">
        <w:rPr>
          <w:rFonts w:cs="Times New Roman"/>
          <w:b/>
          <w:sz w:val="22"/>
        </w:rPr>
        <w:tab/>
      </w:r>
      <w:r w:rsidRPr="003F2A6B">
        <w:rPr>
          <w:rFonts w:cs="Times New Roman"/>
          <w:sz w:val="22"/>
        </w:rPr>
        <w:t>Anatomic Pathology/Autopsy/Cytology/Electron Microscopy/Surgical Pathology results available.</w:t>
      </w:r>
    </w:p>
    <w:p w14:paraId="02B2B5AC" w14:textId="77777777" w:rsidR="000717E1" w:rsidRPr="003F2A6B" w:rsidRDefault="000717E1" w:rsidP="000717E1">
      <w:pPr>
        <w:pStyle w:val="CPRSNotification"/>
        <w:rPr>
          <w:rFonts w:cs="Times New Roman"/>
          <w:sz w:val="22"/>
        </w:rPr>
      </w:pPr>
      <w:r w:rsidRPr="003F2A6B">
        <w:rPr>
          <w:rFonts w:cs="Times New Roman"/>
          <w:b/>
          <w:sz w:val="22"/>
        </w:rPr>
        <w:t>Follow-up:</w:t>
      </w:r>
      <w:r w:rsidRPr="003F2A6B">
        <w:rPr>
          <w:rFonts w:cs="Times New Roman"/>
          <w:b/>
          <w:sz w:val="22"/>
        </w:rPr>
        <w:tab/>
      </w:r>
      <w:r w:rsidRPr="003F2A6B">
        <w:rPr>
          <w:rFonts w:cs="Times New Roman"/>
          <w:sz w:val="22"/>
        </w:rPr>
        <w:t>Display Anatomic Pathology results.</w:t>
      </w:r>
    </w:p>
    <w:p w14:paraId="1CF044C7" w14:textId="77777777" w:rsidR="000717E1" w:rsidRPr="003F2A6B" w:rsidRDefault="000717E1" w:rsidP="000717E1">
      <w:pPr>
        <w:pStyle w:val="CPRSNotification"/>
        <w:rPr>
          <w:rFonts w:cs="Times New Roman"/>
          <w:sz w:val="22"/>
        </w:rPr>
      </w:pPr>
      <w:r w:rsidRPr="003F2A6B">
        <w:rPr>
          <w:rFonts w:cs="Times New Roman"/>
          <w:b/>
          <w:sz w:val="22"/>
        </w:rPr>
        <w:t>Recipients:</w:t>
      </w:r>
      <w:r w:rsidRPr="003F2A6B">
        <w:rPr>
          <w:rFonts w:cs="Times New Roman"/>
          <w:sz w:val="22"/>
        </w:rPr>
        <w:tab/>
        <w:t>Determined by parameter ORB PROVIDER RECIPIENTS.  There is no exporte</w:t>
      </w:r>
      <w:r w:rsidR="00200116" w:rsidRPr="003F2A6B">
        <w:rPr>
          <w:rFonts w:cs="Times New Roman"/>
          <w:sz w:val="22"/>
        </w:rPr>
        <w:t xml:space="preserve">d value for this notification. </w:t>
      </w:r>
      <w:r w:rsidRPr="003F2A6B">
        <w:rPr>
          <w:rFonts w:cs="Times New Roman"/>
          <w:sz w:val="22"/>
        </w:rPr>
        <w:t>ORB PROVIDER RECIPIENTS can be set at t</w:t>
      </w:r>
      <w:r w:rsidR="00200116"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488B5019" w14:textId="77777777" w:rsidR="000717E1" w:rsidRPr="003F2A6B" w:rsidRDefault="000717E1" w:rsidP="000717E1">
      <w:pPr>
        <w:pStyle w:val="CPRSNotification"/>
        <w:rPr>
          <w:rFonts w:cs="Times New Roman"/>
          <w:sz w:val="22"/>
        </w:rPr>
      </w:pPr>
      <w:r w:rsidRPr="003F2A6B">
        <w:rPr>
          <w:rFonts w:cs="Times New Roman"/>
          <w:b/>
          <w:sz w:val="22"/>
        </w:rPr>
        <w:t>Urgency:</w:t>
      </w:r>
      <w:r w:rsidRPr="003F2A6B">
        <w:rPr>
          <w:rFonts w:cs="Times New Roman"/>
          <w:sz w:val="22"/>
        </w:rPr>
        <w:tab/>
        <w:t>Determ</w:t>
      </w:r>
      <w:r w:rsidR="00200116" w:rsidRPr="003F2A6B">
        <w:rPr>
          <w:rFonts w:cs="Times New Roman"/>
          <w:sz w:val="22"/>
        </w:rPr>
        <w:t xml:space="preserve">ined by parameter ORB URGENCY. </w:t>
      </w:r>
      <w:r w:rsidRPr="003F2A6B">
        <w:rPr>
          <w:rFonts w:cs="Times New Roman"/>
          <w:sz w:val="22"/>
        </w:rPr>
        <w:t xml:space="preserve">The exported value for </w:t>
      </w:r>
      <w:r w:rsidR="00200116" w:rsidRPr="003F2A6B">
        <w:rPr>
          <w:rFonts w:cs="Times New Roman"/>
          <w:sz w:val="22"/>
        </w:rPr>
        <w:t xml:space="preserve">this notification is Moderate. </w:t>
      </w:r>
      <w:r w:rsidRPr="003F2A6B">
        <w:rPr>
          <w:rFonts w:cs="Times New Roman"/>
          <w:sz w:val="22"/>
        </w:rPr>
        <w:t>ORB URGENCY can be set at the User, Service, Division and System levels. Values are set via an option under menu options ORB NOT MGR MENU and ORB NOT COORD MENU.</w:t>
      </w:r>
    </w:p>
    <w:p w14:paraId="238CBCB4" w14:textId="77777777" w:rsidR="000717E1" w:rsidRPr="003F2A6B" w:rsidRDefault="000717E1" w:rsidP="000717E1">
      <w:pPr>
        <w:pStyle w:val="CPRSNotification"/>
        <w:rPr>
          <w:rFonts w:cs="Times New Roman"/>
          <w:b/>
          <w:sz w:val="22"/>
        </w:rPr>
      </w:pPr>
      <w:r w:rsidRPr="003F2A6B">
        <w:rPr>
          <w:rFonts w:cs="Times New Roman"/>
          <w:b/>
          <w:sz w:val="22"/>
        </w:rPr>
        <w:t>Deletion:</w:t>
      </w:r>
      <w:r w:rsidRPr="003F2A6B">
        <w:rPr>
          <w:rFonts w:cs="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4AC9D4E" w14:textId="77777777" w:rsidR="00CF0EDE" w:rsidRPr="003F2A6B" w:rsidRDefault="00CF0EDE" w:rsidP="009F1D39">
      <w:pPr>
        <w:pStyle w:val="HEADING-L5"/>
        <w:rPr>
          <w:rFonts w:ascii="Times New Roman" w:hAnsi="Times New Roman"/>
          <w:sz w:val="22"/>
        </w:rPr>
      </w:pPr>
      <w:r w:rsidRPr="003F2A6B">
        <w:rPr>
          <w:rFonts w:ascii="Times New Roman" w:hAnsi="Times New Roman"/>
          <w:sz w:val="22"/>
        </w:rPr>
        <w:lastRenderedPageBreak/>
        <w:t>Consul</w:t>
      </w:r>
      <w:bookmarkStart w:id="617" w:name="CONS_PRO_INTRPET_notif_main"/>
      <w:bookmarkEnd w:id="617"/>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3F2A6B" w:rsidRDefault="00CF0EDE" w:rsidP="009F1D39">
      <w:pPr>
        <w:pStyle w:val="CPRSNotification"/>
        <w:rPr>
          <w:rFonts w:cs="Times New Roman"/>
          <w:sz w:val="22"/>
        </w:rPr>
      </w:pPr>
      <w:r w:rsidRPr="003F2A6B">
        <w:rPr>
          <w:rFonts w:cs="Times New Roman"/>
          <w:b/>
          <w:sz w:val="22"/>
        </w:rPr>
        <w:t>Trigger:</w:t>
      </w:r>
      <w:r w:rsidR="009F1D39" w:rsidRPr="003F2A6B">
        <w:rPr>
          <w:rFonts w:cs="Times New Roman"/>
          <w:sz w:val="22"/>
        </w:rPr>
        <w:tab/>
      </w:r>
      <w:r w:rsidRPr="003F2A6B">
        <w:rPr>
          <w:rFonts w:cs="Times New Roman"/>
          <w:sz w:val="22"/>
        </w:rPr>
        <w:t>Within Consults package (*** Won’t begin working until Clinical Procedures is installed and implemented.)</w:t>
      </w:r>
    </w:p>
    <w:p w14:paraId="477F44C9" w14:textId="77777777" w:rsidR="00CF0EDE" w:rsidRPr="003F2A6B" w:rsidRDefault="00CF0EDE" w:rsidP="009F1D39">
      <w:pPr>
        <w:pStyle w:val="CPRSNotification"/>
        <w:rPr>
          <w:rFonts w:cs="Times New Roman"/>
          <w:sz w:val="22"/>
        </w:rPr>
      </w:pPr>
      <w:r w:rsidRPr="003F2A6B">
        <w:rPr>
          <w:rFonts w:cs="Times New Roman"/>
          <w:b/>
          <w:sz w:val="22"/>
        </w:rPr>
        <w:t>Mechanism:</w:t>
      </w:r>
      <w:r w:rsidR="009F1D39" w:rsidRPr="003F2A6B">
        <w:rPr>
          <w:rFonts w:cs="Times New Roman"/>
          <w:sz w:val="22"/>
        </w:rPr>
        <w:tab/>
      </w:r>
      <w:r w:rsidRPr="003F2A6B">
        <w:rPr>
          <w:rFonts w:cs="Times New Roman"/>
          <w:sz w:val="22"/>
        </w:rPr>
        <w:t>When a Clinical Procedure result is linked to a procedure request in Consults an alert is sent to inform recipients a Clinical Procedure is available for interpretation.</w:t>
      </w:r>
    </w:p>
    <w:p w14:paraId="787EA6C9" w14:textId="77777777" w:rsidR="00CF0EDE" w:rsidRPr="003F2A6B" w:rsidRDefault="00CF0EDE" w:rsidP="009F1D39">
      <w:pPr>
        <w:pStyle w:val="CPRSNotification"/>
        <w:rPr>
          <w:rFonts w:cs="Times New Roman"/>
          <w:sz w:val="22"/>
        </w:rPr>
      </w:pPr>
      <w:r w:rsidRPr="003F2A6B">
        <w:rPr>
          <w:rFonts w:cs="Times New Roman"/>
          <w:b/>
          <w:sz w:val="22"/>
        </w:rPr>
        <w:t>Message:</w:t>
      </w:r>
      <w:r w:rsidR="009F1D39" w:rsidRPr="003F2A6B">
        <w:rPr>
          <w:rFonts w:cs="Times New Roman"/>
          <w:sz w:val="22"/>
        </w:rPr>
        <w:tab/>
      </w:r>
      <w:r w:rsidRPr="003F2A6B">
        <w:rPr>
          <w:rFonts w:cs="Times New Roman"/>
          <w:sz w:val="22"/>
        </w:rPr>
        <w:t>Consult/Procedure ready for interpretation.</w:t>
      </w:r>
    </w:p>
    <w:p w14:paraId="2DD17012" w14:textId="77777777" w:rsidR="00CF0EDE" w:rsidRPr="003F2A6B" w:rsidRDefault="00CF0EDE" w:rsidP="009F1D39">
      <w:pPr>
        <w:pStyle w:val="CPRSNotification"/>
        <w:rPr>
          <w:rFonts w:cs="Times New Roman"/>
          <w:sz w:val="22"/>
        </w:rPr>
      </w:pPr>
      <w:r w:rsidRPr="003F2A6B">
        <w:rPr>
          <w:rFonts w:cs="Times New Roman"/>
          <w:b/>
          <w:sz w:val="22"/>
        </w:rPr>
        <w:t>Follow-up:</w:t>
      </w:r>
      <w:r w:rsidR="009F1D39" w:rsidRPr="003F2A6B">
        <w:rPr>
          <w:rFonts w:cs="Times New Roman"/>
          <w:sz w:val="22"/>
        </w:rPr>
        <w:tab/>
        <w:t xml:space="preserve">Display consult/request. </w:t>
      </w:r>
      <w:r w:rsidRPr="003F2A6B">
        <w:rPr>
          <w:rFonts w:cs="Times New Roman"/>
          <w:sz w:val="22"/>
        </w:rPr>
        <w:t>If appropriate, possible actions: detailed display, results display, print form 513.</w:t>
      </w:r>
    </w:p>
    <w:p w14:paraId="56C5308A" w14:textId="77777777" w:rsidR="00CF0EDE" w:rsidRPr="003F2A6B" w:rsidRDefault="009F1D39" w:rsidP="009F1D39">
      <w:pPr>
        <w:pStyle w:val="CPRSNotification"/>
        <w:rPr>
          <w:rFonts w:cs="Times New Roman"/>
          <w:sz w:val="22"/>
        </w:rPr>
      </w:pPr>
      <w:r w:rsidRPr="003F2A6B">
        <w:rPr>
          <w:rFonts w:cs="Times New Roman"/>
          <w:sz w:val="22"/>
        </w:rPr>
        <w:tab/>
      </w:r>
      <w:r w:rsidR="00CF0EDE" w:rsidRPr="003F2A6B">
        <w:rPr>
          <w:rFonts w:cs="Times New Roman"/>
          <w:sz w:val="22"/>
        </w:rPr>
        <w:t>INTCON^ORB3FUP2</w:t>
      </w:r>
    </w:p>
    <w:p w14:paraId="65E3FB57" w14:textId="77777777" w:rsidR="00CF0EDE" w:rsidRPr="003F2A6B" w:rsidRDefault="00CF0EDE" w:rsidP="009F1D39">
      <w:pPr>
        <w:pStyle w:val="CPRSNotification"/>
        <w:rPr>
          <w:rFonts w:cs="Times New Roman"/>
          <w:sz w:val="22"/>
        </w:rPr>
      </w:pPr>
      <w:r w:rsidRPr="003F2A6B">
        <w:rPr>
          <w:rFonts w:cs="Times New Roman"/>
          <w:b/>
          <w:sz w:val="22"/>
        </w:rPr>
        <w:t>Recipients:</w:t>
      </w:r>
      <w:r w:rsidR="009F1D39" w:rsidRPr="003F2A6B">
        <w:rPr>
          <w:rFonts w:cs="Times New Roman"/>
          <w:sz w:val="22"/>
        </w:rPr>
        <w:tab/>
      </w:r>
      <w:r w:rsidRPr="003F2A6B">
        <w:rPr>
          <w:rFonts w:cs="Times New Roman"/>
          <w:sz w:val="22"/>
        </w:rPr>
        <w:t xml:space="preserve">Determined by Consults package (consultants/update </w:t>
      </w:r>
      <w:r w:rsidR="00C60061" w:rsidRPr="003F2A6B">
        <w:rPr>
          <w:rFonts w:cs="Times New Roman"/>
          <w:sz w:val="22"/>
        </w:rPr>
        <w:t>users for the receiving service</w:t>
      </w:r>
      <w:r w:rsidRPr="003F2A6B">
        <w:rPr>
          <w:rFonts w:cs="Times New Roman"/>
          <w:sz w:val="22"/>
        </w:rPr>
        <w:t>) and para</w:t>
      </w:r>
      <w:r w:rsidR="009F1D39" w:rsidRPr="003F2A6B">
        <w:rPr>
          <w:rFonts w:cs="Times New Roman"/>
          <w:sz w:val="22"/>
        </w:rPr>
        <w:t xml:space="preserve">meter ORB PROVIDER RECIPIENTS. </w:t>
      </w:r>
      <w:r w:rsidRPr="003F2A6B">
        <w:rPr>
          <w:rFonts w:cs="Times New Roman"/>
          <w:sz w:val="22"/>
        </w:rPr>
        <w:t>The exported value for this noti</w:t>
      </w:r>
      <w:r w:rsidR="009F1D39" w:rsidRPr="003F2A6B">
        <w:rPr>
          <w:rFonts w:cs="Times New Roman"/>
          <w:sz w:val="22"/>
        </w:rPr>
        <w:t xml:space="preserve">fication is Ordering Provider. </w:t>
      </w:r>
      <w:r w:rsidRPr="003F2A6B">
        <w:rPr>
          <w:rFonts w:cs="Times New Roman"/>
          <w:sz w:val="22"/>
        </w:rPr>
        <w:t>ORB PROVIDER RECIPIENTS can be set at t</w:t>
      </w:r>
      <w:r w:rsidR="009F1D39"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762E374E" w14:textId="77777777" w:rsidR="00CF0EDE" w:rsidRPr="003F2A6B" w:rsidRDefault="00CF0EDE" w:rsidP="009F1D39">
      <w:pPr>
        <w:pStyle w:val="CPRSNotification"/>
        <w:rPr>
          <w:rFonts w:cs="Times New Roman"/>
          <w:sz w:val="22"/>
        </w:rPr>
      </w:pPr>
      <w:r w:rsidRPr="003F2A6B">
        <w:rPr>
          <w:rFonts w:cs="Times New Roman"/>
          <w:b/>
          <w:sz w:val="22"/>
        </w:rPr>
        <w:t>Urgency:</w:t>
      </w:r>
      <w:r w:rsidR="009F1D39" w:rsidRPr="003F2A6B">
        <w:rPr>
          <w:rFonts w:cs="Times New Roman"/>
          <w:sz w:val="22"/>
        </w:rPr>
        <w:tab/>
      </w:r>
      <w:r w:rsidRPr="003F2A6B">
        <w:rPr>
          <w:rFonts w:cs="Times New Roman"/>
          <w:sz w:val="22"/>
        </w:rPr>
        <w:t>Determ</w:t>
      </w:r>
      <w:r w:rsidR="009F1D39" w:rsidRPr="003F2A6B">
        <w:rPr>
          <w:rFonts w:cs="Times New Roman"/>
          <w:sz w:val="22"/>
        </w:rPr>
        <w:t xml:space="preserve">ined by parameter ORB URGENCY. </w:t>
      </w:r>
      <w:r w:rsidRPr="003F2A6B">
        <w:rPr>
          <w:rFonts w:cs="Times New Roman"/>
          <w:sz w:val="22"/>
        </w:rPr>
        <w:t xml:space="preserve">The exported value for </w:t>
      </w:r>
      <w:r w:rsidR="009F1D39" w:rsidRPr="003F2A6B">
        <w:rPr>
          <w:rFonts w:cs="Times New Roman"/>
          <w:sz w:val="22"/>
        </w:rPr>
        <w:t xml:space="preserve">this notification is Moderate. </w:t>
      </w:r>
      <w:r w:rsidRPr="003F2A6B">
        <w:rPr>
          <w:rFonts w:cs="Times New Roman"/>
          <w:sz w:val="22"/>
        </w:rPr>
        <w:t>ORB URGENCY can be set at the User, Servic</w:t>
      </w:r>
      <w:r w:rsidR="009F1D39" w:rsidRPr="003F2A6B">
        <w:rPr>
          <w:rFonts w:cs="Times New Roman"/>
          <w:sz w:val="22"/>
        </w:rPr>
        <w:t xml:space="preserve">e, Division and System levels. </w:t>
      </w:r>
      <w:r w:rsidRPr="003F2A6B">
        <w:rPr>
          <w:rFonts w:cs="Times New Roman"/>
          <w:sz w:val="22"/>
        </w:rPr>
        <w:t>Values are set via an option under menu options ORB NOT MGR MENU and ORB NOT COORD MENU.</w:t>
      </w:r>
    </w:p>
    <w:p w14:paraId="660CB175" w14:textId="77777777" w:rsidR="00CF0EDE" w:rsidRPr="003F2A6B" w:rsidRDefault="009F1D39" w:rsidP="009F1D39">
      <w:pPr>
        <w:pStyle w:val="CPRSNotification"/>
        <w:rPr>
          <w:rFonts w:cs="Times New Roman"/>
          <w:sz w:val="22"/>
        </w:rPr>
      </w:pPr>
      <w:r w:rsidRPr="003F2A6B">
        <w:rPr>
          <w:rFonts w:cs="Times New Roman"/>
          <w:b/>
          <w:sz w:val="22"/>
        </w:rPr>
        <w:t>Deletion:</w:t>
      </w:r>
      <w:r w:rsidRPr="003F2A6B">
        <w:rPr>
          <w:rFonts w:cs="Times New Roman"/>
          <w:sz w:val="22"/>
        </w:rPr>
        <w:tab/>
      </w:r>
      <w:r w:rsidR="00CF0EDE" w:rsidRPr="003F2A6B">
        <w:rPr>
          <w:rFonts w:cs="Times New Roman"/>
          <w:sz w:val="22"/>
        </w:rPr>
        <w:t>Determined by p</w:t>
      </w:r>
      <w:r w:rsidRPr="003F2A6B">
        <w:rPr>
          <w:rFonts w:cs="Times New Roman"/>
          <w:sz w:val="22"/>
        </w:rPr>
        <w:t xml:space="preserve">arameter ORB DELETE MECHANISM. </w:t>
      </w:r>
      <w:r w:rsidR="00CF0EDE" w:rsidRPr="003F2A6B">
        <w:rPr>
          <w:rFonts w:cs="Times New Roman"/>
          <w:sz w:val="22"/>
        </w:rPr>
        <w:t>The exported value for this notification is Individual Recipient (Individual co</w:t>
      </w:r>
      <w:r w:rsidRPr="003F2A6B">
        <w:rPr>
          <w:rFonts w:cs="Times New Roman"/>
          <w:sz w:val="22"/>
        </w:rPr>
        <w:t xml:space="preserve">mpletion of follow-up action.) </w:t>
      </w:r>
      <w:r w:rsidR="00CF0EDE" w:rsidRPr="003F2A6B">
        <w:rPr>
          <w:rFonts w:cs="Times New Roman"/>
          <w:sz w:val="22"/>
        </w:rPr>
        <w:t>ORB DELETE MECHANISM can be set at the Division and Syst</w:t>
      </w:r>
      <w:r w:rsidRPr="003F2A6B">
        <w:rPr>
          <w:rFonts w:cs="Times New Roman"/>
          <w:sz w:val="22"/>
        </w:rPr>
        <w:t xml:space="preserve">em levels. </w:t>
      </w:r>
      <w:r w:rsidR="00CF0EDE" w:rsidRPr="003F2A6B">
        <w:rPr>
          <w:rFonts w:cs="Times New Roman"/>
          <w:sz w:val="22"/>
        </w:rPr>
        <w:t>Values are set via an option under menu options ORB NOT MGR MENU and ORB NOT COORD MENU.</w:t>
      </w: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receive, forward, cancel (deny), discontinue, add comments, complete/update, make addendum, detailed display, results display, print form 513.</w:t>
      </w:r>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lastRenderedPageBreak/>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t>Consult/Request Resolution [CONSULT/REQUEST RESOLUTION]</w:t>
      </w:r>
    </w:p>
    <w:p w14:paraId="477847D3"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6C6835ED"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 has been complet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t>Consult/Request Updated [CONSULT/REQUEST UPDATED]</w:t>
      </w:r>
    </w:p>
    <w:p w14:paraId="572A106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03C3D41A"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w:t>
      </w:r>
      <w:bookmarkStart w:id="618" w:name="consult_request_update_trigger"/>
      <w:bookmarkEnd w:id="618"/>
      <w:r w:rsidRPr="003F2A6B">
        <w:rPr>
          <w:rFonts w:ascii="Times New Roman" w:hAnsi="Times New Roman"/>
          <w:sz w:val="22"/>
        </w:rPr>
        <w:t>onsult package determines the consult had a comment added or the consult was schedul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 xml:space="preserve">Determined by parameter ORB DELETE MECHANISM. The exported value for this notification is Individual Recipient (Individual completion of follow-up action.) ORB </w:t>
      </w:r>
      <w:r w:rsidRPr="003F2A6B">
        <w:rPr>
          <w:rFonts w:ascii="Times New Roman" w:hAnsi="Times New Roman"/>
          <w:sz w:val="22"/>
        </w:rPr>
        <w:lastRenderedPageBreak/>
        <w:t>DELETE MECHANISM can be set at the Division and System levels. Values are set via an option under menu options ORB NOT MGR MENU and ORB NOT COORD MENU.</w:t>
      </w: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critical lab results</w:t>
      </w:r>
    </w:p>
    <w:p w14:paraId="6319643C"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BAE9A5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critical lab results </w:t>
      </w:r>
    </w:p>
    <w:p w14:paraId="5462E2AD"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 xml:space="preserve">Determined by parameter ORB URGENCY. The exported value for this notification is High. ORB URGENCY can be set at the User, Service, Division and System levels. </w:t>
      </w:r>
      <w:r w:rsidRPr="003F2A6B">
        <w:rPr>
          <w:rFonts w:ascii="Times New Roman" w:hAnsi="Times New Roman"/>
          <w:sz w:val="22"/>
          <w:szCs w:val="22"/>
        </w:rPr>
        <w:lastRenderedPageBreak/>
        <w:t>Values are set via an option under menu options ORB NOT MGR MENU and ORB NOT COORD MENU.</w:t>
      </w:r>
    </w:p>
    <w:p w14:paraId="740BE89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s.) ORB DELETE MECHANISM can be set at the Division and System levels. Values are set via an option under menu options ORB NOT MGR MENU and ORB NOT COORD MENU.</w:t>
      </w:r>
    </w:p>
    <w:p w14:paraId="07E5F326"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order is cancelled or discontinued</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New DC order(s) placed</w:t>
      </w:r>
    </w:p>
    <w:p w14:paraId="5E2C2C94" w14:textId="77777777"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t xml:space="preserve">Display patient’s recent orders (including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178DF22" w:rsidR="005C2DA5" w:rsidRPr="003F2A6B" w:rsidRDefault="005C2DA5" w:rsidP="003F2A6B">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 xml:space="preserve">Auto Discontinue of </w:t>
      </w:r>
      <w:bookmarkStart w:id="619" w:name="Notif_DEA_ePCS"/>
      <w:bookmarkEnd w:id="619"/>
      <w:r w:rsidRPr="003F2A6B">
        <w:rPr>
          <w:rFonts w:ascii="Times New Roman" w:hAnsi="Times New Roman"/>
          <w:sz w:val="22"/>
          <w:szCs w:val="22"/>
        </w:rPr>
        <w:t>Controlled Substance Med Orders [DEA AUTO DC CS MED ORDER]</w:t>
      </w:r>
    </w:p>
    <w:p w14:paraId="052A746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48C0152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If ORC 1 piece 1 (order control code) is ‘OC’ or ‘OD’, ORC 3 piece 2 (filler) is Pharmacy (PS), and ORC 16 (order control reason) contains 16 (Hash mismatch).</w:t>
      </w:r>
    </w:p>
    <w:p w14:paraId="0BF7E6BD"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Message:</w:t>
      </w:r>
      <w:r w:rsidRPr="003F2A6B">
        <w:rPr>
          <w:rFonts w:ascii="Times New Roman" w:hAnsi="Times New Roman"/>
          <w:sz w:val="22"/>
          <w:szCs w:val="22"/>
        </w:rPr>
        <w:t xml:space="preserve">         Med order(s)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Resubmit or contact Pharmacy.</w:t>
      </w:r>
    </w:p>
    <w:p w14:paraId="405BA04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p>
    <w:p w14:paraId="16207F70"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771666F6" w:rsidR="0038480E" w:rsidRPr="003F2A6B" w:rsidRDefault="0038480E" w:rsidP="003F2A6B">
      <w:pPr>
        <w:pStyle w:val="NOTE-normalize"/>
        <w:rPr>
          <w:rFonts w:ascii="Times New Roman" w:hAnsi="Times New Roman"/>
          <w:sz w:val="22"/>
          <w:szCs w:val="22"/>
        </w:rPr>
      </w:pPr>
      <w:r w:rsidRPr="003F2A6B">
        <w:rPr>
          <w:rFonts w:ascii="Times New Roman" w:hAnsi="Times New Roman"/>
          <w:sz w:val="22"/>
          <w:szCs w:val="22"/>
        </w:rPr>
        <w:t> NOTE:     The Auto DC CS Med Order notification is exported as ‘Disabled’ due to the possible high volume of alerts it can generate. Sites can selectively enable this notification for individuals, teams, etc.</w:t>
      </w:r>
    </w:p>
    <w:p w14:paraId="77013C56"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Expired [DEA CERTIFICATE EXPIRED]</w:t>
      </w:r>
    </w:p>
    <w:p w14:paraId="0574991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ithin Outpatient Pharmacy package.</w:t>
      </w:r>
    </w:p>
    <w:p w14:paraId="6522E0B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Outpatient Pharmacy determines that a prescribers PKI certificate has expired after the order is submitted in CPRS, but prior to Pharmacy processing the order.</w:t>
      </w:r>
    </w:p>
    <w:p w14:paraId="061313D7"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DEA certificate expired. Renew your certificate.</w:t>
      </w:r>
    </w:p>
    <w:p w14:paraId="24ECC64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NA.</w:t>
      </w:r>
    </w:p>
    <w:p w14:paraId="2A80050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77A8AF9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Mechanism:</w:t>
      </w:r>
      <w:r w:rsidRPr="003F2A6B">
        <w:rPr>
          <w:rFonts w:ascii="Times New Roman" w:hAnsi="Times New Roman"/>
          <w:sz w:val="22"/>
          <w:szCs w:val="22"/>
        </w:rPr>
        <w:t>   If ORC 1 piece 1 (order control code) is ‘OC’ or ‘OD’, ORC 3 piece 2 (filler) is Pharmacy (PS), and ORC 16 (order control reason) contains 17 (Certificate Revoked).</w:t>
      </w:r>
    </w:p>
    <w:p w14:paraId="1D64C41E"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xml:space="preserve">         Med order(s) </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Cert revoked. Contact Pharm.</w:t>
      </w:r>
    </w:p>
    <w:p w14:paraId="3DC47669"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w:t>
      </w:r>
      <w:proofErr w:type="spellStart"/>
      <w:r w:rsidRPr="003F2A6B">
        <w:rPr>
          <w:rFonts w:ascii="Times New Roman" w:hAnsi="Times New Roman"/>
          <w:sz w:val="22"/>
          <w:szCs w:val="22"/>
        </w:rPr>
        <w:t>DCed</w:t>
      </w:r>
      <w:proofErr w:type="spellEnd"/>
      <w:r w:rsidRPr="003F2A6B">
        <w:rPr>
          <w:rFonts w:ascii="Times New Roman" w:hAnsi="Times New Roman"/>
          <w:sz w:val="22"/>
          <w:szCs w:val="22"/>
        </w:rPr>
        <w:t xml:space="preserve"> orders.</w:t>
      </w:r>
    </w:p>
    <w:p w14:paraId="34FF6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Revoked notification is exported as ‘Disabled’. Sites can selectively enable this notification for individuals, teams, etc.</w:t>
      </w:r>
    </w:p>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DGPM Movement Events Protocol and Date of Death field in Patient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ed while an inpatient on &lt;Deceased D/T&gt; or Died on &lt;Deceased D/T&gt;</w:t>
      </w:r>
    </w:p>
    <w:p w14:paraId="4A08393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311BC4C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when deceased, a patient does not have an attending and primary.</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lastRenderedPageBreak/>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01052AF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at time of discharge, a patient does not have an inpatient attending and primary.</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1AC610B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NR order expiring within 24 hours (72 hours on Fridays)</w:t>
      </w:r>
    </w:p>
    <w:p w14:paraId="3B7B33E3"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For this notification to work, two site setups must be completed: </w:t>
      </w:r>
    </w:p>
    <w:p w14:paraId="0082604A" w14:textId="77777777" w:rsidR="005C2DA5"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A link must exist between the national term “DNR” and each site's local orderable item that denotes DNR. </w:t>
      </w:r>
    </w:p>
    <w:p w14:paraId="24B49BAD" w14:textId="77777777" w:rsidR="0039162C"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 One or more order dialogs must use the DNR orderable items. </w:t>
      </w:r>
    </w:p>
    <w:p w14:paraId="3FC4F671" w14:textId="77777777" w:rsidR="005C2DA5" w:rsidRPr="003F2A6B" w:rsidRDefault="005C2DA5" w:rsidP="0039162C">
      <w:pPr>
        <w:pStyle w:val="CPRSBulletsSubBulletsbody"/>
        <w:ind w:left="1800"/>
        <w:rPr>
          <w:b/>
          <w:szCs w:val="22"/>
        </w:rPr>
      </w:pPr>
      <w:r w:rsidRPr="003F2A6B">
        <w:rPr>
          <w:b/>
          <w:szCs w:val="22"/>
        </w:rPr>
        <w:t>Therefore when an order with a DNR orderable item linked to the national term “DNR” is found to be expiring within 24 hours (72 hours on Fridays), the alert is sent.</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NR order nearing expiration</w:t>
      </w:r>
    </w:p>
    <w:p w14:paraId="67EC43D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DNR order and allow renewal.</w:t>
      </w:r>
    </w:p>
    <w:p w14:paraId="6DF371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 xml:space="preserve">Determined by parameter ORB URGENCY. The exported value for this notification is High. ORB URGENCY can be set at the User, Service, Division and System levels. </w:t>
      </w:r>
      <w:r w:rsidRPr="003F2A6B">
        <w:rPr>
          <w:rFonts w:ascii="Times New Roman" w:hAnsi="Times New Roman"/>
          <w:sz w:val="22"/>
          <w:szCs w:val="22"/>
        </w:rPr>
        <w:lastRenderedPageBreak/>
        <w:t>Values are set via an option under menu options ORB NOT MGR MENU and ORB NOT COORD MENU.</w:t>
      </w:r>
    </w:p>
    <w:p w14:paraId="605510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 xml:space="preserve">Determined by parameter ORB DELETE MECHANISM. The exported value for this notification is All Recipients (Completion of follow-up action, which is renewal or </w:t>
      </w:r>
      <w:proofErr w:type="spellStart"/>
      <w:r w:rsidRPr="003F2A6B">
        <w:rPr>
          <w:rFonts w:ascii="Times New Roman" w:hAnsi="Times New Roman"/>
          <w:sz w:val="22"/>
          <w:szCs w:val="22"/>
        </w:rPr>
        <w:t>DCing</w:t>
      </w:r>
      <w:proofErr w:type="spellEnd"/>
      <w:r w:rsidRPr="003F2A6B">
        <w:rPr>
          <w:rFonts w:ascii="Times New Roman" w:hAnsi="Times New Roman"/>
          <w:sz w:val="22"/>
          <w:szCs w:val="22"/>
        </w:rPr>
        <w:t xml:space="preserve"> of the DNR order, by one recipient deletes the alert for all recipients.) ORB DELETE MECHANISM can be set at the Division and System levels. Values are set via an option under menu options ORB NOT MGR MENU and ORB NOT COORD MENU.</w:t>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OE/RR determines an order has been flagged.</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flagged orders and allow user to unflag and/or edit the orders.</w:t>
      </w:r>
    </w:p>
    <w:p w14:paraId="7604AF5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 xml:space="preserve">Determined by parameter ORB URGENCY. The exported value for this notification is Moderate. ORB URGENCY can be set at the User, Service, Division and System </w:t>
      </w:r>
      <w:r w:rsidRPr="003F2A6B">
        <w:rPr>
          <w:rFonts w:ascii="Times New Roman" w:hAnsi="Times New Roman"/>
          <w:sz w:val="22"/>
          <w:szCs w:val="22"/>
        </w:rPr>
        <w:lastRenderedPageBreak/>
        <w:t>levels. Values are set via an option under menu options ORB NOT MGR MENU and ORB NOT COORD MENU.</w:t>
      </w:r>
    </w:p>
    <w:p w14:paraId="1E4E2F9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2BD0C68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Order expiring: &lt;oi name&gt; &lt;order start D/T&gt;</w:t>
      </w:r>
    </w:p>
    <w:p w14:paraId="09F521C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32CE1EB"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5AE6DC42" w14:textId="77777777"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lastRenderedPageBreak/>
        <w:t>Flagged Orderable Item Expiring – Inpatient, cont’d</w:t>
      </w:r>
    </w:p>
    <w:p w14:paraId="659CABC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4FEAF9F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Order expiring: &lt;oi name&gt; &lt;order start D/T&gt;</w:t>
      </w:r>
    </w:p>
    <w:p w14:paraId="538B73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75655EB7" w14:textId="4D5AF15C"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Expiring - Outpatient</w:t>
      </w:r>
    </w:p>
    <w:p w14:paraId="4CEF93C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E06337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EF0DF60" w14:textId="77777777" w:rsidR="005C2DA5" w:rsidRPr="003F2A6B" w:rsidRDefault="005C2DA5">
      <w:pPr>
        <w:pStyle w:val="LIST-Normalize"/>
        <w:ind w:left="1620" w:hanging="1440"/>
        <w:rPr>
          <w:rFonts w:ascii="Times New Roman" w:hAnsi="Times New Roman"/>
          <w:b/>
          <w:sz w:val="22"/>
          <w:szCs w:val="22"/>
        </w:rPr>
      </w:pP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49BBD5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IN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INPATIENT. </w:t>
      </w:r>
    </w:p>
    <w:p w14:paraId="55BC293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21C2FBE5" w14:textId="264E1225"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Inpatient, cont’d</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w:t>
      </w:r>
      <w:r w:rsidRPr="003F2A6B">
        <w:rPr>
          <w:rFonts w:ascii="Times New Roman" w:hAnsi="Times New Roman"/>
          <w:sz w:val="22"/>
          <w:szCs w:val="22"/>
        </w:rPr>
        <w:lastRenderedPageBreak/>
        <w:t>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OUT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OUTPATIENT. </w:t>
      </w:r>
    </w:p>
    <w:p w14:paraId="7E77CED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D2809C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40CDD4F"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7C92DF76" w14:textId="10BFB5E3"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Outpatient, cont’d</w:t>
      </w:r>
    </w:p>
    <w:p w14:paraId="2993A1D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 </w:t>
      </w:r>
    </w:p>
    <w:p w14:paraId="17E142E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Note: The orderable item identified via the parameter must match the order’s orderable item. Orders are linked to orderable items through the order dialog setup.</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Result available: &lt;orderable item name&gt; &lt; order start D/T&gt;</w:t>
      </w:r>
    </w:p>
    <w:p w14:paraId="2EA66FE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w:t>
      </w:r>
      <w:r w:rsidRPr="003F2A6B">
        <w:rPr>
          <w:rFonts w:ascii="Times New Roman" w:hAnsi="Times New Roman"/>
          <w:sz w:val="22"/>
          <w:szCs w:val="22"/>
        </w:rPr>
        <w:lastRenderedPageBreak/>
        <w:t xml:space="preserve">or holds a team position assignment on the patient’s primary PCMM team. OE/RR teams are linked to a patient if the patient is on the OE/RR team. </w:t>
      </w:r>
    </w:p>
    <w:p w14:paraId="37AB94A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C7294D9" w14:textId="26D1F2D1"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Inpatient, cont’d</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OUTPATIENT. </w:t>
      </w:r>
    </w:p>
    <w:p w14:paraId="484C4E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Result available: &lt;orderable item name&gt; &lt; order start D/T&gt;</w:t>
      </w:r>
    </w:p>
    <w:p w14:paraId="24147FE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lastRenderedPageBreak/>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845DA6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AD94BA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6D375CFE" w14:textId="6371E02E"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Outpatient, cont’d</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the patient is an inpatient (has a ward/room-bed) and a new medication order is for warfarin/coumadin, disulfiram, phenelzine, tranylcypromine, or </w:t>
      </w:r>
      <w:proofErr w:type="spellStart"/>
      <w:r w:rsidRPr="003F2A6B">
        <w:rPr>
          <w:rFonts w:ascii="Times New Roman" w:hAnsi="Times New Roman"/>
          <w:sz w:val="22"/>
          <w:szCs w:val="22"/>
        </w:rPr>
        <w:t>parnate</w:t>
      </w:r>
      <w:proofErr w:type="spellEnd"/>
      <w:r w:rsidRPr="003F2A6B">
        <w:rPr>
          <w:rFonts w:ascii="Times New Roman" w:hAnsi="Times New Roman"/>
          <w:sz w:val="22"/>
          <w:szCs w:val="22"/>
        </w:rPr>
        <w:t>.</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w:t>
      </w:r>
      <w:proofErr w:type="spellStart"/>
      <w:r w:rsidRPr="003F2A6B">
        <w:rPr>
          <w:rFonts w:ascii="Times New Roman" w:hAnsi="Times New Roman"/>
          <w:sz w:val="22"/>
          <w:szCs w:val="22"/>
        </w:rPr>
        <w:t>pt</w:t>
      </w:r>
      <w:proofErr w:type="spellEnd"/>
      <w:r w:rsidRPr="003F2A6B">
        <w:rPr>
          <w:rFonts w:ascii="Times New Roman" w:hAnsi="Times New Roman"/>
          <w:sz w:val="22"/>
          <w:szCs w:val="22"/>
        </w:rPr>
        <w:t xml:space="preserve">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9A4078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CB38C2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F15324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Sites have requested the ability to add and remove non-hard coded medication terms to the Food/Drug Interaction notification. Sites can accomplish this by mapping local medication orderable items to the CPRS Expert System national term FOOD-DRUG INTERACTION MED as explained below. Mapping local terms should be done during off hours because the CPRS Expert System is recompiled every time a local term is added, modified, or removed.</w:t>
      </w:r>
    </w:p>
    <w:p w14:paraId="2B3598F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When a site installs patch OR*3*96, the patch removes existing medication terms used in the Food/Drug Interaction notification/alert, and these terms must be added after installation. You will add the CPRS default list of COUMADIN/WARFARIN, DISULFIRAM, PHENELZINE, TRANYLCYPROMINE, and PARNATE. You can also add other terms as desired, but you may need assistance from a pharmacist to make the appropriate mapping.</w:t>
      </w:r>
    </w:p>
    <w:p w14:paraId="423B16A6" w14:textId="73718A6F" w:rsidR="005C2DA5" w:rsidRPr="00D81166" w:rsidRDefault="005C2DA5" w:rsidP="007D3123">
      <w:pPr>
        <w:pStyle w:val="Heading3"/>
      </w:pPr>
      <w:bookmarkStart w:id="620" w:name="_Toc535912451"/>
      <w:bookmarkStart w:id="621" w:name="_Toc23348155"/>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620"/>
      <w:bookmarkEnd w:id="621"/>
    </w:p>
    <w:p w14:paraId="6FE0B7FE" w14:textId="77777777" w:rsidR="005C2DA5" w:rsidRPr="00D81166" w:rsidRDefault="005C2DA5" w:rsidP="00166C76">
      <w:r w:rsidRPr="00D81166">
        <w:t>Before you edit the Local Site Terms, you may want to check what terms are currently mapped.</w:t>
      </w:r>
    </w:p>
    <w:p w14:paraId="1AFF7560" w14:textId="77777777" w:rsidR="005C2DA5" w:rsidRPr="00D81166" w:rsidRDefault="005C2DA5" w:rsidP="00166C76">
      <w:r w:rsidRPr="00D81166">
        <w:t xml:space="preserve">The following is an example of an inquiry into the file using </w:t>
      </w:r>
      <w:proofErr w:type="spellStart"/>
      <w:r w:rsidRPr="00D81166">
        <w:t>Fileman</w:t>
      </w:r>
      <w:proofErr w:type="spellEnd"/>
      <w:r w:rsidRPr="00D81166">
        <w:t>.</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NW,SN</w:t>
      </w:r>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w:t>
      </w:r>
      <w:r w:rsidRPr="00D81166">
        <w:lastRenderedPageBreak/>
        <w:t xml:space="preserve">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Default="00166C76" w:rsidP="007D3123">
      <w:pPr>
        <w:pStyle w:val="Heading3"/>
      </w:pPr>
      <w:bookmarkStart w:id="622" w:name="_Toc535912452"/>
      <w:r>
        <w:br w:type="page"/>
      </w:r>
    </w:p>
    <w:p w14:paraId="61D3FFEF" w14:textId="58F3EB20" w:rsidR="005C2DA5" w:rsidRPr="00D81166" w:rsidRDefault="005C2DA5" w:rsidP="007D3123">
      <w:pPr>
        <w:pStyle w:val="Heading3"/>
      </w:pPr>
      <w:bookmarkStart w:id="623" w:name="_Toc23348156"/>
      <w:r w:rsidRPr="00D81166">
        <w:lastRenderedPageBreak/>
        <w:t>Editing or Adding Site Local Terms</w:t>
      </w:r>
      <w:bookmarkEnd w:id="622"/>
      <w:bookmarkEnd w:id="623"/>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5E28ED">
      <w:pPr>
        <w:pStyle w:val="TableHeading"/>
      </w:pPr>
      <w:r w:rsidRPr="00D81166">
        <w:t>CPRS Manager Menu Option: PE  CPRS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 xml:space="preserve">MM     </w:t>
      </w:r>
      <w:proofErr w:type="spellStart"/>
      <w:r w:rsidRPr="00D81166">
        <w:rPr>
          <w:lang w:val="fr-FR"/>
        </w:rPr>
        <w:t>Order</w:t>
      </w:r>
      <w:proofErr w:type="spellEnd"/>
      <w:r w:rsidRPr="00D81166">
        <w:rPr>
          <w:lang w:val="fr-FR"/>
        </w:rPr>
        <w:t xml:space="preserve">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5E28ED">
      <w:pPr>
        <w:pStyle w:val="TableHeading"/>
      </w:pPr>
      <w:r w:rsidRPr="00D81166">
        <w:t>Select CPRS Configuration (Clin Coord) Option: OC  Order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w:t>
      </w:r>
      <w:proofErr w:type="spellStart"/>
      <w:r w:rsidRPr="00D81166">
        <w:rPr>
          <w:sz w:val="20"/>
        </w:rPr>
        <w:t>Rslts</w:t>
      </w:r>
      <w:proofErr w:type="spellEnd"/>
    </w:p>
    <w:p w14:paraId="06B4F033" w14:textId="77777777" w:rsidR="005C2DA5" w:rsidRPr="00D81166" w:rsidRDefault="005C2DA5">
      <w:pPr>
        <w:pStyle w:val="DISPLAY-Normalize"/>
        <w:rPr>
          <w:sz w:val="20"/>
        </w:rPr>
      </w:pPr>
      <w:r w:rsidRPr="00D81166">
        <w:rPr>
          <w:sz w:val="20"/>
        </w:rPr>
        <w:t xml:space="preserve">    16     Set Order Checks to be </w:t>
      </w:r>
      <w:proofErr w:type="spellStart"/>
      <w:r w:rsidRPr="00D81166">
        <w:rPr>
          <w:sz w:val="20"/>
        </w:rPr>
        <w:t>Uneditable</w:t>
      </w:r>
      <w:proofErr w:type="spellEnd"/>
      <w:r w:rsidRPr="00D81166">
        <w:rPr>
          <w:sz w:val="20"/>
        </w:rPr>
        <w:t xml:space="preserve"> By Users</w:t>
      </w:r>
    </w:p>
    <w:p w14:paraId="08BB609E" w14:textId="77777777" w:rsidR="005C2DA5" w:rsidRPr="00D81166" w:rsidRDefault="005C2DA5" w:rsidP="005E28ED">
      <w:pPr>
        <w:pStyle w:val="TableHeading"/>
        <w:rPr>
          <w:sz w:val="16"/>
        </w:rPr>
      </w:pPr>
      <w:r w:rsidRPr="00D81166">
        <w:t>Select Order Checking Mgmt Menu Option: 13  Edit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5E28ED">
      <w:pPr>
        <w:pStyle w:val="TableHeading"/>
      </w:pPr>
      <w:r w:rsidRPr="00D81166">
        <w:lastRenderedPageBreak/>
        <w:t xml:space="preserve">Select National Term: ??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  101.43</w:t>
      </w:r>
    </w:p>
    <w:p w14:paraId="5B3FEA69" w14:textId="77777777" w:rsidR="005C2DA5" w:rsidRPr="00D81166" w:rsidRDefault="005C2DA5" w:rsidP="005E28ED">
      <w:pPr>
        <w:pStyle w:val="TableHeading"/>
        <w:rPr>
          <w:bCs/>
        </w:rPr>
      </w:pPr>
      <w:r w:rsidRPr="00D81166">
        <w:t xml:space="preserve">Select ORDERABLE ITEMS NAME: COUMADIN  WARFARIN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  101.43</w:t>
      </w:r>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2113)</w:t>
      </w:r>
    </w:p>
    <w:p w14:paraId="028B0AD6" w14:textId="77777777" w:rsidR="005C2DA5" w:rsidRPr="00D81166" w:rsidRDefault="005C2DA5" w:rsidP="005E28ED">
      <w:pPr>
        <w:pStyle w:val="TableHeading"/>
      </w:pPr>
      <w:r w:rsidRPr="00D81166">
        <w:t xml:space="preserve">Select ORDERABLE ITEMS NAME: DISULFIRAM TAB   (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  101.43</w:t>
      </w:r>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1400)</w:t>
      </w:r>
    </w:p>
    <w:p w14:paraId="3567150A" w14:textId="77777777" w:rsidR="005C2DA5" w:rsidRPr="00D81166" w:rsidRDefault="005C2DA5">
      <w:pPr>
        <w:pStyle w:val="DISPLAY-Normalize"/>
      </w:pPr>
      <w:r w:rsidRPr="00D81166">
        <w:t xml:space="preserve">      WARFARIN TAB     (2113)</w:t>
      </w:r>
    </w:p>
    <w:p w14:paraId="40E82910" w14:textId="77777777" w:rsidR="005C2DA5" w:rsidRPr="00D81166" w:rsidRDefault="005C2DA5" w:rsidP="005E28ED">
      <w:pPr>
        <w:pStyle w:val="TableHeading"/>
      </w:pPr>
      <w:r w:rsidRPr="00D81166">
        <w:t>Select ORDERABLE ITEMS NAME: PHENELZINE SULFATE TAB   (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  101.43</w:t>
      </w:r>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1400)</w:t>
      </w:r>
    </w:p>
    <w:p w14:paraId="22FEFB67" w14:textId="77777777" w:rsidR="005C2DA5" w:rsidRPr="00D81166" w:rsidRDefault="005C2DA5">
      <w:pPr>
        <w:pStyle w:val="DISPLAY-Normalize"/>
      </w:pPr>
      <w:r w:rsidRPr="00D81166">
        <w:t xml:space="preserve">      PHENELZINE SULFATE TAB     (1846)</w:t>
      </w:r>
    </w:p>
    <w:p w14:paraId="2AFF6DEB" w14:textId="77777777" w:rsidR="005C2DA5" w:rsidRPr="00D81166" w:rsidRDefault="005C2DA5">
      <w:pPr>
        <w:pStyle w:val="DISPLAY-Normalize"/>
      </w:pPr>
      <w:r w:rsidRPr="00D81166">
        <w:t xml:space="preserve">      WARFARIN TAB     (2113)</w:t>
      </w:r>
    </w:p>
    <w:p w14:paraId="457B9DC8" w14:textId="77777777" w:rsidR="005C2DA5" w:rsidRPr="00D81166" w:rsidRDefault="005C2DA5" w:rsidP="005E28ED">
      <w:pPr>
        <w:pStyle w:val="TableHeading"/>
      </w:pPr>
      <w:r w:rsidRPr="00D81166">
        <w:t>Select ORDERABLE ITEMS NAME: TRANYLCYPROMINE TAB   (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  101.43</w:t>
      </w:r>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1400)</w:t>
      </w:r>
    </w:p>
    <w:p w14:paraId="310B35D5" w14:textId="77777777" w:rsidR="005C2DA5" w:rsidRPr="00D81166" w:rsidRDefault="005C2DA5">
      <w:pPr>
        <w:pStyle w:val="DISPLAY-Normalize"/>
      </w:pPr>
      <w:r w:rsidRPr="00D81166">
        <w:t xml:space="preserve">      PHENELZINE SULFATE TAB     (1846)</w:t>
      </w:r>
    </w:p>
    <w:p w14:paraId="161D0360" w14:textId="77777777" w:rsidR="005C2DA5" w:rsidRPr="00D81166" w:rsidRDefault="005C2DA5">
      <w:pPr>
        <w:pStyle w:val="DISPLAY-Normalize"/>
      </w:pPr>
      <w:r w:rsidRPr="00D81166">
        <w:t xml:space="preserve">      TRANYLCYPROMINE TAB     (2059)</w:t>
      </w:r>
    </w:p>
    <w:p w14:paraId="721728ED" w14:textId="77777777" w:rsidR="005C2DA5" w:rsidRPr="00D81166" w:rsidRDefault="005C2DA5">
      <w:pPr>
        <w:pStyle w:val="DISPLAY-Normalize"/>
      </w:pPr>
      <w:r w:rsidRPr="00D81166">
        <w:t xml:space="preserve">      WARFARIN TAB     (2113)</w:t>
      </w:r>
    </w:p>
    <w:p w14:paraId="2995B9BE" w14:textId="77777777" w:rsidR="001B01B7" w:rsidRDefault="001B01B7" w:rsidP="001B01B7">
      <w:pPr>
        <w:pStyle w:val="normalize"/>
      </w:pPr>
      <w:r>
        <w:br w:type="page"/>
      </w:r>
    </w:p>
    <w:p w14:paraId="346E3311" w14:textId="524E86C9" w:rsidR="005C2DA5" w:rsidRPr="00D81166" w:rsidRDefault="005C2DA5" w:rsidP="005E28ED">
      <w:pPr>
        <w:pStyle w:val="TableHeading"/>
      </w:pPr>
      <w:r w:rsidRPr="00D81166">
        <w:lastRenderedPageBreak/>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5E28ED">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  101.43</w:t>
      </w:r>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1400)</w:t>
      </w:r>
    </w:p>
    <w:p w14:paraId="200B3500" w14:textId="77777777" w:rsidR="005C2DA5" w:rsidRPr="00D81166" w:rsidRDefault="005C2DA5">
      <w:pPr>
        <w:pStyle w:val="DISPLAY-Normalize"/>
      </w:pPr>
      <w:r w:rsidRPr="00D81166">
        <w:t xml:space="preserve">      PHENELZINE SULFATE TAB     (1846) </w:t>
      </w:r>
    </w:p>
    <w:p w14:paraId="68FCF5AC" w14:textId="77777777" w:rsidR="005C2DA5" w:rsidRPr="00D81166" w:rsidRDefault="005C2DA5">
      <w:pPr>
        <w:pStyle w:val="DISPLAY-Normalize"/>
      </w:pPr>
      <w:r w:rsidRPr="00D81166">
        <w:t xml:space="preserve">      TRANYLCYPROMINE TAB     (2059)</w:t>
      </w:r>
    </w:p>
    <w:p w14:paraId="4B69BBEC" w14:textId="77777777" w:rsidR="005C2DA5" w:rsidRPr="00D81166" w:rsidRDefault="005C2DA5">
      <w:pPr>
        <w:pStyle w:val="DISPLAY-Normalize"/>
      </w:pPr>
      <w:r w:rsidRPr="00D81166">
        <w:t xml:space="preserve">      WARFARIN TAB     (2113)</w:t>
      </w:r>
    </w:p>
    <w:p w14:paraId="6F70553A" w14:textId="77777777" w:rsidR="005C2DA5" w:rsidRPr="00D81166" w:rsidRDefault="005C2DA5" w:rsidP="005E28ED">
      <w:pPr>
        <w:pStyle w:val="TableHeading"/>
      </w:pPr>
      <w:r w:rsidRPr="00D81166">
        <w:t>Select ORDERABLE ITEMS NAME: 2059  &lt;===  TRANYLCYPROMINE TAB (2059)</w:t>
      </w:r>
    </w:p>
    <w:p w14:paraId="43827234" w14:textId="77777777" w:rsidR="005C2DA5" w:rsidRPr="00D81166" w:rsidRDefault="005C2DA5">
      <w:pPr>
        <w:pStyle w:val="DISPLAY-Normalize"/>
      </w:pPr>
      <w:r w:rsidRPr="00D81166">
        <w:t xml:space="preserve">  ...OK? Yes//   (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2059)' from the list ? NO//</w:t>
      </w:r>
    </w:p>
    <w:p w14:paraId="6C631A39" w14:textId="77777777" w:rsidR="005C2DA5" w:rsidRPr="00D81166" w:rsidRDefault="005C2DA5">
      <w:pPr>
        <w:pStyle w:val="DISPLAY-Normalize"/>
      </w:pPr>
      <w:r w:rsidRPr="00D81166">
        <w:t xml:space="preserve"> YES  removed</w:t>
      </w:r>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w:t>
      </w:r>
      <w:proofErr w:type="spellStart"/>
      <w:r w:rsidRPr="00D81166">
        <w:t>dced</w:t>
      </w:r>
      <w:proofErr w:type="spellEnd"/>
      <w:r w:rsidRPr="00D81166">
        <w:t xml:space="preserve">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168182B" w14:textId="05C3D173" w:rsidR="005C2DA5" w:rsidRPr="00D81166" w:rsidRDefault="005C2DA5">
      <w:pPr>
        <w:pStyle w:val="HEADING-L5"/>
      </w:pPr>
      <w:r w:rsidRPr="00D81166">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lastRenderedPageBreak/>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C82A619" w14:textId="7F088ADA" w:rsidR="005C2DA5" w:rsidRPr="00D81166" w:rsidRDefault="005C2DA5">
      <w:pPr>
        <w:pStyle w:val="HEADING-L5"/>
      </w:pPr>
      <w:r w:rsidRPr="00D81166">
        <w:t>Imaging Result Verified [IMAGING RESULTS</w:t>
      </w:r>
      <w:r w:rsidR="006969F7" w:rsidRPr="00D81166">
        <w:t>, NON CRITICAL</w:t>
      </w:r>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t>Message:</w:t>
      </w:r>
      <w:r w:rsidRPr="00D81166">
        <w:tab/>
        <w:t>Imaging results</w:t>
      </w:r>
      <w:r w:rsidR="006969F7" w:rsidRPr="00D81166">
        <w:t>, Non Critical</w:t>
      </w:r>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77777777" w:rsidR="00F40D84" w:rsidRPr="00D81166" w:rsidRDefault="006969F7" w:rsidP="00F40D84">
      <w:pPr>
        <w:pStyle w:val="CPRSBulletsnote"/>
      </w:pPr>
      <w:r w:rsidRPr="00D81166">
        <w:rPr>
          <w:b/>
        </w:rPr>
        <w:lastRenderedPageBreak/>
        <w:t>Note:</w:t>
      </w:r>
      <w:r w:rsidRPr="00D81166">
        <w:tab/>
        <w:t>Both 22 - IMAGING RESULTS, NON CRITICAL and 25 - ABNL IMAGING RESLT, NEED ATTN must be enabled in order for users to receive all notifications regarding imaging results.</w:t>
      </w:r>
    </w:p>
    <w:p w14:paraId="4B77019A" w14:textId="6B2C55ED" w:rsidR="005C2DA5" w:rsidRPr="00D81166" w:rsidRDefault="005C2DA5" w:rsidP="00F40D84">
      <w:pPr>
        <w:pStyle w:val="HEADING-L5"/>
        <w:rPr>
          <w:rStyle w:val="HEADING-L5Char"/>
        </w:rPr>
      </w:pPr>
      <w:r w:rsidRPr="00D81166">
        <w:rPr>
          <w:rStyle w:val="HEADING-L5Char"/>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w:t>
      </w:r>
      <w:proofErr w:type="spellStart"/>
      <w:r w:rsidRPr="00D81166">
        <w:t>pt</w:t>
      </w:r>
      <w:proofErr w:type="spellEnd"/>
      <w:r w:rsidRPr="00D81166">
        <w:t xml:space="preserve"> location&gt;] Lab threshold exceeded - [&lt;orderable item name&gt;]</w:t>
      </w:r>
    </w:p>
    <w:p w14:paraId="0C1B969C" w14:textId="77777777" w:rsidR="005C2DA5" w:rsidRPr="00D81166" w:rsidRDefault="005C2DA5">
      <w:pPr>
        <w:pStyle w:val="LIST-Normalize"/>
        <w:ind w:left="1620" w:hanging="1440"/>
      </w:pPr>
      <w:r w:rsidRPr="00D81166">
        <w:rPr>
          <w:b/>
        </w:rPr>
        <w:lastRenderedPageBreak/>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77777777" w:rsidR="005C2DA5" w:rsidRPr="00D81166"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1F00637" w14:textId="77777777" w:rsidR="006C6D93" w:rsidRPr="00D81166" w:rsidRDefault="006C6D93" w:rsidP="006C6D93">
      <w:pPr>
        <w:pStyle w:val="HEADING-L5"/>
      </w:pPr>
      <w:r w:rsidRPr="00D81166">
        <w:t xml:space="preserve">Lapsed </w:t>
      </w:r>
      <w:bookmarkStart w:id="624" w:name="Notif_Lapsed_Unsigned_Orders_explain"/>
      <w:bookmarkEnd w:id="624"/>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 xml:space="preserve">Determined by parameter ORB URGENCY. The exported value for this notification is High. ORB URGENCY can be set at the User, Service, </w:t>
      </w:r>
      <w:r w:rsidRPr="00D81166">
        <w:lastRenderedPageBreak/>
        <w:t>Division and System levels. Values are set via an option under menu options ORB NOT MGR MENU and ORB NOT COORD MENU.</w:t>
      </w:r>
    </w:p>
    <w:p w14:paraId="7F0CB8F2" w14:textId="77777777" w:rsidR="006C6D93" w:rsidRPr="00D81166"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F47BC7" w14:textId="77777777" w:rsidR="000717E1" w:rsidRPr="00D81166" w:rsidRDefault="000717E1" w:rsidP="000717E1">
      <w:pPr>
        <w:pStyle w:val="HEADING-L5"/>
      </w:pPr>
      <w:r w:rsidRPr="00D81166">
        <w:t>Mammogram Results [</w:t>
      </w:r>
      <w:bookmarkStart w:id="625" w:name="Notif_Mammogram_Results"/>
      <w:bookmarkEnd w:id="625"/>
      <w:r w:rsidRPr="00D81166">
        <w:t>MAMMOGRAM RESULTS]</w:t>
      </w:r>
    </w:p>
    <w:p w14:paraId="503D5A9B" w14:textId="77777777" w:rsidR="000717E1" w:rsidRPr="00D81166" w:rsidRDefault="000717E1" w:rsidP="000717E1">
      <w:pPr>
        <w:pStyle w:val="CPRSNotification"/>
      </w:pPr>
      <w:r w:rsidRPr="00D81166">
        <w:rPr>
          <w:b/>
        </w:rPr>
        <w:t>Trigger:</w:t>
      </w:r>
      <w:r w:rsidRPr="00D81166">
        <w:rPr>
          <w:b/>
        </w:rPr>
        <w:tab/>
      </w:r>
      <w:r w:rsidRPr="00D81166">
        <w:t>Within Women’s Health package.</w:t>
      </w:r>
    </w:p>
    <w:p w14:paraId="5CC9D9ED" w14:textId="77777777" w:rsidR="000717E1" w:rsidRPr="00D81166" w:rsidRDefault="000717E1" w:rsidP="000717E1">
      <w:pPr>
        <w:pStyle w:val="CPRSNotification"/>
      </w:pPr>
      <w:r w:rsidRPr="00D81166">
        <w:rPr>
          <w:b/>
        </w:rPr>
        <w:t>Mechanism:</w:t>
      </w:r>
      <w:r w:rsidRPr="00D81166">
        <w:tab/>
        <w:t>Mammogram results become available.</w:t>
      </w:r>
    </w:p>
    <w:p w14:paraId="46BA4F56" w14:textId="77777777" w:rsidR="000717E1" w:rsidRPr="00D81166" w:rsidRDefault="000717E1" w:rsidP="000717E1">
      <w:pPr>
        <w:pStyle w:val="CPRSNotification"/>
      </w:pPr>
      <w:r w:rsidRPr="00D81166">
        <w:rPr>
          <w:b/>
        </w:rPr>
        <w:t>Message:</w:t>
      </w:r>
      <w:r w:rsidRPr="00D81166">
        <w:rPr>
          <w:b/>
        </w:rPr>
        <w:tab/>
      </w:r>
      <w:r w:rsidRPr="00D81166">
        <w:t>Mammogram results available.</w:t>
      </w:r>
    </w:p>
    <w:p w14:paraId="748261D8" w14:textId="77777777" w:rsidR="000717E1" w:rsidRPr="00D81166" w:rsidRDefault="000717E1" w:rsidP="000717E1">
      <w:pPr>
        <w:pStyle w:val="CPRSNotification"/>
      </w:pPr>
      <w:r w:rsidRPr="00D81166">
        <w:rPr>
          <w:b/>
        </w:rPr>
        <w:t>Follow-up:</w:t>
      </w:r>
      <w:r w:rsidRPr="00D81166">
        <w:rPr>
          <w:b/>
        </w:rPr>
        <w:tab/>
      </w:r>
      <w:r w:rsidRPr="00D81166">
        <w:t>Display Mammogram results.</w:t>
      </w:r>
    </w:p>
    <w:p w14:paraId="48F07FDF" w14:textId="77777777" w:rsidR="000717E1" w:rsidRPr="00D81166" w:rsidRDefault="000717E1" w:rsidP="000717E1">
      <w:pPr>
        <w:pStyle w:val="CPRSNotification"/>
      </w:pPr>
      <w:r w:rsidRPr="00D81166">
        <w:rPr>
          <w:b/>
        </w:rPr>
        <w:t>Recipients:</w:t>
      </w:r>
      <w:r w:rsidRPr="00D81166">
        <w:rPr>
          <w:b/>
        </w:rPr>
        <w:tab/>
      </w:r>
      <w:r w:rsidRPr="00D81166">
        <w:t>Determined by parameter ORB PROVIDER RECIPIENTS.  There is no exporte</w:t>
      </w:r>
      <w:r w:rsidR="00200116" w:rsidRPr="00D81166">
        <w:t xml:space="preserve">d value for this notification. </w:t>
      </w:r>
      <w:r w:rsidRPr="00D81166">
        <w:t>ORB PROVIDER RECIPIENTS can be set at t</w:t>
      </w:r>
      <w:r w:rsidR="00200116" w:rsidRPr="00D81166">
        <w:t xml:space="preserve">he Division and System levels. </w:t>
      </w:r>
      <w:r w:rsidRPr="00D81166">
        <w:t>Values are set via an option under menu options ORB NOT MGR MENU and ORB NOT COORD MENU.</w:t>
      </w:r>
    </w:p>
    <w:p w14:paraId="4D667723" w14:textId="77777777" w:rsidR="000717E1" w:rsidRPr="00D81166" w:rsidRDefault="000717E1" w:rsidP="000717E1">
      <w:pPr>
        <w:pStyle w:val="CPRSNotification"/>
      </w:pPr>
      <w:r w:rsidRPr="00D81166">
        <w:rPr>
          <w:b/>
        </w:rPr>
        <w:t>Urgency:</w:t>
      </w:r>
      <w:r w:rsidRPr="00D81166">
        <w:tab/>
        <w:t>Determ</w:t>
      </w:r>
      <w:r w:rsidR="00200116" w:rsidRPr="00D81166">
        <w:t xml:space="preserve">ined by parameter ORB URGENCY. </w:t>
      </w:r>
      <w:r w:rsidRPr="00D81166">
        <w:t xml:space="preserve">The exported value for </w:t>
      </w:r>
      <w:r w:rsidR="00200116" w:rsidRPr="00D81166">
        <w:t xml:space="preserve">this notification is Moderate. </w:t>
      </w:r>
      <w:r w:rsidRPr="00D81166">
        <w:t>ORB URGENCY can be set at the User, Servic</w:t>
      </w:r>
      <w:r w:rsidR="00200116" w:rsidRPr="00D81166">
        <w:t xml:space="preserve">e, Division and System levels. </w:t>
      </w:r>
      <w:r w:rsidRPr="00D81166">
        <w:t>Values are set via an option under menu options ORB NOT MGR MENU and ORB NOT COORD MENU.</w:t>
      </w:r>
    </w:p>
    <w:p w14:paraId="6EF54D7B" w14:textId="77777777" w:rsidR="000717E1" w:rsidRPr="00D81166" w:rsidRDefault="000717E1" w:rsidP="000717E1">
      <w:pPr>
        <w:pStyle w:val="CPRSNotification"/>
      </w:pPr>
      <w:r w:rsidRPr="00D81166">
        <w:rPr>
          <w:b/>
        </w:rPr>
        <w:t>Deletion:</w:t>
      </w:r>
      <w:r w:rsidRPr="00D81166">
        <w:tab/>
        <w:t>Determined by p</w:t>
      </w:r>
      <w:r w:rsidR="00200116" w:rsidRPr="00D81166">
        <w:t xml:space="preserve">arameter ORB DELETE MECHANISM. </w:t>
      </w:r>
      <w:r w:rsidRPr="00D81166">
        <w:t>The exported value for this notification is Individual Recipient (Individual review via View Alerts.)  ORB DELETE MECHANISM can be set at the Division and System levels.  Values are set via an option under menu options ORB NOT MGR MENU and ORB NOT COORD MENU.</w:t>
      </w:r>
    </w:p>
    <w:p w14:paraId="7B819BF8"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lastRenderedPageBreak/>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 xml:space="preserve">Determined by parameter ORB DELETE MECHANISM. The exported value for this notification is All Recipients (Completion of follow-up action, which is renewal or </w:t>
      </w:r>
      <w:proofErr w:type="spellStart"/>
      <w:r w:rsidRPr="00D81166">
        <w:t>DCing</w:t>
      </w:r>
      <w:proofErr w:type="spellEnd"/>
      <w:r w:rsidRPr="00D81166">
        <w:t xml:space="preserve">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626" w:name="notif_Meds_expriing_outpt"/>
      <w:bookmarkEnd w:id="626"/>
      <w:r w:rsidRPr="00D81166">
        <w:t xml:space="preserve"> process (site determined - commonly 30 minutes).</w:t>
      </w:r>
    </w:p>
    <w:p w14:paraId="2BE38672" w14:textId="77777777" w:rsidR="00C50B2C" w:rsidRPr="00D81166" w:rsidRDefault="00C50B2C" w:rsidP="00C50B2C">
      <w:pPr>
        <w:pStyle w:val="LIST-Normalize"/>
        <w:ind w:left="1620" w:hanging="1440"/>
      </w:pPr>
      <w:r w:rsidRPr="00D81166">
        <w:rPr>
          <w:b/>
        </w:rPr>
        <w:t>Mechanism:</w:t>
      </w:r>
      <w:r w:rsidR="006B15BD" w:rsidRPr="00D81166">
        <w:tab/>
      </w:r>
      <w:proofErr w:type="spellStart"/>
      <w:r w:rsidR="006B15BD" w:rsidRPr="00D81166">
        <w:t>Taskman</w:t>
      </w:r>
      <w:proofErr w:type="spellEnd"/>
      <w:r w:rsidR="006B15BD" w:rsidRPr="00D81166">
        <w:t xml:space="preserve"> s</w:t>
      </w:r>
      <w:r w:rsidRPr="00D81166">
        <w:t>earches</w:t>
      </w:r>
      <w:bookmarkStart w:id="627" w:name="alert_med_exp_outpt_description"/>
      <w:bookmarkEnd w:id="627"/>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w:t>
      </w:r>
      <w:r w:rsidR="00AB75AF" w:rsidRPr="00D81166">
        <w:lastRenderedPageBreak/>
        <w:t xml:space="preserve">and System levels. </w:t>
      </w:r>
      <w:r w:rsidRPr="00D81166">
        <w:t>Values are set via an option under menu options ORB NOT MGR MENU and ORB NOT COORD MENU.</w:t>
      </w:r>
    </w:p>
    <w:p w14:paraId="4810417E" w14:textId="77777777" w:rsidR="00C50B2C" w:rsidRPr="00D81166" w:rsidRDefault="00C50B2C" w:rsidP="00C50B2C">
      <w:pPr>
        <w:pStyle w:val="LIST-Normalize"/>
        <w:ind w:left="1620" w:hanging="1440"/>
      </w:pPr>
      <w:r w:rsidRPr="00D81166">
        <w:rPr>
          <w:b/>
        </w:rPr>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3ECB951B" w14:textId="77777777"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w:t>
      </w:r>
      <w:proofErr w:type="spellStart"/>
      <w:r w:rsidRPr="00D81166">
        <w:t>pt</w:t>
      </w:r>
      <w:proofErr w:type="spellEnd"/>
      <w:r w:rsidRPr="00D81166">
        <w:t xml:space="preserve">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lastRenderedPageBreak/>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77777777" w:rsidR="005C2DA5" w:rsidRPr="00D81166" w:rsidRDefault="005C2DA5">
      <w:pPr>
        <w:pStyle w:val="LIST-Normalize"/>
        <w:ind w:left="1620" w:hanging="1440"/>
      </w:pPr>
      <w:r w:rsidRPr="00D81166">
        <w:rPr>
          <w:b/>
        </w:rPr>
        <w:t>Deletion:</w:t>
      </w:r>
      <w:r w:rsidRPr="00D81166">
        <w:tab/>
        <w:t xml:space="preserve">Determined by parameter ORB DELETE MECHANISM. The exported value for this notification is Individual Recipient (Individual completion of follow-up action.) ORB DELETE MECHANISM can be set at the Division and System </w:t>
      </w:r>
      <w:r w:rsidRPr="00D81166">
        <w:lastRenderedPageBreak/>
        <w:t>levels. Values are set via an option under menu options ORB NOT MGR MENU and ORB NOT COORD MENU.</w:t>
      </w:r>
    </w:p>
    <w:p w14:paraId="20AC4D99" w14:textId="57C8D2E1" w:rsidR="00092DA6" w:rsidRPr="00D81166" w:rsidRDefault="00092DA6" w:rsidP="00092DA6">
      <w:pPr>
        <w:pStyle w:val="HEADING-L5"/>
      </w:pPr>
      <w:r w:rsidRPr="00D81166">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628" w:name="OP_RX_Renewal_notif_definition"/>
      <w:bookmarkEnd w:id="628"/>
      <w:r w:rsidRPr="00D81166">
        <w:t>[</w:t>
      </w:r>
      <w:r w:rsidR="00052E94" w:rsidRPr="00D81166">
        <w:rPr>
          <w:sz w:val="22"/>
          <w:szCs w:val="22"/>
        </w:rPr>
        <w:t xml:space="preserve">OP </w:t>
      </w:r>
      <w:bookmarkStart w:id="629" w:name="OP_RX_RENEW_to_NON_RENEW_mark"/>
      <w:bookmarkEnd w:id="629"/>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lastRenderedPageBreak/>
        <w:t>Follow-up:</w:t>
      </w:r>
      <w:r w:rsidRPr="00D81166">
        <w:tab/>
        <w:t>NA</w:t>
      </w:r>
    </w:p>
    <w:p w14:paraId="7B404F37" w14:textId="77777777" w:rsidR="005C2DA5" w:rsidRPr="00D81166" w:rsidRDefault="005C2DA5">
      <w:pPr>
        <w:pStyle w:val="LIST-Normalize"/>
        <w:ind w:left="1620" w:hanging="1440"/>
      </w:pPr>
      <w:r w:rsidRPr="00D81166">
        <w:rPr>
          <w:b/>
        </w:rPr>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 xml:space="preserve">Determined by parameter ORB DELETE MECHANISM. The exported value for this notification is Individual Recipient (Individual review via View Alerts.) ORB DELETE MECHANISM can be set at the Division and System levels. </w:t>
      </w:r>
      <w:r w:rsidRPr="00D81166">
        <w:lastRenderedPageBreak/>
        <w:t>Values are set via an option under menu options ORB NOT MGR MENU and ORB NOT COORD MENU.</w:t>
      </w:r>
    </w:p>
    <w:p w14:paraId="3537FC93" w14:textId="35808860" w:rsidR="0039162C" w:rsidRPr="00D81166" w:rsidRDefault="005C2DA5">
      <w:pPr>
        <w:pStyle w:val="HEADING-L5"/>
      </w:pPr>
      <w:r w:rsidRPr="00D81166">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7777777" w:rsidR="005C2DA5" w:rsidRPr="00D81166" w:rsidRDefault="005C2DA5">
      <w:pPr>
        <w:pStyle w:val="NOTE-normalize"/>
      </w:pPr>
      <w:r w:rsidRPr="00D81166">
        <w:rPr>
          <w:sz w:val="32"/>
        </w:rPr>
        <w:sym w:font="Wingdings" w:char="F046"/>
      </w:r>
      <w:r w:rsidRPr="00D81166">
        <w:t xml:space="preserve"> NOTE: </w:t>
      </w:r>
      <w:r w:rsidRPr="00D81166">
        <w:tab/>
        <w:t>This alert will not work until ASU is incorporated into CPRS.</w:t>
      </w: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 xml:space="preserve">When considering OE/RR or PCMM teams for potential recipients, only those teams linked to the patient are evaluated for potential recipients. If the ordering provider does not have the ORES key, users </w:t>
      </w:r>
      <w:r w:rsidRPr="00D81166">
        <w:lastRenderedPageBreak/>
        <w:t>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373D1223" w14:textId="5A5C73C7" w:rsidR="005C2DA5" w:rsidRPr="00D81166" w:rsidRDefault="005C2DA5">
      <w:pPr>
        <w:pStyle w:val="normalize"/>
        <w:rPr>
          <w:b/>
          <w:bCs/>
          <w:i/>
          <w:iCs/>
        </w:rPr>
      </w:pPr>
      <w:r w:rsidRPr="00D81166">
        <w:rPr>
          <w:b/>
          <w:bCs/>
          <w:i/>
          <w:iCs/>
        </w:rPr>
        <w:t>Order(s) Require Electronic Signature [ORDER REQUIRES ELEC SIGNATURE], cont’d</w:t>
      </w:r>
    </w:p>
    <w:p w14:paraId="3CED92F8" w14:textId="77777777" w:rsidR="005C2DA5" w:rsidRPr="00D81166" w:rsidRDefault="005C2DA5">
      <w:pPr>
        <w:pStyle w:val="NOTE-normalize"/>
        <w:rPr>
          <w:bCs w:val="0"/>
          <w:i/>
          <w:iCs/>
        </w:rPr>
      </w:pPr>
      <w:r w:rsidRPr="00D81166">
        <w:rPr>
          <w:sz w:val="32"/>
        </w:rPr>
        <w:sym w:font="Wingdings" w:char="F046"/>
      </w:r>
      <w:r w:rsidRPr="00D81166">
        <w:t xml:space="preserve"> NOTE: </w:t>
      </w:r>
      <w:r w:rsidRPr="00D81166">
        <w:tab/>
        <w:t>cont’d</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7777777" w:rsidR="005C2DA5" w:rsidRPr="00D81166" w:rsidRDefault="005C2DA5">
      <w:pPr>
        <w:pStyle w:val="NOTE-normalize"/>
      </w:pPr>
      <w:r w:rsidRPr="00D81166">
        <w:tab/>
        <w:t xml:space="preserve">In most cases alert deletion will occur when the patient has no unsigned orders. For example, if a recipient has the ORES key and is </w:t>
      </w:r>
      <w:r w:rsidRPr="00D81166">
        <w:lastRenderedPageBreak/>
        <w:t>linked to the patient as attending, inpatient primary provider, PCMM primary care practitioner, PCMM associate provider or via OE/RR or PCMM teams, all unsigned orders for the patient must be signed before his alert is deleted.]</w:t>
      </w:r>
    </w:p>
    <w:p w14:paraId="00CE3562" w14:textId="27D26FFD" w:rsidR="005C2DA5" w:rsidRPr="00D81166" w:rsidRDefault="005C2DA5">
      <w:pPr>
        <w:pStyle w:val="HEADING-L5"/>
      </w:pPr>
      <w:proofErr w:type="spellStart"/>
      <w:r w:rsidRPr="00D81166">
        <w:t>Orderer</w:t>
      </w:r>
      <w:proofErr w:type="spellEnd"/>
      <w:r w:rsidRPr="00D81166">
        <w:t>-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630" w:name="patch_139_orderer_flagged_results"/>
      <w:bookmarkEnd w:id="630"/>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631" w:name="Notif_Pap_Smear_Results"/>
      <w:bookmarkEnd w:id="631"/>
      <w:r w:rsidRPr="00D81166">
        <w:t>[PAP SMEAR RESULTS]</w:t>
      </w:r>
    </w:p>
    <w:p w14:paraId="1DDAAFD1" w14:textId="77777777" w:rsidR="00B74EF2" w:rsidRPr="00D81166" w:rsidRDefault="00B74EF2" w:rsidP="00B74EF2">
      <w:pPr>
        <w:tabs>
          <w:tab w:val="left" w:pos="6480"/>
          <w:tab w:val="left" w:pos="7200"/>
        </w:tabs>
        <w:spacing w:before="60" w:after="60"/>
        <w:ind w:left="1627" w:hanging="1440"/>
        <w:rPr>
          <w:sz w:val="24"/>
          <w:szCs w:val="24"/>
        </w:rPr>
      </w:pPr>
      <w:r w:rsidRPr="00D81166">
        <w:rPr>
          <w:b/>
          <w:sz w:val="24"/>
          <w:szCs w:val="24"/>
        </w:rPr>
        <w:t>Trigger:</w:t>
      </w:r>
      <w:r w:rsidRPr="00D81166">
        <w:rPr>
          <w:sz w:val="24"/>
          <w:szCs w:val="24"/>
        </w:rPr>
        <w:tab/>
        <w:t>Within Women’s Health package.</w:t>
      </w:r>
    </w:p>
    <w:p w14:paraId="6997A42A" w14:textId="77777777" w:rsidR="00B74EF2" w:rsidRPr="00D81166" w:rsidRDefault="00B74EF2" w:rsidP="00B74EF2">
      <w:pPr>
        <w:pStyle w:val="CPRSNotification"/>
      </w:pPr>
      <w:r w:rsidRPr="00D81166">
        <w:rPr>
          <w:b/>
        </w:rPr>
        <w:t>Mechanism:</w:t>
      </w:r>
      <w:r w:rsidRPr="00D81166">
        <w:tab/>
        <w:t>Pap smear results become available.</w:t>
      </w:r>
    </w:p>
    <w:p w14:paraId="7981C4C8" w14:textId="77777777" w:rsidR="00B74EF2" w:rsidRPr="00D81166" w:rsidRDefault="00B74EF2" w:rsidP="00B74EF2">
      <w:pPr>
        <w:pStyle w:val="CPRSNotification"/>
      </w:pPr>
      <w:r w:rsidRPr="00D81166">
        <w:rPr>
          <w:b/>
        </w:rPr>
        <w:t>Message:</w:t>
      </w:r>
      <w:r w:rsidRPr="00D81166">
        <w:rPr>
          <w:b/>
        </w:rPr>
        <w:tab/>
      </w:r>
      <w:r w:rsidRPr="00D81166">
        <w:t>Pap smear results available.</w:t>
      </w:r>
    </w:p>
    <w:p w14:paraId="02673195" w14:textId="77777777" w:rsidR="00B74EF2" w:rsidRPr="00D81166" w:rsidRDefault="00B74EF2" w:rsidP="00B74EF2">
      <w:pPr>
        <w:pStyle w:val="CPRSNotification"/>
      </w:pPr>
      <w:r w:rsidRPr="00D81166">
        <w:rPr>
          <w:b/>
        </w:rPr>
        <w:t>Follow-up:</w:t>
      </w:r>
      <w:r w:rsidRPr="00D81166">
        <w:rPr>
          <w:b/>
        </w:rPr>
        <w:tab/>
      </w:r>
      <w:r w:rsidRPr="00D81166">
        <w:t>Display Pap Smear results.</w:t>
      </w:r>
    </w:p>
    <w:p w14:paraId="4BE5DD98" w14:textId="77777777" w:rsidR="00B74EF2" w:rsidRPr="00D81166" w:rsidRDefault="00B74EF2" w:rsidP="00B74EF2">
      <w:pPr>
        <w:pStyle w:val="CPRSNotification"/>
        <w:rPr>
          <w:b/>
        </w:rPr>
      </w:pPr>
      <w:r w:rsidRPr="00D81166">
        <w:rPr>
          <w:b/>
        </w:rPr>
        <w:t>Recipients:</w:t>
      </w:r>
      <w:r w:rsidRPr="00D81166">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D81166" w:rsidRDefault="00B74EF2" w:rsidP="00B74EF2">
      <w:pPr>
        <w:pStyle w:val="CPRSNotification"/>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2E5A374" w14:textId="77777777" w:rsidR="00B74EF2" w:rsidRPr="00D81166" w:rsidRDefault="00B74EF2" w:rsidP="00B74EF2">
      <w:pPr>
        <w:pStyle w:val="CPRSNotification"/>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 xml:space="preserve">Determined and passed by Radiology package. This notification was developed with the primary intention of alerting radiology technicians and clerical </w:t>
      </w:r>
      <w:r w:rsidRPr="00D81166">
        <w:lastRenderedPageBreak/>
        <w:t>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B941CC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lastRenderedPageBreak/>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493567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632" w:name="Notif_Suicide_Attempted_completed"/>
      <w:bookmarkEnd w:id="632"/>
      <w:r w:rsidRPr="00D81166">
        <w:rPr>
          <w:szCs w:val="24"/>
        </w:rPr>
        <w:t>[SUICIDE ATTEMPTED/COMPLETED]</w:t>
      </w:r>
    </w:p>
    <w:p w14:paraId="5898CA4D" w14:textId="77777777" w:rsidR="000717E1" w:rsidRPr="00D81166" w:rsidRDefault="000717E1" w:rsidP="000717E1">
      <w:pPr>
        <w:pStyle w:val="CPRSNotification"/>
      </w:pPr>
      <w:r w:rsidRPr="00D81166">
        <w:rPr>
          <w:b/>
          <w:bCs/>
        </w:rPr>
        <w:t>Trigger:</w:t>
      </w:r>
      <w:r w:rsidRPr="00D81166">
        <w:t>          Within Clinical Reminders package.</w:t>
      </w:r>
    </w:p>
    <w:p w14:paraId="7895DFE2" w14:textId="77777777" w:rsidR="000717E1" w:rsidRPr="00D81166" w:rsidRDefault="000717E1" w:rsidP="000717E1">
      <w:pPr>
        <w:pStyle w:val="CPRSNotification"/>
      </w:pPr>
      <w:r w:rsidRPr="00D81166">
        <w:rPr>
          <w:b/>
          <w:bCs/>
        </w:rPr>
        <w:t>Mechanism:</w:t>
      </w:r>
      <w:r w:rsidRPr="00D81166">
        <w:t>   If Clinical Reminders determines that a MH SUICIDE ATTEMPTED or MH SUICIDE COMPLETED health factor has been documented in PCE.</w:t>
      </w:r>
    </w:p>
    <w:p w14:paraId="28BAE13B" w14:textId="77777777" w:rsidR="000717E1" w:rsidRPr="00D81166" w:rsidRDefault="000717E1" w:rsidP="000717E1">
      <w:pPr>
        <w:pStyle w:val="CPRSNotification"/>
      </w:pPr>
      <w:r w:rsidRPr="00D81166">
        <w:rPr>
          <w:b/>
          <w:bCs/>
        </w:rPr>
        <w:t>Message:</w:t>
      </w:r>
      <w:r w:rsidRPr="00D81166">
        <w:t>         Suicide attempted/completed on [PCE visit date/time].</w:t>
      </w:r>
    </w:p>
    <w:p w14:paraId="245F5F4A" w14:textId="77777777" w:rsidR="000717E1" w:rsidRPr="00D81166" w:rsidRDefault="000717E1" w:rsidP="000717E1">
      <w:pPr>
        <w:pStyle w:val="CPRSNotification"/>
      </w:pPr>
      <w:r w:rsidRPr="00D81166">
        <w:rPr>
          <w:b/>
          <w:bCs/>
        </w:rPr>
        <w:t>Follow-up:</w:t>
      </w:r>
      <w:r w:rsidRPr="00D81166">
        <w:t>      NA.</w:t>
      </w:r>
    </w:p>
    <w:p w14:paraId="79D75EF7" w14:textId="77777777" w:rsidR="000717E1" w:rsidRPr="00D81166" w:rsidRDefault="000717E1" w:rsidP="000717E1">
      <w:pPr>
        <w:pStyle w:val="CPRSNotification"/>
      </w:pPr>
      <w:r w:rsidRPr="00D81166">
        <w:rPr>
          <w:b/>
          <w:bCs/>
        </w:rPr>
        <w:t>Recipients:</w:t>
      </w:r>
      <w:r w:rsidRPr="00D81166">
        <w:t>     Determined by parameter ORB PROVIDER RECIPIENTS.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77777777" w:rsidR="000717E1" w:rsidRPr="00D81166" w:rsidRDefault="000717E1" w:rsidP="000717E1">
      <w:pPr>
        <w:pStyle w:val="CPRSNotification"/>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77777777" w:rsidR="000717E1" w:rsidRPr="00D81166" w:rsidRDefault="000717E1" w:rsidP="000717E1">
      <w:pPr>
        <w:pStyle w:val="CPRSNotification"/>
      </w:pPr>
      <w:r w:rsidRPr="00D81166">
        <w:rPr>
          <w:b/>
          <w:bCs/>
        </w:rPr>
        <w:t>Deletion:</w:t>
      </w:r>
      <w:r w:rsidRPr="00D81166">
        <w:t xml:space="preserve">         Determined by parameter ORB DELETE MECHANISM. The exported value for this notification is Individual Recipient (Individual review via View Alerts). ORB </w:t>
      </w:r>
      <w:r w:rsidRPr="00D81166">
        <w:lastRenderedPageBreak/>
        <w:t xml:space="preserve">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w:t>
      </w:r>
      <w:proofErr w:type="spellStart"/>
      <w:r w:rsidRPr="00D81166">
        <w:t>pt’s</w:t>
      </w:r>
      <w:proofErr w:type="spellEnd"/>
      <w:r w:rsidRPr="00D81166">
        <w:t xml:space="preserve"> previous ward&gt; to ward: &lt;</w:t>
      </w:r>
      <w:proofErr w:type="spellStart"/>
      <w:r w:rsidRPr="00D81166">
        <w:t>pt’s</w:t>
      </w:r>
      <w:proofErr w:type="spellEnd"/>
      <w:r w:rsidRPr="00D81166">
        <w:t xml:space="preserve">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2272D76" w14:textId="187B267A" w:rsidR="005C2DA5" w:rsidRPr="00D81166" w:rsidRDefault="005C2DA5">
      <w:pPr>
        <w:pStyle w:val="HEADING-L5"/>
      </w:pPr>
      <w:r w:rsidRPr="00D81166">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Disposition field in Patient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w:t>
      </w:r>
      <w:r w:rsidRPr="00D81166">
        <w:lastRenderedPageBreak/>
        <w:t xml:space="preserve">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77777777" w:rsidR="005C2DA5" w:rsidRPr="00D81166" w:rsidRDefault="005C2DA5">
      <w:pPr>
        <w:pStyle w:val="NOTE-normalize"/>
      </w:pPr>
      <w:r w:rsidRPr="00D81166">
        <w:rPr>
          <w:sz w:val="32"/>
        </w:rPr>
        <w:lastRenderedPageBreak/>
        <w:sym w:font="Wingdings" w:char="F046"/>
      </w:r>
      <w:r w:rsidRPr="00D81166">
        <w:t xml:space="preserve"> 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2E3D34F" w14:textId="77777777" w:rsidR="00387016" w:rsidRDefault="00387016" w:rsidP="007D3123">
      <w:pPr>
        <w:pStyle w:val="Heading3"/>
      </w:pPr>
      <w:bookmarkStart w:id="633" w:name="_Toc535912453"/>
      <w:r>
        <w:br w:type="page"/>
      </w:r>
    </w:p>
    <w:p w14:paraId="71FC9619" w14:textId="3DB8D916" w:rsidR="005C2DA5" w:rsidRPr="00D81166" w:rsidRDefault="005C2DA5" w:rsidP="007D3123">
      <w:pPr>
        <w:pStyle w:val="Heading3"/>
        <w:rPr>
          <w:sz w:val="20"/>
        </w:rPr>
      </w:pPr>
      <w:bookmarkStart w:id="634" w:name="_Toc23348157"/>
      <w:r w:rsidRPr="00D81166">
        <w:lastRenderedPageBreak/>
        <w:t>Notification Processing Matrix</w:t>
      </w:r>
      <w:bookmarkEnd w:id="633"/>
      <w:bookmarkEnd w:id="634"/>
    </w:p>
    <w:tbl>
      <w:tblPr>
        <w:tblW w:w="0" w:type="auto"/>
        <w:tblLayout w:type="fixed"/>
        <w:tblCellMar>
          <w:left w:w="30" w:type="dxa"/>
          <w:right w:w="30" w:type="dxa"/>
        </w:tblCellMar>
        <w:tblLook w:val="0000" w:firstRow="0" w:lastRow="0" w:firstColumn="0" w:lastColumn="0" w:noHBand="0" w:noVBand="0"/>
      </w:tblPr>
      <w:tblGrid>
        <w:gridCol w:w="611"/>
        <w:gridCol w:w="292"/>
        <w:gridCol w:w="293"/>
        <w:gridCol w:w="293"/>
        <w:gridCol w:w="293"/>
        <w:gridCol w:w="292"/>
        <w:gridCol w:w="292"/>
        <w:gridCol w:w="293"/>
        <w:gridCol w:w="292"/>
        <w:gridCol w:w="293"/>
        <w:gridCol w:w="292"/>
        <w:gridCol w:w="293"/>
        <w:gridCol w:w="293"/>
        <w:gridCol w:w="292"/>
        <w:gridCol w:w="293"/>
        <w:gridCol w:w="296"/>
        <w:gridCol w:w="293"/>
        <w:gridCol w:w="293"/>
        <w:gridCol w:w="292"/>
        <w:gridCol w:w="293"/>
        <w:gridCol w:w="293"/>
        <w:gridCol w:w="292"/>
        <w:gridCol w:w="293"/>
        <w:gridCol w:w="292"/>
        <w:gridCol w:w="297"/>
        <w:gridCol w:w="292"/>
        <w:gridCol w:w="292"/>
        <w:gridCol w:w="293"/>
        <w:gridCol w:w="293"/>
        <w:gridCol w:w="293"/>
        <w:gridCol w:w="8"/>
      </w:tblGrid>
      <w:tr w:rsidR="002658D0" w:rsidRPr="00D81166" w14:paraId="070DBC20" w14:textId="77777777" w:rsidTr="002658D0">
        <w:trPr>
          <w:trHeight w:val="272"/>
        </w:trPr>
        <w:tc>
          <w:tcPr>
            <w:tcW w:w="611" w:type="dxa"/>
            <w:tcBorders>
              <w:top w:val="nil"/>
              <w:left w:val="nil"/>
              <w:bottom w:val="nil"/>
              <w:right w:val="nil"/>
            </w:tcBorders>
          </w:tcPr>
          <w:p w14:paraId="02173951" w14:textId="77777777" w:rsidR="005C2DA5" w:rsidRPr="00D81166" w:rsidRDefault="005C2DA5">
            <w:pPr>
              <w:pStyle w:val="Table-normalize"/>
            </w:pPr>
          </w:p>
        </w:tc>
        <w:tc>
          <w:tcPr>
            <w:tcW w:w="292" w:type="dxa"/>
            <w:tcBorders>
              <w:top w:val="nil"/>
              <w:left w:val="nil"/>
              <w:bottom w:val="nil"/>
              <w:right w:val="nil"/>
            </w:tcBorders>
          </w:tcPr>
          <w:p w14:paraId="4FFE9232" w14:textId="77777777" w:rsidR="005C2DA5" w:rsidRPr="00D81166" w:rsidRDefault="005C2DA5">
            <w:pPr>
              <w:pStyle w:val="Table-normalize"/>
            </w:pPr>
          </w:p>
        </w:tc>
        <w:tc>
          <w:tcPr>
            <w:tcW w:w="879" w:type="dxa"/>
            <w:gridSpan w:val="3"/>
            <w:tcBorders>
              <w:top w:val="nil"/>
              <w:left w:val="single" w:sz="12" w:space="0" w:color="auto"/>
              <w:bottom w:val="nil"/>
              <w:right w:val="nil"/>
            </w:tcBorders>
            <w:vAlign w:val="center"/>
          </w:tcPr>
          <w:p w14:paraId="743B63BA" w14:textId="77777777" w:rsidR="005C2DA5" w:rsidRPr="00D81166" w:rsidRDefault="005C2DA5">
            <w:pPr>
              <w:pStyle w:val="Table-normalize"/>
            </w:pPr>
            <w:r w:rsidRPr="00D81166">
              <w:t>Package</w:t>
            </w:r>
          </w:p>
        </w:tc>
        <w:tc>
          <w:tcPr>
            <w:tcW w:w="292" w:type="dxa"/>
            <w:tcBorders>
              <w:top w:val="nil"/>
              <w:left w:val="nil"/>
              <w:bottom w:val="nil"/>
              <w:right w:val="nil"/>
            </w:tcBorders>
            <w:vAlign w:val="center"/>
          </w:tcPr>
          <w:p w14:paraId="256DC611"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7F543870" w14:textId="77777777" w:rsidR="005C2DA5" w:rsidRPr="00D81166" w:rsidRDefault="005C2DA5">
            <w:pPr>
              <w:pStyle w:val="Table-normalize"/>
            </w:pPr>
            <w:r w:rsidRPr="00D81166">
              <w:t>System</w:t>
            </w:r>
          </w:p>
        </w:tc>
        <w:tc>
          <w:tcPr>
            <w:tcW w:w="292" w:type="dxa"/>
            <w:tcBorders>
              <w:top w:val="nil"/>
              <w:left w:val="nil"/>
              <w:bottom w:val="nil"/>
              <w:right w:val="nil"/>
            </w:tcBorders>
            <w:vAlign w:val="center"/>
          </w:tcPr>
          <w:p w14:paraId="5D061EB7" w14:textId="77777777" w:rsidR="005C2DA5" w:rsidRPr="00D81166" w:rsidRDefault="005C2DA5">
            <w:pPr>
              <w:pStyle w:val="Table-normalize"/>
            </w:pPr>
          </w:p>
        </w:tc>
        <w:tc>
          <w:tcPr>
            <w:tcW w:w="293" w:type="dxa"/>
            <w:tcBorders>
              <w:top w:val="nil"/>
              <w:left w:val="nil"/>
              <w:bottom w:val="nil"/>
              <w:right w:val="nil"/>
            </w:tcBorders>
            <w:vAlign w:val="center"/>
          </w:tcPr>
          <w:p w14:paraId="4ED54066"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661474CD" w14:textId="77777777" w:rsidR="005C2DA5" w:rsidRPr="00D81166" w:rsidRDefault="005C2DA5">
            <w:pPr>
              <w:pStyle w:val="Table-normalize"/>
            </w:pPr>
            <w:r w:rsidRPr="00D81166">
              <w:t>Division</w:t>
            </w:r>
          </w:p>
        </w:tc>
        <w:tc>
          <w:tcPr>
            <w:tcW w:w="293" w:type="dxa"/>
            <w:tcBorders>
              <w:top w:val="nil"/>
              <w:left w:val="nil"/>
              <w:bottom w:val="nil"/>
              <w:right w:val="nil"/>
            </w:tcBorders>
            <w:vAlign w:val="center"/>
          </w:tcPr>
          <w:p w14:paraId="39D1BDF4" w14:textId="77777777" w:rsidR="005C2DA5" w:rsidRPr="00D81166" w:rsidRDefault="005C2DA5">
            <w:pPr>
              <w:pStyle w:val="Table-normalize"/>
            </w:pPr>
          </w:p>
        </w:tc>
        <w:tc>
          <w:tcPr>
            <w:tcW w:w="292" w:type="dxa"/>
            <w:tcBorders>
              <w:top w:val="nil"/>
              <w:left w:val="nil"/>
              <w:bottom w:val="nil"/>
              <w:right w:val="nil"/>
            </w:tcBorders>
            <w:vAlign w:val="center"/>
          </w:tcPr>
          <w:p w14:paraId="3E711F8B" w14:textId="77777777" w:rsidR="005C2DA5" w:rsidRPr="00D81166" w:rsidRDefault="005C2DA5">
            <w:pPr>
              <w:pStyle w:val="Table-normalize"/>
            </w:pPr>
          </w:p>
        </w:tc>
        <w:tc>
          <w:tcPr>
            <w:tcW w:w="880" w:type="dxa"/>
            <w:gridSpan w:val="3"/>
            <w:tcBorders>
              <w:top w:val="nil"/>
              <w:left w:val="single" w:sz="12" w:space="0" w:color="auto"/>
              <w:bottom w:val="nil"/>
              <w:right w:val="nil"/>
            </w:tcBorders>
            <w:vAlign w:val="center"/>
          </w:tcPr>
          <w:p w14:paraId="14D3F289" w14:textId="77777777" w:rsidR="005C2DA5" w:rsidRPr="00D81166" w:rsidRDefault="005C2DA5">
            <w:pPr>
              <w:pStyle w:val="Table-normalize"/>
            </w:pPr>
            <w:r w:rsidRPr="00D81166">
              <w:t>Location</w:t>
            </w:r>
          </w:p>
        </w:tc>
        <w:tc>
          <w:tcPr>
            <w:tcW w:w="293" w:type="dxa"/>
            <w:tcBorders>
              <w:top w:val="nil"/>
              <w:left w:val="nil"/>
              <w:bottom w:val="nil"/>
              <w:right w:val="nil"/>
            </w:tcBorders>
            <w:vAlign w:val="center"/>
          </w:tcPr>
          <w:p w14:paraId="220C3FD9" w14:textId="77777777" w:rsidR="005C2DA5" w:rsidRPr="00D81166" w:rsidRDefault="005C2DA5">
            <w:pPr>
              <w:pStyle w:val="Table-normalize"/>
            </w:pPr>
          </w:p>
        </w:tc>
        <w:tc>
          <w:tcPr>
            <w:tcW w:w="878" w:type="dxa"/>
            <w:gridSpan w:val="3"/>
            <w:tcBorders>
              <w:top w:val="nil"/>
              <w:left w:val="single" w:sz="12" w:space="0" w:color="auto"/>
              <w:bottom w:val="nil"/>
              <w:right w:val="nil"/>
            </w:tcBorders>
            <w:vAlign w:val="center"/>
          </w:tcPr>
          <w:p w14:paraId="4AFA25A6" w14:textId="77777777" w:rsidR="005C2DA5" w:rsidRPr="00D81166" w:rsidRDefault="005C2DA5">
            <w:pPr>
              <w:pStyle w:val="Table-normalize"/>
            </w:pPr>
            <w:r w:rsidRPr="00D81166">
              <w:t>Service</w:t>
            </w:r>
          </w:p>
        </w:tc>
        <w:tc>
          <w:tcPr>
            <w:tcW w:w="292" w:type="dxa"/>
            <w:tcBorders>
              <w:top w:val="nil"/>
              <w:left w:val="nil"/>
              <w:bottom w:val="nil"/>
              <w:right w:val="nil"/>
            </w:tcBorders>
            <w:vAlign w:val="center"/>
          </w:tcPr>
          <w:p w14:paraId="79832585" w14:textId="77777777" w:rsidR="005C2DA5" w:rsidRPr="00D81166" w:rsidRDefault="005C2DA5">
            <w:pPr>
              <w:pStyle w:val="Table-normalize"/>
            </w:pPr>
          </w:p>
        </w:tc>
        <w:tc>
          <w:tcPr>
            <w:tcW w:w="1173" w:type="dxa"/>
            <w:gridSpan w:val="4"/>
            <w:tcBorders>
              <w:top w:val="nil"/>
              <w:left w:val="single" w:sz="12" w:space="0" w:color="auto"/>
              <w:bottom w:val="nil"/>
              <w:right w:val="nil"/>
            </w:tcBorders>
            <w:vAlign w:val="center"/>
          </w:tcPr>
          <w:p w14:paraId="374365D0" w14:textId="77777777" w:rsidR="005C2DA5" w:rsidRPr="00D81166" w:rsidRDefault="005C2DA5">
            <w:pPr>
              <w:pStyle w:val="Table-normalize"/>
            </w:pPr>
            <w:r w:rsidRPr="00D81166">
              <w:t>Team</w:t>
            </w:r>
          </w:p>
        </w:tc>
        <w:tc>
          <w:tcPr>
            <w:tcW w:w="878" w:type="dxa"/>
            <w:gridSpan w:val="3"/>
            <w:tcBorders>
              <w:top w:val="nil"/>
              <w:left w:val="single" w:sz="12" w:space="0" w:color="auto"/>
              <w:bottom w:val="nil"/>
              <w:right w:val="nil"/>
            </w:tcBorders>
            <w:vAlign w:val="center"/>
          </w:tcPr>
          <w:p w14:paraId="2FA5B833" w14:textId="77777777" w:rsidR="005C2DA5" w:rsidRPr="00D81166" w:rsidRDefault="005C2DA5">
            <w:pPr>
              <w:pStyle w:val="Table-normalize"/>
            </w:pPr>
            <w:r w:rsidRPr="00D81166">
              <w:t>User</w:t>
            </w:r>
          </w:p>
        </w:tc>
        <w:tc>
          <w:tcPr>
            <w:tcW w:w="293" w:type="dxa"/>
            <w:gridSpan w:val="2"/>
            <w:tcBorders>
              <w:top w:val="nil"/>
              <w:left w:val="nil"/>
              <w:bottom w:val="nil"/>
              <w:right w:val="single" w:sz="12" w:space="0" w:color="auto"/>
            </w:tcBorders>
          </w:tcPr>
          <w:p w14:paraId="03985BFD" w14:textId="77777777" w:rsidR="005C2DA5" w:rsidRPr="00D81166" w:rsidRDefault="005C2DA5">
            <w:pPr>
              <w:pStyle w:val="Table-normalize"/>
            </w:pPr>
          </w:p>
        </w:tc>
      </w:tr>
      <w:tr w:rsidR="002658D0" w:rsidRPr="00D81166" w14:paraId="1971F76A" w14:textId="77777777" w:rsidTr="002658D0">
        <w:trPr>
          <w:gridAfter w:val="1"/>
          <w:wAfter w:w="8" w:type="dxa"/>
          <w:trHeight w:val="272"/>
        </w:trPr>
        <w:tc>
          <w:tcPr>
            <w:tcW w:w="611" w:type="dxa"/>
            <w:tcBorders>
              <w:top w:val="nil"/>
              <w:left w:val="nil"/>
              <w:bottom w:val="nil"/>
              <w:right w:val="nil"/>
            </w:tcBorders>
            <w:vAlign w:val="center"/>
          </w:tcPr>
          <w:p w14:paraId="34F6C87B" w14:textId="77777777" w:rsidR="005C2DA5" w:rsidRPr="00D81166" w:rsidRDefault="005C2DA5">
            <w:pPr>
              <w:pStyle w:val="Table-normalize"/>
            </w:pPr>
          </w:p>
        </w:tc>
        <w:tc>
          <w:tcPr>
            <w:tcW w:w="292" w:type="dxa"/>
            <w:tcBorders>
              <w:top w:val="nil"/>
              <w:left w:val="nil"/>
              <w:bottom w:val="nil"/>
              <w:right w:val="nil"/>
            </w:tcBorders>
            <w:vAlign w:val="center"/>
          </w:tcPr>
          <w:p w14:paraId="7A75DAA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651BC1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8AA8C29"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21CFE2C1"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3F3AC222"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C3658C9"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BF8E6F7"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76C18AA9"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79F17C0A"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0307535"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1E0D498C"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7ECB4AC9"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800F36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3787D140" w14:textId="77777777" w:rsidR="005C2DA5" w:rsidRPr="00D81166" w:rsidRDefault="005C2DA5">
            <w:pPr>
              <w:pStyle w:val="Table-normalize"/>
            </w:pPr>
            <w:r w:rsidRPr="00D81166">
              <w:t>D</w:t>
            </w:r>
          </w:p>
        </w:tc>
        <w:tc>
          <w:tcPr>
            <w:tcW w:w="294" w:type="dxa"/>
            <w:tcBorders>
              <w:top w:val="nil"/>
              <w:left w:val="nil"/>
              <w:bottom w:val="nil"/>
              <w:right w:val="nil"/>
            </w:tcBorders>
            <w:vAlign w:val="center"/>
          </w:tcPr>
          <w:p w14:paraId="70735B9D"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148E8E4C"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3BF5C19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11933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634A0730"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2A02A497"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4270FAC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350F6B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41679B7" w14:textId="77777777" w:rsidR="005C2DA5" w:rsidRPr="00D81166" w:rsidRDefault="005C2DA5">
            <w:pPr>
              <w:pStyle w:val="Table-normalize"/>
            </w:pPr>
            <w:r w:rsidRPr="00D81166">
              <w:t>E</w:t>
            </w:r>
          </w:p>
        </w:tc>
        <w:tc>
          <w:tcPr>
            <w:tcW w:w="295" w:type="dxa"/>
            <w:tcBorders>
              <w:top w:val="nil"/>
              <w:left w:val="nil"/>
              <w:bottom w:val="nil"/>
              <w:right w:val="nil"/>
            </w:tcBorders>
            <w:vAlign w:val="center"/>
          </w:tcPr>
          <w:p w14:paraId="7D483F24"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7AB3AD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FE3AF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A296AFA"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01F9D0B7" w14:textId="77777777" w:rsidR="005C2DA5" w:rsidRPr="00D81166" w:rsidRDefault="005C2DA5">
            <w:pPr>
              <w:pStyle w:val="Table-normalize"/>
            </w:pPr>
            <w:r w:rsidRPr="00D81166">
              <w:t>M</w:t>
            </w:r>
          </w:p>
        </w:tc>
        <w:tc>
          <w:tcPr>
            <w:tcW w:w="293" w:type="dxa"/>
            <w:tcBorders>
              <w:top w:val="nil"/>
              <w:left w:val="nil"/>
              <w:bottom w:val="nil"/>
              <w:right w:val="single" w:sz="12" w:space="0" w:color="auto"/>
            </w:tcBorders>
            <w:vAlign w:val="center"/>
          </w:tcPr>
          <w:p w14:paraId="67C8B26D" w14:textId="77777777" w:rsidR="005C2DA5" w:rsidRPr="00D81166" w:rsidRDefault="005C2DA5">
            <w:pPr>
              <w:pStyle w:val="Table-normalize"/>
            </w:pPr>
          </w:p>
        </w:tc>
      </w:tr>
      <w:tr w:rsidR="002658D0" w:rsidRPr="00D81166" w14:paraId="67747C65"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2D52A2" w14:textId="77777777" w:rsidR="005C2DA5" w:rsidRPr="00D81166" w:rsidRDefault="005C2DA5">
            <w:pPr>
              <w:pStyle w:val="Table-normalize"/>
            </w:pPr>
            <w:r w:rsidRPr="00D81166">
              <w:t>Package</w:t>
            </w:r>
          </w:p>
        </w:tc>
        <w:tc>
          <w:tcPr>
            <w:tcW w:w="292" w:type="dxa"/>
            <w:tcBorders>
              <w:top w:val="single" w:sz="12" w:space="0" w:color="auto"/>
              <w:left w:val="nil"/>
              <w:bottom w:val="nil"/>
              <w:right w:val="nil"/>
            </w:tcBorders>
            <w:vAlign w:val="center"/>
          </w:tcPr>
          <w:p w14:paraId="19C7E26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2444485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9794FB"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43B528D"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02DABE3F"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1CC13441"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FE726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E77297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C7E8A7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D9358C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8C12701"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750215F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C12C0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662CDB9"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377AEA2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176B47E"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1F6E7B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243C3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125C12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70969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A4EF8DF"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42AE7C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DE7E6C"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04A4D84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30A6DAB"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021E0A5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57FA7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D597C9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0D0DDA18" w14:textId="77777777" w:rsidR="005C2DA5" w:rsidRPr="00D81166" w:rsidRDefault="005C2DA5">
            <w:pPr>
              <w:pStyle w:val="Table-normalize"/>
            </w:pPr>
            <w:r w:rsidRPr="00D81166">
              <w:t>N</w:t>
            </w:r>
          </w:p>
        </w:tc>
      </w:tr>
      <w:tr w:rsidR="002658D0" w:rsidRPr="00D81166" w14:paraId="3B38CE6A" w14:textId="77777777" w:rsidTr="002658D0">
        <w:trPr>
          <w:gridAfter w:val="1"/>
          <w:wAfter w:w="8" w:type="dxa"/>
          <w:trHeight w:val="272"/>
        </w:trPr>
        <w:tc>
          <w:tcPr>
            <w:tcW w:w="611" w:type="dxa"/>
            <w:tcBorders>
              <w:top w:val="nil"/>
              <w:left w:val="nil"/>
              <w:bottom w:val="nil"/>
              <w:right w:val="nil"/>
            </w:tcBorders>
            <w:vAlign w:val="center"/>
          </w:tcPr>
          <w:p w14:paraId="7AD518F0" w14:textId="77777777" w:rsidR="005C2DA5" w:rsidRPr="00D81166" w:rsidRDefault="005C2DA5">
            <w:pPr>
              <w:pStyle w:val="Table-normalize"/>
            </w:pPr>
          </w:p>
        </w:tc>
        <w:tc>
          <w:tcPr>
            <w:tcW w:w="292" w:type="dxa"/>
            <w:tcBorders>
              <w:top w:val="nil"/>
              <w:left w:val="nil"/>
              <w:bottom w:val="nil"/>
              <w:right w:val="nil"/>
            </w:tcBorders>
            <w:vAlign w:val="center"/>
          </w:tcPr>
          <w:p w14:paraId="5C2A9EC1"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A193DC8" w14:textId="77777777" w:rsidR="005C2DA5" w:rsidRPr="00D81166" w:rsidRDefault="005C2DA5">
            <w:pPr>
              <w:pStyle w:val="Table-normalize"/>
            </w:pPr>
          </w:p>
        </w:tc>
        <w:tc>
          <w:tcPr>
            <w:tcW w:w="292" w:type="dxa"/>
            <w:tcBorders>
              <w:top w:val="nil"/>
              <w:left w:val="nil"/>
              <w:bottom w:val="nil"/>
              <w:right w:val="nil"/>
            </w:tcBorders>
            <w:vAlign w:val="center"/>
          </w:tcPr>
          <w:p w14:paraId="656422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D8DA56E" w14:textId="77777777" w:rsidR="005C2DA5" w:rsidRPr="00D81166" w:rsidRDefault="005C2DA5">
            <w:pPr>
              <w:pStyle w:val="Table-normalize"/>
            </w:pPr>
          </w:p>
        </w:tc>
        <w:tc>
          <w:tcPr>
            <w:tcW w:w="292" w:type="dxa"/>
            <w:tcBorders>
              <w:top w:val="nil"/>
              <w:left w:val="nil"/>
              <w:bottom w:val="nil"/>
              <w:right w:val="nil"/>
            </w:tcBorders>
            <w:vAlign w:val="center"/>
          </w:tcPr>
          <w:p w14:paraId="4E1047A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619896B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5DB09A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0D37D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23D81F"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F26ECC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355C3F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4BAD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47233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1E47E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6B828E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0504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9118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A667E9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912F31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03C4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8F3BE8"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F9FD0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46C2BB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4D6CE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C8397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52079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8F8FE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5F67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83BDA76" w14:textId="77777777" w:rsidR="005C2DA5" w:rsidRPr="00D81166" w:rsidRDefault="005C2DA5">
            <w:pPr>
              <w:pStyle w:val="Table-normalize"/>
            </w:pPr>
            <w:r w:rsidRPr="00D81166">
              <w:t>Y</w:t>
            </w:r>
          </w:p>
        </w:tc>
      </w:tr>
      <w:tr w:rsidR="002658D0" w:rsidRPr="00D81166" w14:paraId="23117542" w14:textId="77777777" w:rsidTr="002658D0">
        <w:trPr>
          <w:gridAfter w:val="1"/>
          <w:wAfter w:w="8" w:type="dxa"/>
          <w:trHeight w:val="272"/>
        </w:trPr>
        <w:tc>
          <w:tcPr>
            <w:tcW w:w="611" w:type="dxa"/>
            <w:tcBorders>
              <w:top w:val="nil"/>
              <w:left w:val="nil"/>
              <w:bottom w:val="nil"/>
              <w:right w:val="nil"/>
            </w:tcBorders>
            <w:vAlign w:val="center"/>
          </w:tcPr>
          <w:p w14:paraId="0D53986B" w14:textId="77777777" w:rsidR="005C2DA5" w:rsidRPr="00D81166" w:rsidRDefault="005C2DA5">
            <w:pPr>
              <w:pStyle w:val="Table-normalize"/>
            </w:pPr>
          </w:p>
        </w:tc>
        <w:tc>
          <w:tcPr>
            <w:tcW w:w="292" w:type="dxa"/>
            <w:tcBorders>
              <w:top w:val="nil"/>
              <w:left w:val="nil"/>
              <w:bottom w:val="nil"/>
              <w:right w:val="nil"/>
            </w:tcBorders>
            <w:vAlign w:val="center"/>
          </w:tcPr>
          <w:p w14:paraId="5B0B0787"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12CAAE5" w14:textId="77777777" w:rsidR="005C2DA5" w:rsidRPr="00D81166" w:rsidRDefault="005C2DA5">
            <w:pPr>
              <w:pStyle w:val="Table-normalize"/>
            </w:pPr>
          </w:p>
        </w:tc>
        <w:tc>
          <w:tcPr>
            <w:tcW w:w="292" w:type="dxa"/>
            <w:tcBorders>
              <w:top w:val="nil"/>
              <w:left w:val="nil"/>
              <w:bottom w:val="nil"/>
              <w:right w:val="nil"/>
            </w:tcBorders>
            <w:vAlign w:val="center"/>
          </w:tcPr>
          <w:p w14:paraId="39A4FFC3" w14:textId="77777777" w:rsidR="005C2DA5" w:rsidRPr="00D81166" w:rsidRDefault="005C2DA5">
            <w:pPr>
              <w:pStyle w:val="Table-normalize"/>
            </w:pPr>
          </w:p>
        </w:tc>
        <w:tc>
          <w:tcPr>
            <w:tcW w:w="293" w:type="dxa"/>
            <w:tcBorders>
              <w:top w:val="nil"/>
              <w:left w:val="nil"/>
              <w:bottom w:val="nil"/>
              <w:right w:val="nil"/>
            </w:tcBorders>
            <w:vAlign w:val="center"/>
          </w:tcPr>
          <w:p w14:paraId="09F4BD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0CF8D3"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5B26F7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96A5C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A9C0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4F054A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2EBF5D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142FFE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60807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B2C06A7"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3082252"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A1999B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2B4AD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EE1EA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DBC79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983C1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B32F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3A1CB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F6BF91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C3F96B6"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E85962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DE9F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88B6E9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81F24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DC0585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709EE8E" w14:textId="77777777" w:rsidR="005C2DA5" w:rsidRPr="00D81166" w:rsidRDefault="005C2DA5">
            <w:pPr>
              <w:pStyle w:val="Table-normalize"/>
            </w:pPr>
            <w:r w:rsidRPr="00D81166">
              <w:t>Y</w:t>
            </w:r>
          </w:p>
        </w:tc>
      </w:tr>
      <w:tr w:rsidR="002658D0" w:rsidRPr="00D81166" w14:paraId="454CA2E3" w14:textId="77777777" w:rsidTr="002658D0">
        <w:trPr>
          <w:gridAfter w:val="1"/>
          <w:wAfter w:w="8" w:type="dxa"/>
          <w:trHeight w:val="272"/>
        </w:trPr>
        <w:tc>
          <w:tcPr>
            <w:tcW w:w="611" w:type="dxa"/>
            <w:tcBorders>
              <w:top w:val="nil"/>
              <w:left w:val="nil"/>
              <w:bottom w:val="nil"/>
              <w:right w:val="nil"/>
            </w:tcBorders>
            <w:vAlign w:val="center"/>
          </w:tcPr>
          <w:p w14:paraId="6FCC3D3D" w14:textId="77777777" w:rsidR="005C2DA5" w:rsidRPr="00D81166" w:rsidRDefault="005C2DA5">
            <w:pPr>
              <w:pStyle w:val="Table-normalize"/>
            </w:pPr>
          </w:p>
        </w:tc>
        <w:tc>
          <w:tcPr>
            <w:tcW w:w="292" w:type="dxa"/>
            <w:tcBorders>
              <w:top w:val="nil"/>
              <w:left w:val="nil"/>
              <w:bottom w:val="nil"/>
              <w:right w:val="nil"/>
            </w:tcBorders>
            <w:vAlign w:val="center"/>
          </w:tcPr>
          <w:p w14:paraId="09564C5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BA7C58" w14:textId="77777777" w:rsidR="005C2DA5" w:rsidRPr="00D81166" w:rsidRDefault="005C2DA5">
            <w:pPr>
              <w:pStyle w:val="Table-normalize"/>
            </w:pPr>
          </w:p>
        </w:tc>
        <w:tc>
          <w:tcPr>
            <w:tcW w:w="292" w:type="dxa"/>
            <w:tcBorders>
              <w:top w:val="nil"/>
              <w:left w:val="nil"/>
              <w:bottom w:val="nil"/>
              <w:right w:val="nil"/>
            </w:tcBorders>
            <w:vAlign w:val="center"/>
          </w:tcPr>
          <w:p w14:paraId="6341094B" w14:textId="77777777" w:rsidR="005C2DA5" w:rsidRPr="00D81166" w:rsidRDefault="005C2DA5">
            <w:pPr>
              <w:pStyle w:val="Table-normalize"/>
            </w:pPr>
          </w:p>
        </w:tc>
        <w:tc>
          <w:tcPr>
            <w:tcW w:w="293" w:type="dxa"/>
            <w:tcBorders>
              <w:top w:val="nil"/>
              <w:left w:val="nil"/>
              <w:bottom w:val="nil"/>
              <w:right w:val="nil"/>
            </w:tcBorders>
            <w:vAlign w:val="center"/>
          </w:tcPr>
          <w:p w14:paraId="510E6D78" w14:textId="77777777" w:rsidR="005C2DA5" w:rsidRPr="00D81166" w:rsidRDefault="005C2DA5">
            <w:pPr>
              <w:pStyle w:val="Table-normalize"/>
            </w:pPr>
          </w:p>
        </w:tc>
        <w:tc>
          <w:tcPr>
            <w:tcW w:w="292" w:type="dxa"/>
            <w:tcBorders>
              <w:top w:val="nil"/>
              <w:left w:val="nil"/>
              <w:bottom w:val="nil"/>
              <w:right w:val="nil"/>
            </w:tcBorders>
            <w:vAlign w:val="center"/>
          </w:tcPr>
          <w:p w14:paraId="318A6BA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6510EC8"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0EB0E7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9D8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E7FFAB"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B480A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5BD3B6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9B7F5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71A9B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A889B49"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5BA16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F015A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B98C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FA221A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9F2D9F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49FC23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E9FB9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E659A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ADBBDFA"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3FE2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90A124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26D2901"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0CAF0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689AD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C07E0ED" w14:textId="77777777" w:rsidR="005C2DA5" w:rsidRPr="00D81166" w:rsidRDefault="005C2DA5">
            <w:pPr>
              <w:pStyle w:val="Table-normalize"/>
            </w:pPr>
            <w:r w:rsidRPr="00D81166">
              <w:t>N</w:t>
            </w:r>
          </w:p>
        </w:tc>
      </w:tr>
      <w:tr w:rsidR="002658D0" w:rsidRPr="00D81166" w14:paraId="5F7CA46D" w14:textId="77777777" w:rsidTr="002658D0">
        <w:trPr>
          <w:gridAfter w:val="1"/>
          <w:wAfter w:w="8" w:type="dxa"/>
          <w:trHeight w:val="272"/>
        </w:trPr>
        <w:tc>
          <w:tcPr>
            <w:tcW w:w="611" w:type="dxa"/>
            <w:tcBorders>
              <w:top w:val="single" w:sz="12" w:space="0" w:color="auto"/>
              <w:left w:val="nil"/>
              <w:bottom w:val="nil"/>
              <w:right w:val="nil"/>
            </w:tcBorders>
            <w:vAlign w:val="center"/>
          </w:tcPr>
          <w:p w14:paraId="2811C08C" w14:textId="77777777" w:rsidR="005C2DA5" w:rsidRPr="00D81166" w:rsidRDefault="005C2DA5">
            <w:pPr>
              <w:pStyle w:val="Table-normalize"/>
            </w:pPr>
            <w:r w:rsidRPr="00D81166">
              <w:t>System</w:t>
            </w:r>
          </w:p>
        </w:tc>
        <w:tc>
          <w:tcPr>
            <w:tcW w:w="292" w:type="dxa"/>
            <w:tcBorders>
              <w:top w:val="single" w:sz="12" w:space="0" w:color="auto"/>
              <w:left w:val="nil"/>
              <w:bottom w:val="nil"/>
              <w:right w:val="nil"/>
            </w:tcBorders>
            <w:vAlign w:val="center"/>
          </w:tcPr>
          <w:p w14:paraId="4C148BC8"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B43581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1973B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FB2F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8119D0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6C0D8B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F47153C"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5068B72"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7205694"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EA62E2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8456575"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19522A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43801D"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8967682"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F4D25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DB309FF"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8934CC8"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F589F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7BBC05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8CEDF8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362765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1363C7B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F0BF71"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FED52B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E8A989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60C7A1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7B5E9F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8DDF92E"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26AD3FFD" w14:textId="77777777" w:rsidR="005C2DA5" w:rsidRPr="00D81166" w:rsidRDefault="005C2DA5">
            <w:pPr>
              <w:pStyle w:val="Table-normalize"/>
            </w:pPr>
            <w:r w:rsidRPr="00D81166">
              <w:t>N</w:t>
            </w:r>
          </w:p>
        </w:tc>
      </w:tr>
      <w:tr w:rsidR="002658D0" w:rsidRPr="00D81166" w14:paraId="1E797734" w14:textId="77777777" w:rsidTr="002658D0">
        <w:trPr>
          <w:gridAfter w:val="1"/>
          <w:wAfter w:w="8" w:type="dxa"/>
          <w:trHeight w:val="272"/>
        </w:trPr>
        <w:tc>
          <w:tcPr>
            <w:tcW w:w="611" w:type="dxa"/>
            <w:tcBorders>
              <w:top w:val="nil"/>
              <w:left w:val="nil"/>
              <w:bottom w:val="nil"/>
              <w:right w:val="nil"/>
            </w:tcBorders>
            <w:vAlign w:val="center"/>
          </w:tcPr>
          <w:p w14:paraId="4BBCC96E" w14:textId="77777777" w:rsidR="005C2DA5" w:rsidRPr="00D81166" w:rsidRDefault="005C2DA5">
            <w:pPr>
              <w:pStyle w:val="Table-normalize"/>
            </w:pPr>
          </w:p>
        </w:tc>
        <w:tc>
          <w:tcPr>
            <w:tcW w:w="292" w:type="dxa"/>
            <w:tcBorders>
              <w:top w:val="nil"/>
              <w:left w:val="nil"/>
              <w:bottom w:val="nil"/>
              <w:right w:val="nil"/>
            </w:tcBorders>
            <w:vAlign w:val="center"/>
          </w:tcPr>
          <w:p w14:paraId="2488670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FE4C71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B59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553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B80C3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B92A8A" w14:textId="77777777" w:rsidR="005C2DA5" w:rsidRPr="00D81166" w:rsidRDefault="005C2DA5">
            <w:pPr>
              <w:pStyle w:val="Table-normalize"/>
            </w:pPr>
          </w:p>
        </w:tc>
        <w:tc>
          <w:tcPr>
            <w:tcW w:w="293" w:type="dxa"/>
            <w:tcBorders>
              <w:top w:val="nil"/>
              <w:left w:val="nil"/>
              <w:bottom w:val="nil"/>
              <w:right w:val="nil"/>
            </w:tcBorders>
            <w:vAlign w:val="center"/>
          </w:tcPr>
          <w:p w14:paraId="6DA1CF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3A00930" w14:textId="77777777" w:rsidR="005C2DA5" w:rsidRPr="00D81166" w:rsidRDefault="005C2DA5">
            <w:pPr>
              <w:pStyle w:val="Table-normalize"/>
            </w:pPr>
          </w:p>
        </w:tc>
        <w:tc>
          <w:tcPr>
            <w:tcW w:w="293" w:type="dxa"/>
            <w:tcBorders>
              <w:top w:val="nil"/>
              <w:left w:val="nil"/>
              <w:bottom w:val="nil"/>
              <w:right w:val="nil"/>
            </w:tcBorders>
            <w:vAlign w:val="center"/>
          </w:tcPr>
          <w:p w14:paraId="5D8D64A8"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45B625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0D961C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87E60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908E3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AD58A8"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772EFC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8A2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F18FF1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CFEB652"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2A5650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2052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8FE0D8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55AAC5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29288CF"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A9722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1AFB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1D18C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4B7C7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4DF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A62F82" w14:textId="77777777" w:rsidR="005C2DA5" w:rsidRPr="00D81166" w:rsidRDefault="005C2DA5">
            <w:pPr>
              <w:pStyle w:val="Table-normalize"/>
            </w:pPr>
            <w:r w:rsidRPr="00D81166">
              <w:t>Y</w:t>
            </w:r>
          </w:p>
        </w:tc>
      </w:tr>
      <w:tr w:rsidR="002658D0" w:rsidRPr="00D81166" w14:paraId="1C9C7DD5" w14:textId="77777777" w:rsidTr="002658D0">
        <w:trPr>
          <w:gridAfter w:val="1"/>
          <w:wAfter w:w="8" w:type="dxa"/>
          <w:trHeight w:val="272"/>
        </w:trPr>
        <w:tc>
          <w:tcPr>
            <w:tcW w:w="611" w:type="dxa"/>
            <w:tcBorders>
              <w:top w:val="nil"/>
              <w:left w:val="nil"/>
              <w:bottom w:val="nil"/>
              <w:right w:val="nil"/>
            </w:tcBorders>
            <w:vAlign w:val="center"/>
          </w:tcPr>
          <w:p w14:paraId="34DECBBA" w14:textId="77777777" w:rsidR="005C2DA5" w:rsidRPr="00D81166" w:rsidRDefault="005C2DA5">
            <w:pPr>
              <w:pStyle w:val="Table-normalize"/>
            </w:pPr>
          </w:p>
        </w:tc>
        <w:tc>
          <w:tcPr>
            <w:tcW w:w="292" w:type="dxa"/>
            <w:tcBorders>
              <w:top w:val="nil"/>
              <w:left w:val="nil"/>
              <w:bottom w:val="nil"/>
              <w:right w:val="nil"/>
            </w:tcBorders>
            <w:vAlign w:val="center"/>
          </w:tcPr>
          <w:p w14:paraId="623A5D22"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413D4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DB0C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6C93E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57380F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27D229" w14:textId="77777777" w:rsidR="005C2DA5" w:rsidRPr="00D81166" w:rsidRDefault="005C2DA5">
            <w:pPr>
              <w:pStyle w:val="Table-normalize"/>
            </w:pPr>
          </w:p>
        </w:tc>
        <w:tc>
          <w:tcPr>
            <w:tcW w:w="293" w:type="dxa"/>
            <w:tcBorders>
              <w:top w:val="nil"/>
              <w:left w:val="nil"/>
              <w:bottom w:val="nil"/>
              <w:right w:val="nil"/>
            </w:tcBorders>
            <w:vAlign w:val="center"/>
          </w:tcPr>
          <w:p w14:paraId="01B6327C" w14:textId="77777777" w:rsidR="005C2DA5" w:rsidRPr="00D81166" w:rsidRDefault="005C2DA5">
            <w:pPr>
              <w:pStyle w:val="Table-normalize"/>
            </w:pPr>
          </w:p>
        </w:tc>
        <w:tc>
          <w:tcPr>
            <w:tcW w:w="292" w:type="dxa"/>
            <w:tcBorders>
              <w:top w:val="nil"/>
              <w:left w:val="nil"/>
              <w:bottom w:val="nil"/>
              <w:right w:val="nil"/>
            </w:tcBorders>
            <w:vAlign w:val="center"/>
          </w:tcPr>
          <w:p w14:paraId="45BB6C6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2399AF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36FA920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5C1EFE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1CB84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D622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1608D0F3"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B44C4F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45AEB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44BB0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6BF873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B39C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18D91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1A7FFA"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6AC636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E6E282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03065F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8289E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2B9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72284C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4C3A8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16E3964" w14:textId="77777777" w:rsidR="005C2DA5" w:rsidRPr="00D81166" w:rsidRDefault="005C2DA5">
            <w:pPr>
              <w:pStyle w:val="Table-normalize"/>
            </w:pPr>
            <w:r w:rsidRPr="00D81166">
              <w:t>Y</w:t>
            </w:r>
          </w:p>
        </w:tc>
      </w:tr>
      <w:tr w:rsidR="002658D0" w:rsidRPr="00D81166" w14:paraId="7DFD74B4" w14:textId="77777777" w:rsidTr="002658D0">
        <w:trPr>
          <w:gridAfter w:val="1"/>
          <w:wAfter w:w="8" w:type="dxa"/>
          <w:trHeight w:val="272"/>
        </w:trPr>
        <w:tc>
          <w:tcPr>
            <w:tcW w:w="611" w:type="dxa"/>
            <w:tcBorders>
              <w:top w:val="nil"/>
              <w:left w:val="nil"/>
              <w:bottom w:val="nil"/>
              <w:right w:val="nil"/>
            </w:tcBorders>
            <w:vAlign w:val="center"/>
          </w:tcPr>
          <w:p w14:paraId="3A941950" w14:textId="77777777" w:rsidR="005C2DA5" w:rsidRPr="00D81166" w:rsidRDefault="005C2DA5">
            <w:pPr>
              <w:pStyle w:val="Table-normalize"/>
            </w:pPr>
          </w:p>
        </w:tc>
        <w:tc>
          <w:tcPr>
            <w:tcW w:w="292" w:type="dxa"/>
            <w:tcBorders>
              <w:top w:val="nil"/>
              <w:left w:val="nil"/>
              <w:bottom w:val="nil"/>
              <w:right w:val="nil"/>
            </w:tcBorders>
            <w:vAlign w:val="center"/>
          </w:tcPr>
          <w:p w14:paraId="5E9BF01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F56C75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F2A7A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B9BDA7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8F3F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3A0B2" w14:textId="77777777" w:rsidR="005C2DA5" w:rsidRPr="00D81166" w:rsidRDefault="005C2DA5">
            <w:pPr>
              <w:pStyle w:val="Table-normalize"/>
            </w:pPr>
          </w:p>
        </w:tc>
        <w:tc>
          <w:tcPr>
            <w:tcW w:w="293" w:type="dxa"/>
            <w:tcBorders>
              <w:top w:val="nil"/>
              <w:left w:val="nil"/>
              <w:bottom w:val="nil"/>
              <w:right w:val="nil"/>
            </w:tcBorders>
            <w:vAlign w:val="center"/>
          </w:tcPr>
          <w:p w14:paraId="2848AA54" w14:textId="77777777" w:rsidR="005C2DA5" w:rsidRPr="00D81166" w:rsidRDefault="005C2DA5">
            <w:pPr>
              <w:pStyle w:val="Table-normalize"/>
            </w:pPr>
          </w:p>
        </w:tc>
        <w:tc>
          <w:tcPr>
            <w:tcW w:w="292" w:type="dxa"/>
            <w:tcBorders>
              <w:top w:val="nil"/>
              <w:left w:val="nil"/>
              <w:bottom w:val="nil"/>
              <w:right w:val="nil"/>
            </w:tcBorders>
            <w:vAlign w:val="center"/>
          </w:tcPr>
          <w:p w14:paraId="06BB0DF1" w14:textId="77777777" w:rsidR="005C2DA5" w:rsidRPr="00D81166" w:rsidRDefault="005C2DA5">
            <w:pPr>
              <w:pStyle w:val="Table-normalize"/>
            </w:pPr>
          </w:p>
        </w:tc>
        <w:tc>
          <w:tcPr>
            <w:tcW w:w="293" w:type="dxa"/>
            <w:tcBorders>
              <w:top w:val="nil"/>
              <w:left w:val="nil"/>
              <w:bottom w:val="nil"/>
              <w:right w:val="nil"/>
            </w:tcBorders>
            <w:vAlign w:val="center"/>
          </w:tcPr>
          <w:p w14:paraId="51129D95"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2343E7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94D0CD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BF22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45B62B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0E7181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C931B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8BD5D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980DE6"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9F42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AF7DCC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1DD6DA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C44B5B"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38B9191"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C5C214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5762E3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1D8948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1CC6EBF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65826F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DAEA2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F56BF80" w14:textId="77777777" w:rsidR="005C2DA5" w:rsidRPr="00D81166" w:rsidRDefault="005C2DA5">
            <w:pPr>
              <w:pStyle w:val="Table-normalize"/>
            </w:pPr>
            <w:r w:rsidRPr="00D81166">
              <w:t>N</w:t>
            </w:r>
          </w:p>
        </w:tc>
      </w:tr>
      <w:tr w:rsidR="002658D0" w:rsidRPr="00D81166" w14:paraId="3B2F4BC9" w14:textId="77777777" w:rsidTr="002658D0">
        <w:trPr>
          <w:gridAfter w:val="1"/>
          <w:wAfter w:w="8" w:type="dxa"/>
          <w:trHeight w:val="272"/>
        </w:trPr>
        <w:tc>
          <w:tcPr>
            <w:tcW w:w="611" w:type="dxa"/>
            <w:tcBorders>
              <w:top w:val="single" w:sz="12" w:space="0" w:color="auto"/>
              <w:left w:val="nil"/>
              <w:bottom w:val="nil"/>
              <w:right w:val="nil"/>
            </w:tcBorders>
            <w:vAlign w:val="center"/>
          </w:tcPr>
          <w:p w14:paraId="7F730A1C" w14:textId="77777777" w:rsidR="005C2DA5" w:rsidRPr="00D81166" w:rsidRDefault="005C2DA5">
            <w:pPr>
              <w:pStyle w:val="Table-normalize"/>
            </w:pPr>
            <w:r w:rsidRPr="00D81166">
              <w:t>Division</w:t>
            </w:r>
          </w:p>
        </w:tc>
        <w:tc>
          <w:tcPr>
            <w:tcW w:w="292" w:type="dxa"/>
            <w:tcBorders>
              <w:top w:val="single" w:sz="12" w:space="0" w:color="auto"/>
              <w:left w:val="nil"/>
              <w:bottom w:val="nil"/>
              <w:right w:val="nil"/>
            </w:tcBorders>
            <w:vAlign w:val="center"/>
          </w:tcPr>
          <w:p w14:paraId="7B57C39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70F7559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9B64A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3727DE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A54786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59B1872"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A05CD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B9F98B8" w14:textId="77777777" w:rsidR="005C2DA5" w:rsidRPr="00D81166" w:rsidRDefault="005C2DA5">
            <w:pPr>
              <w:pStyle w:val="Table-normalize"/>
            </w:pPr>
            <w:r w:rsidRPr="00D81166">
              <w:t>N</w:t>
            </w:r>
          </w:p>
        </w:tc>
        <w:tc>
          <w:tcPr>
            <w:tcW w:w="293" w:type="dxa"/>
            <w:tcBorders>
              <w:top w:val="single" w:sz="12" w:space="0" w:color="auto"/>
              <w:left w:val="nil"/>
              <w:bottom w:val="nil"/>
              <w:right w:val="single" w:sz="12" w:space="0" w:color="auto"/>
            </w:tcBorders>
            <w:vAlign w:val="center"/>
          </w:tcPr>
          <w:p w14:paraId="54B29279"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AA1EA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66789D8"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D2009BF"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122BBE7"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1C8F6CC1"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454BE7C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088C73"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3F00DD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F428E9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65771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A97BD8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5A4F832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767E44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7AC977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33A66E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28A5CC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15DBE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EA18A0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638097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1ED0613E" w14:textId="77777777" w:rsidR="005C2DA5" w:rsidRPr="00D81166" w:rsidRDefault="005C2DA5">
            <w:pPr>
              <w:pStyle w:val="Table-normalize"/>
            </w:pPr>
            <w:r w:rsidRPr="00D81166">
              <w:t>N</w:t>
            </w:r>
          </w:p>
        </w:tc>
      </w:tr>
      <w:tr w:rsidR="002658D0" w:rsidRPr="00D81166" w14:paraId="0B2DD6BC" w14:textId="77777777" w:rsidTr="002658D0">
        <w:trPr>
          <w:gridAfter w:val="1"/>
          <w:wAfter w:w="8" w:type="dxa"/>
          <w:trHeight w:val="272"/>
        </w:trPr>
        <w:tc>
          <w:tcPr>
            <w:tcW w:w="611" w:type="dxa"/>
            <w:tcBorders>
              <w:top w:val="nil"/>
              <w:left w:val="nil"/>
              <w:bottom w:val="nil"/>
              <w:right w:val="nil"/>
            </w:tcBorders>
            <w:vAlign w:val="center"/>
          </w:tcPr>
          <w:p w14:paraId="207B23B5" w14:textId="77777777" w:rsidR="005C2DA5" w:rsidRPr="00D81166" w:rsidRDefault="005C2DA5">
            <w:pPr>
              <w:pStyle w:val="Table-normalize"/>
            </w:pPr>
          </w:p>
        </w:tc>
        <w:tc>
          <w:tcPr>
            <w:tcW w:w="292" w:type="dxa"/>
            <w:tcBorders>
              <w:top w:val="nil"/>
              <w:left w:val="nil"/>
              <w:bottom w:val="nil"/>
              <w:right w:val="nil"/>
            </w:tcBorders>
            <w:vAlign w:val="center"/>
          </w:tcPr>
          <w:p w14:paraId="2F158762"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7F790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F5CEC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AE41F0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87EDD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5BC532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4CFF2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890E3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F43F1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124EB4F" w14:textId="77777777" w:rsidR="005C2DA5" w:rsidRPr="00D81166" w:rsidRDefault="005C2DA5">
            <w:pPr>
              <w:pStyle w:val="Table-normalize"/>
            </w:pPr>
          </w:p>
        </w:tc>
        <w:tc>
          <w:tcPr>
            <w:tcW w:w="292" w:type="dxa"/>
            <w:tcBorders>
              <w:top w:val="nil"/>
              <w:left w:val="nil"/>
              <w:bottom w:val="nil"/>
              <w:right w:val="nil"/>
            </w:tcBorders>
            <w:vAlign w:val="center"/>
          </w:tcPr>
          <w:p w14:paraId="1064180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F9C430" w14:textId="77777777" w:rsidR="005C2DA5" w:rsidRPr="00D81166" w:rsidRDefault="005C2DA5">
            <w:pPr>
              <w:pStyle w:val="Table-normalize"/>
            </w:pPr>
          </w:p>
        </w:tc>
        <w:tc>
          <w:tcPr>
            <w:tcW w:w="292" w:type="dxa"/>
            <w:tcBorders>
              <w:top w:val="nil"/>
              <w:left w:val="nil"/>
              <w:bottom w:val="nil"/>
              <w:right w:val="nil"/>
            </w:tcBorders>
            <w:vAlign w:val="center"/>
          </w:tcPr>
          <w:p w14:paraId="0AE85FE0"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FB2C05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78A54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0E40BF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AC1E9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1E0CC7"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8DCEF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D37CF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6DB5D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5E6F10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7B931D3"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6B9196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11907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E0EB1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1A7CFD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DD0F9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AC25AA" w14:textId="77777777" w:rsidR="005C2DA5" w:rsidRPr="00D81166" w:rsidRDefault="005C2DA5">
            <w:pPr>
              <w:pStyle w:val="Table-normalize"/>
            </w:pPr>
            <w:r w:rsidRPr="00D81166">
              <w:t>Y</w:t>
            </w:r>
          </w:p>
        </w:tc>
      </w:tr>
      <w:tr w:rsidR="002658D0" w:rsidRPr="00D81166" w14:paraId="7A8AD8FD" w14:textId="77777777" w:rsidTr="002658D0">
        <w:trPr>
          <w:gridAfter w:val="1"/>
          <w:wAfter w:w="8" w:type="dxa"/>
          <w:trHeight w:val="272"/>
        </w:trPr>
        <w:tc>
          <w:tcPr>
            <w:tcW w:w="611" w:type="dxa"/>
            <w:tcBorders>
              <w:top w:val="nil"/>
              <w:left w:val="nil"/>
              <w:bottom w:val="nil"/>
              <w:right w:val="nil"/>
            </w:tcBorders>
            <w:vAlign w:val="center"/>
          </w:tcPr>
          <w:p w14:paraId="78939407" w14:textId="77777777" w:rsidR="005C2DA5" w:rsidRPr="00D81166" w:rsidRDefault="005C2DA5">
            <w:pPr>
              <w:pStyle w:val="Table-normalize"/>
            </w:pPr>
          </w:p>
        </w:tc>
        <w:tc>
          <w:tcPr>
            <w:tcW w:w="292" w:type="dxa"/>
            <w:tcBorders>
              <w:top w:val="nil"/>
              <w:left w:val="nil"/>
              <w:bottom w:val="nil"/>
              <w:right w:val="nil"/>
            </w:tcBorders>
            <w:vAlign w:val="center"/>
          </w:tcPr>
          <w:p w14:paraId="50A2D76A"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122ED5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C34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6569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8737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C2BC8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C668A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4A95C3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44188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F6EC040" w14:textId="77777777" w:rsidR="005C2DA5" w:rsidRPr="00D81166" w:rsidRDefault="005C2DA5">
            <w:pPr>
              <w:pStyle w:val="Table-normalize"/>
            </w:pPr>
          </w:p>
        </w:tc>
        <w:tc>
          <w:tcPr>
            <w:tcW w:w="292" w:type="dxa"/>
            <w:tcBorders>
              <w:top w:val="nil"/>
              <w:left w:val="nil"/>
              <w:bottom w:val="nil"/>
              <w:right w:val="nil"/>
            </w:tcBorders>
            <w:vAlign w:val="center"/>
          </w:tcPr>
          <w:p w14:paraId="16D227BA" w14:textId="77777777" w:rsidR="005C2DA5" w:rsidRPr="00D81166" w:rsidRDefault="005C2DA5">
            <w:pPr>
              <w:pStyle w:val="Table-normalize"/>
            </w:pPr>
          </w:p>
        </w:tc>
        <w:tc>
          <w:tcPr>
            <w:tcW w:w="293" w:type="dxa"/>
            <w:tcBorders>
              <w:top w:val="nil"/>
              <w:left w:val="nil"/>
              <w:bottom w:val="nil"/>
              <w:right w:val="nil"/>
            </w:tcBorders>
            <w:vAlign w:val="center"/>
          </w:tcPr>
          <w:p w14:paraId="174AC1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E25E9A"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C53FFB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D857A5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B3A02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137000"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6BC918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28E17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A5E1C6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529A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4CCFF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768606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A477E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C2481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F539B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8729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D534A1D"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F4F26A8" w14:textId="77777777" w:rsidR="005C2DA5" w:rsidRPr="00D81166" w:rsidRDefault="005C2DA5">
            <w:pPr>
              <w:pStyle w:val="Table-normalize"/>
            </w:pPr>
            <w:r w:rsidRPr="00D81166">
              <w:t>Y</w:t>
            </w:r>
          </w:p>
        </w:tc>
      </w:tr>
      <w:tr w:rsidR="002658D0" w:rsidRPr="00D81166" w14:paraId="12007CBE" w14:textId="77777777" w:rsidTr="002658D0">
        <w:trPr>
          <w:gridAfter w:val="1"/>
          <w:wAfter w:w="8" w:type="dxa"/>
          <w:trHeight w:val="272"/>
        </w:trPr>
        <w:tc>
          <w:tcPr>
            <w:tcW w:w="611" w:type="dxa"/>
            <w:tcBorders>
              <w:top w:val="nil"/>
              <w:left w:val="nil"/>
              <w:bottom w:val="nil"/>
              <w:right w:val="nil"/>
            </w:tcBorders>
            <w:vAlign w:val="center"/>
          </w:tcPr>
          <w:p w14:paraId="3BB35992" w14:textId="77777777" w:rsidR="005C2DA5" w:rsidRPr="00D81166" w:rsidRDefault="005C2DA5">
            <w:pPr>
              <w:pStyle w:val="Table-normalize"/>
            </w:pPr>
          </w:p>
        </w:tc>
        <w:tc>
          <w:tcPr>
            <w:tcW w:w="292" w:type="dxa"/>
            <w:tcBorders>
              <w:top w:val="nil"/>
              <w:left w:val="nil"/>
              <w:bottom w:val="nil"/>
              <w:right w:val="nil"/>
            </w:tcBorders>
            <w:vAlign w:val="center"/>
          </w:tcPr>
          <w:p w14:paraId="6A801306"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66B6F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58680F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40D7B8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4821E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E48DE6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C87EB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56A48A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9714C70"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A8E3982" w14:textId="77777777" w:rsidR="005C2DA5" w:rsidRPr="00D81166" w:rsidRDefault="005C2DA5">
            <w:pPr>
              <w:pStyle w:val="Table-normalize"/>
            </w:pPr>
          </w:p>
        </w:tc>
        <w:tc>
          <w:tcPr>
            <w:tcW w:w="292" w:type="dxa"/>
            <w:tcBorders>
              <w:top w:val="nil"/>
              <w:left w:val="nil"/>
              <w:bottom w:val="nil"/>
              <w:right w:val="nil"/>
            </w:tcBorders>
            <w:vAlign w:val="center"/>
          </w:tcPr>
          <w:p w14:paraId="4D40FB61" w14:textId="77777777" w:rsidR="005C2DA5" w:rsidRPr="00D81166" w:rsidRDefault="005C2DA5">
            <w:pPr>
              <w:pStyle w:val="Table-normalize"/>
            </w:pPr>
          </w:p>
        </w:tc>
        <w:tc>
          <w:tcPr>
            <w:tcW w:w="293" w:type="dxa"/>
            <w:tcBorders>
              <w:top w:val="nil"/>
              <w:left w:val="nil"/>
              <w:bottom w:val="nil"/>
              <w:right w:val="nil"/>
            </w:tcBorders>
            <w:vAlign w:val="center"/>
          </w:tcPr>
          <w:p w14:paraId="50F89932" w14:textId="77777777" w:rsidR="005C2DA5" w:rsidRPr="00D81166" w:rsidRDefault="005C2DA5">
            <w:pPr>
              <w:pStyle w:val="Table-normalize"/>
            </w:pPr>
          </w:p>
        </w:tc>
        <w:tc>
          <w:tcPr>
            <w:tcW w:w="292" w:type="dxa"/>
            <w:tcBorders>
              <w:top w:val="nil"/>
              <w:left w:val="nil"/>
              <w:bottom w:val="nil"/>
              <w:right w:val="nil"/>
            </w:tcBorders>
            <w:vAlign w:val="center"/>
          </w:tcPr>
          <w:p w14:paraId="6C19EEA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39E54E31"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2CF5794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39891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A4CB5A2"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BE0DAE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C3980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50CC9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A6699A"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92E38A0"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D3F196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8BD94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F5D7E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61695D2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226F0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3BE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9EFDD10" w14:textId="77777777" w:rsidR="005C2DA5" w:rsidRPr="00D81166" w:rsidRDefault="005C2DA5">
            <w:pPr>
              <w:pStyle w:val="Table-normalize"/>
            </w:pPr>
            <w:r w:rsidRPr="00D81166">
              <w:t>N</w:t>
            </w:r>
          </w:p>
        </w:tc>
      </w:tr>
      <w:tr w:rsidR="002658D0" w:rsidRPr="00D81166" w14:paraId="37709836" w14:textId="77777777" w:rsidTr="002658D0">
        <w:trPr>
          <w:gridAfter w:val="1"/>
          <w:wAfter w:w="8" w:type="dxa"/>
          <w:trHeight w:val="272"/>
        </w:trPr>
        <w:tc>
          <w:tcPr>
            <w:tcW w:w="611" w:type="dxa"/>
            <w:tcBorders>
              <w:top w:val="single" w:sz="12" w:space="0" w:color="auto"/>
              <w:left w:val="nil"/>
              <w:bottom w:val="nil"/>
              <w:right w:val="nil"/>
            </w:tcBorders>
            <w:vAlign w:val="center"/>
          </w:tcPr>
          <w:p w14:paraId="37BE34E7" w14:textId="77777777" w:rsidR="005C2DA5" w:rsidRPr="00D81166" w:rsidRDefault="005C2DA5">
            <w:pPr>
              <w:pStyle w:val="Table-normalize"/>
            </w:pPr>
            <w:r w:rsidRPr="00D81166">
              <w:t>Location</w:t>
            </w:r>
          </w:p>
        </w:tc>
        <w:tc>
          <w:tcPr>
            <w:tcW w:w="292" w:type="dxa"/>
            <w:tcBorders>
              <w:top w:val="single" w:sz="12" w:space="0" w:color="auto"/>
              <w:left w:val="nil"/>
              <w:bottom w:val="nil"/>
              <w:right w:val="nil"/>
            </w:tcBorders>
            <w:vAlign w:val="center"/>
          </w:tcPr>
          <w:p w14:paraId="17005E62"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4318EA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C394C5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D338D7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DC7B811"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1ED653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B504D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BF46A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F061F6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EE94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3B9FDB8"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47449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61F89BC"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2F3B73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AC83D49"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6EE41795"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F69B3AD"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551EDA2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BA2D52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0D7A5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C04C1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D87B2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9DD037D"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6EDB97F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60E7F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5AFF2D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A0391D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5FEFBB7"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20B52B3" w14:textId="77777777" w:rsidR="005C2DA5" w:rsidRPr="00D81166" w:rsidRDefault="005C2DA5">
            <w:pPr>
              <w:pStyle w:val="Table-normalize"/>
            </w:pPr>
            <w:r w:rsidRPr="00D81166">
              <w:t>N</w:t>
            </w:r>
          </w:p>
        </w:tc>
      </w:tr>
      <w:tr w:rsidR="002658D0" w:rsidRPr="00D81166" w14:paraId="3EAB6201" w14:textId="77777777" w:rsidTr="002658D0">
        <w:trPr>
          <w:gridAfter w:val="1"/>
          <w:wAfter w:w="8" w:type="dxa"/>
          <w:trHeight w:val="272"/>
        </w:trPr>
        <w:tc>
          <w:tcPr>
            <w:tcW w:w="611" w:type="dxa"/>
            <w:tcBorders>
              <w:top w:val="nil"/>
              <w:left w:val="nil"/>
              <w:bottom w:val="nil"/>
              <w:right w:val="nil"/>
            </w:tcBorders>
            <w:vAlign w:val="center"/>
          </w:tcPr>
          <w:p w14:paraId="758C1AC4" w14:textId="77777777" w:rsidR="005C2DA5" w:rsidRPr="00D81166" w:rsidRDefault="005C2DA5">
            <w:pPr>
              <w:pStyle w:val="Table-normalize"/>
            </w:pPr>
          </w:p>
        </w:tc>
        <w:tc>
          <w:tcPr>
            <w:tcW w:w="292" w:type="dxa"/>
            <w:tcBorders>
              <w:top w:val="nil"/>
              <w:left w:val="nil"/>
              <w:bottom w:val="nil"/>
              <w:right w:val="nil"/>
            </w:tcBorders>
            <w:vAlign w:val="center"/>
          </w:tcPr>
          <w:p w14:paraId="1AEBD887"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4DE68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54CA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6F829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963A91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F59B52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F86CF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E21EF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AC9D77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C5C01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A79E0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96666D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883CF9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3C0E34D" w14:textId="77777777" w:rsidR="005C2DA5" w:rsidRPr="00D81166" w:rsidRDefault="005C2DA5">
            <w:pPr>
              <w:pStyle w:val="Table-normalize"/>
            </w:pPr>
          </w:p>
        </w:tc>
        <w:tc>
          <w:tcPr>
            <w:tcW w:w="294" w:type="dxa"/>
            <w:tcBorders>
              <w:top w:val="nil"/>
              <w:left w:val="nil"/>
              <w:bottom w:val="nil"/>
              <w:right w:val="nil"/>
            </w:tcBorders>
            <w:vAlign w:val="center"/>
          </w:tcPr>
          <w:p w14:paraId="39DCC0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E37BDA" w14:textId="77777777" w:rsidR="005C2DA5" w:rsidRPr="00D81166" w:rsidRDefault="005C2DA5">
            <w:pPr>
              <w:pStyle w:val="Table-normalize"/>
            </w:pPr>
          </w:p>
        </w:tc>
        <w:tc>
          <w:tcPr>
            <w:tcW w:w="293" w:type="dxa"/>
            <w:tcBorders>
              <w:top w:val="nil"/>
              <w:left w:val="nil"/>
              <w:bottom w:val="nil"/>
              <w:right w:val="nil"/>
            </w:tcBorders>
            <w:vAlign w:val="center"/>
          </w:tcPr>
          <w:p w14:paraId="061335E9"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2A07EBB6"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CEA643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131CD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3467145"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07445FF"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7AE30F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09A1C3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9870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FE0C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D43DE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FC2BB9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CA3456F" w14:textId="77777777" w:rsidR="005C2DA5" w:rsidRPr="00D81166" w:rsidRDefault="005C2DA5">
            <w:pPr>
              <w:pStyle w:val="Table-normalize"/>
            </w:pPr>
            <w:r w:rsidRPr="00D81166">
              <w:t>Y</w:t>
            </w:r>
          </w:p>
        </w:tc>
      </w:tr>
      <w:tr w:rsidR="002658D0" w:rsidRPr="00D81166" w14:paraId="68243616" w14:textId="77777777" w:rsidTr="002658D0">
        <w:trPr>
          <w:gridAfter w:val="1"/>
          <w:wAfter w:w="8" w:type="dxa"/>
          <w:trHeight w:val="272"/>
        </w:trPr>
        <w:tc>
          <w:tcPr>
            <w:tcW w:w="611" w:type="dxa"/>
            <w:tcBorders>
              <w:top w:val="nil"/>
              <w:left w:val="nil"/>
              <w:bottom w:val="nil"/>
              <w:right w:val="nil"/>
            </w:tcBorders>
            <w:vAlign w:val="center"/>
          </w:tcPr>
          <w:p w14:paraId="4FDBA06C" w14:textId="77777777" w:rsidR="005C2DA5" w:rsidRPr="00D81166" w:rsidRDefault="005C2DA5">
            <w:pPr>
              <w:pStyle w:val="Table-normalize"/>
            </w:pPr>
          </w:p>
        </w:tc>
        <w:tc>
          <w:tcPr>
            <w:tcW w:w="292" w:type="dxa"/>
            <w:tcBorders>
              <w:top w:val="nil"/>
              <w:left w:val="nil"/>
              <w:bottom w:val="nil"/>
              <w:right w:val="nil"/>
            </w:tcBorders>
            <w:vAlign w:val="center"/>
          </w:tcPr>
          <w:p w14:paraId="37A623D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BB958A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89DF7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4DF2D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6A784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8940E0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2EB40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15F7B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3CD0E8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CB261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5AE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54375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15176"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6ECF57" w14:textId="77777777" w:rsidR="005C2DA5" w:rsidRPr="00D81166" w:rsidRDefault="005C2DA5">
            <w:pPr>
              <w:pStyle w:val="Table-normalize"/>
            </w:pPr>
          </w:p>
        </w:tc>
        <w:tc>
          <w:tcPr>
            <w:tcW w:w="294" w:type="dxa"/>
            <w:tcBorders>
              <w:top w:val="nil"/>
              <w:left w:val="nil"/>
              <w:bottom w:val="nil"/>
              <w:right w:val="nil"/>
            </w:tcBorders>
            <w:vAlign w:val="center"/>
          </w:tcPr>
          <w:p w14:paraId="151534A5" w14:textId="77777777" w:rsidR="005C2DA5" w:rsidRPr="00D81166" w:rsidRDefault="005C2DA5">
            <w:pPr>
              <w:pStyle w:val="Table-normalize"/>
            </w:pPr>
          </w:p>
        </w:tc>
        <w:tc>
          <w:tcPr>
            <w:tcW w:w="292" w:type="dxa"/>
            <w:tcBorders>
              <w:top w:val="nil"/>
              <w:left w:val="nil"/>
              <w:bottom w:val="nil"/>
              <w:right w:val="nil"/>
            </w:tcBorders>
            <w:vAlign w:val="center"/>
          </w:tcPr>
          <w:p w14:paraId="699151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6E1C81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EC4D15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9F29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676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CFDD83"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3171CAF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5839661"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42CF9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C754363"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9A71F9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453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8BBE46C"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B3700BD" w14:textId="77777777" w:rsidR="005C2DA5" w:rsidRPr="00D81166" w:rsidRDefault="005C2DA5">
            <w:pPr>
              <w:pStyle w:val="Table-normalize"/>
            </w:pPr>
            <w:r w:rsidRPr="00D81166">
              <w:t>Y</w:t>
            </w:r>
          </w:p>
        </w:tc>
      </w:tr>
      <w:tr w:rsidR="002658D0" w:rsidRPr="00D81166" w14:paraId="6A68790B" w14:textId="77777777" w:rsidTr="002658D0">
        <w:trPr>
          <w:gridAfter w:val="1"/>
          <w:wAfter w:w="8" w:type="dxa"/>
          <w:trHeight w:val="272"/>
        </w:trPr>
        <w:tc>
          <w:tcPr>
            <w:tcW w:w="611" w:type="dxa"/>
            <w:tcBorders>
              <w:top w:val="nil"/>
              <w:left w:val="nil"/>
              <w:bottom w:val="nil"/>
              <w:right w:val="nil"/>
            </w:tcBorders>
            <w:vAlign w:val="center"/>
          </w:tcPr>
          <w:p w14:paraId="503BEB9E" w14:textId="77777777" w:rsidR="005C2DA5" w:rsidRPr="00D81166" w:rsidRDefault="005C2DA5">
            <w:pPr>
              <w:pStyle w:val="Table-normalize"/>
            </w:pPr>
          </w:p>
        </w:tc>
        <w:tc>
          <w:tcPr>
            <w:tcW w:w="292" w:type="dxa"/>
            <w:tcBorders>
              <w:top w:val="nil"/>
              <w:left w:val="nil"/>
              <w:bottom w:val="nil"/>
              <w:right w:val="nil"/>
            </w:tcBorders>
            <w:vAlign w:val="center"/>
          </w:tcPr>
          <w:p w14:paraId="25CAEF6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754E340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42FD26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A89B9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66546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4C033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C95F7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3B236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C9CF08"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4182A9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E27B88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DEF7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D0592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BF8F492" w14:textId="77777777" w:rsidR="005C2DA5" w:rsidRPr="00D81166" w:rsidRDefault="005C2DA5">
            <w:pPr>
              <w:pStyle w:val="Table-normalize"/>
            </w:pPr>
          </w:p>
        </w:tc>
        <w:tc>
          <w:tcPr>
            <w:tcW w:w="294" w:type="dxa"/>
            <w:tcBorders>
              <w:top w:val="nil"/>
              <w:left w:val="nil"/>
              <w:bottom w:val="nil"/>
              <w:right w:val="nil"/>
            </w:tcBorders>
            <w:vAlign w:val="center"/>
          </w:tcPr>
          <w:p w14:paraId="18CB8937" w14:textId="77777777" w:rsidR="005C2DA5" w:rsidRPr="00D81166" w:rsidRDefault="005C2DA5">
            <w:pPr>
              <w:pStyle w:val="Table-normalize"/>
            </w:pPr>
          </w:p>
        </w:tc>
        <w:tc>
          <w:tcPr>
            <w:tcW w:w="292" w:type="dxa"/>
            <w:tcBorders>
              <w:top w:val="nil"/>
              <w:left w:val="nil"/>
              <w:bottom w:val="nil"/>
              <w:right w:val="nil"/>
            </w:tcBorders>
            <w:vAlign w:val="center"/>
          </w:tcPr>
          <w:p w14:paraId="535BC657" w14:textId="77777777" w:rsidR="005C2DA5" w:rsidRPr="00D81166" w:rsidRDefault="005C2DA5">
            <w:pPr>
              <w:pStyle w:val="Table-normalize"/>
            </w:pPr>
          </w:p>
        </w:tc>
        <w:tc>
          <w:tcPr>
            <w:tcW w:w="293" w:type="dxa"/>
            <w:tcBorders>
              <w:top w:val="nil"/>
              <w:left w:val="nil"/>
              <w:bottom w:val="nil"/>
              <w:right w:val="nil"/>
            </w:tcBorders>
            <w:vAlign w:val="center"/>
          </w:tcPr>
          <w:p w14:paraId="02D4DCC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3B25E08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7249E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2EFC87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E9ABC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67006D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2C3A1F4"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628CF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AA74D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452549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58527C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54238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6E5011D" w14:textId="77777777" w:rsidR="005C2DA5" w:rsidRPr="00D81166" w:rsidRDefault="005C2DA5">
            <w:pPr>
              <w:pStyle w:val="Table-normalize"/>
            </w:pPr>
            <w:r w:rsidRPr="00D81166">
              <w:t>N</w:t>
            </w:r>
          </w:p>
        </w:tc>
      </w:tr>
      <w:tr w:rsidR="002658D0" w:rsidRPr="00D81166" w14:paraId="3CEB1FB2"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F88E16" w14:textId="77777777" w:rsidR="005C2DA5" w:rsidRPr="00D81166" w:rsidRDefault="005C2DA5">
            <w:pPr>
              <w:pStyle w:val="Table-normalize"/>
            </w:pPr>
            <w:r w:rsidRPr="00D81166">
              <w:t>Service</w:t>
            </w:r>
          </w:p>
        </w:tc>
        <w:tc>
          <w:tcPr>
            <w:tcW w:w="292" w:type="dxa"/>
            <w:tcBorders>
              <w:top w:val="single" w:sz="12" w:space="0" w:color="auto"/>
              <w:left w:val="nil"/>
              <w:bottom w:val="nil"/>
              <w:right w:val="nil"/>
            </w:tcBorders>
            <w:vAlign w:val="center"/>
          </w:tcPr>
          <w:p w14:paraId="0E6FBBD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6F85AC0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626481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5A94ED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B423A8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6CC8EF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20952A2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57E788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FE2978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2DBF0A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AB417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6FBE23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8229D0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72EF7DE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8BD9E4B"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D6E96DC"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69E5A2E"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3F64B8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BCA2C8"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71BDAE97"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4DFD231"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698F54A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B0578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1A199D7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3BBDC5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901C3B6"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3BDF47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590AF1"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6805ADD8" w14:textId="77777777" w:rsidR="005C2DA5" w:rsidRPr="00D81166" w:rsidRDefault="005C2DA5">
            <w:pPr>
              <w:pStyle w:val="Table-normalize"/>
            </w:pPr>
            <w:r w:rsidRPr="00D81166">
              <w:t>N</w:t>
            </w:r>
          </w:p>
        </w:tc>
      </w:tr>
      <w:tr w:rsidR="002658D0" w:rsidRPr="00D81166" w14:paraId="6915DE54" w14:textId="77777777" w:rsidTr="002658D0">
        <w:trPr>
          <w:gridAfter w:val="1"/>
          <w:wAfter w:w="8" w:type="dxa"/>
          <w:trHeight w:val="272"/>
        </w:trPr>
        <w:tc>
          <w:tcPr>
            <w:tcW w:w="611" w:type="dxa"/>
            <w:tcBorders>
              <w:top w:val="nil"/>
              <w:left w:val="nil"/>
              <w:bottom w:val="nil"/>
              <w:right w:val="nil"/>
            </w:tcBorders>
            <w:vAlign w:val="center"/>
          </w:tcPr>
          <w:p w14:paraId="232BBC8B" w14:textId="77777777" w:rsidR="005C2DA5" w:rsidRPr="00D81166" w:rsidRDefault="005C2DA5">
            <w:pPr>
              <w:pStyle w:val="Table-normalize"/>
            </w:pPr>
          </w:p>
        </w:tc>
        <w:tc>
          <w:tcPr>
            <w:tcW w:w="292" w:type="dxa"/>
            <w:tcBorders>
              <w:top w:val="nil"/>
              <w:left w:val="nil"/>
              <w:bottom w:val="nil"/>
              <w:right w:val="nil"/>
            </w:tcBorders>
            <w:vAlign w:val="center"/>
          </w:tcPr>
          <w:p w14:paraId="5FECE1E8"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DA3711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235C00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3152D2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73069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D1AB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F9EBF4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81D83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CDEA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8D71F9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E392B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87F319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9D7A6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E6D2BB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D31E53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33468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02455F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D02F125" w14:textId="77777777" w:rsidR="005C2DA5" w:rsidRPr="00D81166" w:rsidRDefault="005C2DA5">
            <w:pPr>
              <w:pStyle w:val="Table-normalize"/>
            </w:pPr>
          </w:p>
        </w:tc>
        <w:tc>
          <w:tcPr>
            <w:tcW w:w="293" w:type="dxa"/>
            <w:tcBorders>
              <w:top w:val="nil"/>
              <w:left w:val="nil"/>
              <w:bottom w:val="nil"/>
              <w:right w:val="nil"/>
            </w:tcBorders>
            <w:vAlign w:val="center"/>
          </w:tcPr>
          <w:p w14:paraId="24EA016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452BC8" w14:textId="77777777" w:rsidR="005C2DA5" w:rsidRPr="00D81166" w:rsidRDefault="005C2DA5">
            <w:pPr>
              <w:pStyle w:val="Table-normalize"/>
            </w:pPr>
          </w:p>
        </w:tc>
        <w:tc>
          <w:tcPr>
            <w:tcW w:w="292" w:type="dxa"/>
            <w:tcBorders>
              <w:top w:val="nil"/>
              <w:left w:val="nil"/>
              <w:bottom w:val="nil"/>
              <w:right w:val="nil"/>
            </w:tcBorders>
            <w:vAlign w:val="center"/>
          </w:tcPr>
          <w:p w14:paraId="38AD5D3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DDCE9D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F04543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41FC44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9D3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E54BD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79C43F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E7393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189A89A" w14:textId="77777777" w:rsidR="005C2DA5" w:rsidRPr="00D81166" w:rsidRDefault="005C2DA5">
            <w:pPr>
              <w:pStyle w:val="Table-normalize"/>
            </w:pPr>
            <w:r w:rsidRPr="00D81166">
              <w:t>Y</w:t>
            </w:r>
          </w:p>
        </w:tc>
      </w:tr>
      <w:tr w:rsidR="002658D0" w:rsidRPr="00D81166" w14:paraId="43F930A4" w14:textId="77777777" w:rsidTr="002658D0">
        <w:trPr>
          <w:gridAfter w:val="1"/>
          <w:wAfter w:w="8" w:type="dxa"/>
          <w:trHeight w:val="272"/>
        </w:trPr>
        <w:tc>
          <w:tcPr>
            <w:tcW w:w="611" w:type="dxa"/>
            <w:tcBorders>
              <w:top w:val="nil"/>
              <w:left w:val="nil"/>
              <w:bottom w:val="nil"/>
              <w:right w:val="nil"/>
            </w:tcBorders>
            <w:vAlign w:val="center"/>
          </w:tcPr>
          <w:p w14:paraId="06FF3A2D" w14:textId="77777777" w:rsidR="005C2DA5" w:rsidRPr="00D81166" w:rsidRDefault="005C2DA5">
            <w:pPr>
              <w:pStyle w:val="Table-normalize"/>
            </w:pPr>
          </w:p>
        </w:tc>
        <w:tc>
          <w:tcPr>
            <w:tcW w:w="292" w:type="dxa"/>
            <w:tcBorders>
              <w:top w:val="nil"/>
              <w:left w:val="nil"/>
              <w:bottom w:val="nil"/>
              <w:right w:val="nil"/>
            </w:tcBorders>
            <w:vAlign w:val="center"/>
          </w:tcPr>
          <w:p w14:paraId="086774EB"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03FD01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C1E844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9C64E5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7B9688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EEBF0F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87F91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6CAF0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83125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26408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97753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7943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227B3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DE40A6"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0C6325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2A95B0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16EF9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7274" w14:textId="77777777" w:rsidR="005C2DA5" w:rsidRPr="00D81166" w:rsidRDefault="005C2DA5">
            <w:pPr>
              <w:pStyle w:val="Table-normalize"/>
            </w:pPr>
          </w:p>
        </w:tc>
        <w:tc>
          <w:tcPr>
            <w:tcW w:w="293" w:type="dxa"/>
            <w:tcBorders>
              <w:top w:val="nil"/>
              <w:left w:val="nil"/>
              <w:bottom w:val="nil"/>
              <w:right w:val="nil"/>
            </w:tcBorders>
            <w:vAlign w:val="center"/>
          </w:tcPr>
          <w:p w14:paraId="61C0B1BE" w14:textId="77777777" w:rsidR="005C2DA5" w:rsidRPr="00D81166" w:rsidRDefault="005C2DA5">
            <w:pPr>
              <w:pStyle w:val="Table-normalize"/>
            </w:pPr>
          </w:p>
        </w:tc>
        <w:tc>
          <w:tcPr>
            <w:tcW w:w="292" w:type="dxa"/>
            <w:tcBorders>
              <w:top w:val="nil"/>
              <w:left w:val="nil"/>
              <w:bottom w:val="nil"/>
              <w:right w:val="nil"/>
            </w:tcBorders>
            <w:vAlign w:val="center"/>
          </w:tcPr>
          <w:p w14:paraId="386FAB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151EC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584AC15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6E7E28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8EAFAB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9A0060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134CE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7ADD9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94AEB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5009FA4" w14:textId="77777777" w:rsidR="005C2DA5" w:rsidRPr="00D81166" w:rsidRDefault="005C2DA5">
            <w:pPr>
              <w:pStyle w:val="Table-normalize"/>
            </w:pPr>
            <w:r w:rsidRPr="00D81166">
              <w:t>Y</w:t>
            </w:r>
          </w:p>
        </w:tc>
      </w:tr>
      <w:tr w:rsidR="002658D0" w:rsidRPr="00D81166" w14:paraId="48912F04" w14:textId="77777777" w:rsidTr="002658D0">
        <w:trPr>
          <w:gridAfter w:val="1"/>
          <w:wAfter w:w="8" w:type="dxa"/>
          <w:trHeight w:val="272"/>
        </w:trPr>
        <w:tc>
          <w:tcPr>
            <w:tcW w:w="611" w:type="dxa"/>
            <w:tcBorders>
              <w:top w:val="nil"/>
              <w:left w:val="nil"/>
              <w:bottom w:val="nil"/>
              <w:right w:val="nil"/>
            </w:tcBorders>
            <w:vAlign w:val="center"/>
          </w:tcPr>
          <w:p w14:paraId="49CBEA28" w14:textId="77777777" w:rsidR="005C2DA5" w:rsidRPr="00D81166" w:rsidRDefault="005C2DA5">
            <w:pPr>
              <w:pStyle w:val="Table-normalize"/>
            </w:pPr>
          </w:p>
        </w:tc>
        <w:tc>
          <w:tcPr>
            <w:tcW w:w="292" w:type="dxa"/>
            <w:tcBorders>
              <w:top w:val="nil"/>
              <w:left w:val="nil"/>
              <w:bottom w:val="nil"/>
              <w:right w:val="nil"/>
            </w:tcBorders>
            <w:vAlign w:val="center"/>
          </w:tcPr>
          <w:p w14:paraId="2EE2CD8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DF4B64C"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002692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8924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54F32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D0131F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1E6311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6F6E65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FC2B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10EDED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287ECF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9BB50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C7E7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E0CB2E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8377A8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6401C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EA60C3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3302FD0" w14:textId="77777777" w:rsidR="005C2DA5" w:rsidRPr="00D81166" w:rsidRDefault="005C2DA5">
            <w:pPr>
              <w:pStyle w:val="Table-normalize"/>
            </w:pPr>
          </w:p>
        </w:tc>
        <w:tc>
          <w:tcPr>
            <w:tcW w:w="293" w:type="dxa"/>
            <w:tcBorders>
              <w:top w:val="nil"/>
              <w:left w:val="nil"/>
              <w:bottom w:val="nil"/>
              <w:right w:val="nil"/>
            </w:tcBorders>
            <w:vAlign w:val="center"/>
          </w:tcPr>
          <w:p w14:paraId="7AA72C7B" w14:textId="77777777" w:rsidR="005C2DA5" w:rsidRPr="00D81166" w:rsidRDefault="005C2DA5">
            <w:pPr>
              <w:pStyle w:val="Table-normalize"/>
            </w:pPr>
          </w:p>
        </w:tc>
        <w:tc>
          <w:tcPr>
            <w:tcW w:w="292" w:type="dxa"/>
            <w:tcBorders>
              <w:top w:val="nil"/>
              <w:left w:val="nil"/>
              <w:bottom w:val="nil"/>
              <w:right w:val="nil"/>
            </w:tcBorders>
            <w:vAlign w:val="center"/>
          </w:tcPr>
          <w:p w14:paraId="7A62566D" w14:textId="77777777" w:rsidR="005C2DA5" w:rsidRPr="00D81166" w:rsidRDefault="005C2DA5">
            <w:pPr>
              <w:pStyle w:val="Table-normalize"/>
            </w:pPr>
          </w:p>
        </w:tc>
        <w:tc>
          <w:tcPr>
            <w:tcW w:w="292" w:type="dxa"/>
            <w:tcBorders>
              <w:top w:val="nil"/>
              <w:left w:val="nil"/>
              <w:bottom w:val="nil"/>
              <w:right w:val="nil"/>
            </w:tcBorders>
            <w:vAlign w:val="center"/>
          </w:tcPr>
          <w:p w14:paraId="299A9B9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B4FE3C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2E1D655"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CE845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C242A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8835B6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2575A3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2D906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B08B83F" w14:textId="77777777" w:rsidR="005C2DA5" w:rsidRPr="00D81166" w:rsidRDefault="005C2DA5">
            <w:pPr>
              <w:pStyle w:val="Table-normalize"/>
            </w:pPr>
            <w:r w:rsidRPr="00D81166">
              <w:t>N</w:t>
            </w:r>
          </w:p>
        </w:tc>
      </w:tr>
      <w:tr w:rsidR="002658D0" w:rsidRPr="00D81166" w14:paraId="5EFF37FD" w14:textId="77777777" w:rsidTr="002658D0">
        <w:trPr>
          <w:gridAfter w:val="1"/>
          <w:wAfter w:w="8" w:type="dxa"/>
          <w:trHeight w:val="272"/>
        </w:trPr>
        <w:tc>
          <w:tcPr>
            <w:tcW w:w="611" w:type="dxa"/>
            <w:tcBorders>
              <w:top w:val="single" w:sz="12" w:space="0" w:color="auto"/>
              <w:left w:val="nil"/>
              <w:bottom w:val="nil"/>
              <w:right w:val="nil"/>
            </w:tcBorders>
            <w:vAlign w:val="center"/>
          </w:tcPr>
          <w:p w14:paraId="04C5761D" w14:textId="77777777" w:rsidR="005C2DA5" w:rsidRPr="00D81166" w:rsidRDefault="005C2DA5">
            <w:pPr>
              <w:pStyle w:val="Table-normalize"/>
            </w:pPr>
            <w:r w:rsidRPr="00D81166">
              <w:t>Team</w:t>
            </w:r>
          </w:p>
        </w:tc>
        <w:tc>
          <w:tcPr>
            <w:tcW w:w="292" w:type="dxa"/>
            <w:tcBorders>
              <w:top w:val="single" w:sz="12" w:space="0" w:color="auto"/>
              <w:left w:val="nil"/>
              <w:bottom w:val="nil"/>
              <w:right w:val="nil"/>
            </w:tcBorders>
            <w:vAlign w:val="center"/>
          </w:tcPr>
          <w:p w14:paraId="2650D8DB"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69C046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A60C74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DC96739"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89E8A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FAEF43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5DB6F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E449D4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951E8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55774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7CD80A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DB121"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1121B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B485F4C"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27CC85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81D9FD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38AFCB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0CBB2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7407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4A04A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1A113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B7D6C3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ADE1BB" w14:textId="77777777" w:rsidR="005C2DA5" w:rsidRPr="00D81166" w:rsidRDefault="005C2DA5">
            <w:pPr>
              <w:pStyle w:val="Table-normalize"/>
            </w:pPr>
          </w:p>
        </w:tc>
        <w:tc>
          <w:tcPr>
            <w:tcW w:w="295" w:type="dxa"/>
            <w:tcBorders>
              <w:top w:val="single" w:sz="12" w:space="0" w:color="auto"/>
              <w:left w:val="nil"/>
              <w:bottom w:val="nil"/>
              <w:right w:val="nil"/>
            </w:tcBorders>
            <w:vAlign w:val="center"/>
          </w:tcPr>
          <w:p w14:paraId="2AB9BC05"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26ED3AC"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0BB4EB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CC8A00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7AFC739"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D7A7C4B" w14:textId="77777777" w:rsidR="005C2DA5" w:rsidRPr="00D81166" w:rsidRDefault="005C2DA5">
            <w:pPr>
              <w:pStyle w:val="Table-normalize"/>
            </w:pPr>
            <w:r w:rsidRPr="00D81166">
              <w:t>N</w:t>
            </w:r>
          </w:p>
        </w:tc>
      </w:tr>
      <w:tr w:rsidR="002658D0" w:rsidRPr="00D81166" w14:paraId="3075131B" w14:textId="77777777" w:rsidTr="002658D0">
        <w:trPr>
          <w:gridAfter w:val="1"/>
          <w:wAfter w:w="8" w:type="dxa"/>
          <w:trHeight w:val="272"/>
        </w:trPr>
        <w:tc>
          <w:tcPr>
            <w:tcW w:w="611" w:type="dxa"/>
            <w:tcBorders>
              <w:top w:val="nil"/>
              <w:left w:val="nil"/>
              <w:bottom w:val="nil"/>
              <w:right w:val="nil"/>
            </w:tcBorders>
            <w:vAlign w:val="center"/>
          </w:tcPr>
          <w:p w14:paraId="0013D0BC" w14:textId="77777777" w:rsidR="005C2DA5" w:rsidRPr="00D81166" w:rsidRDefault="005C2DA5">
            <w:pPr>
              <w:pStyle w:val="Table-normalize"/>
            </w:pPr>
          </w:p>
        </w:tc>
        <w:tc>
          <w:tcPr>
            <w:tcW w:w="292" w:type="dxa"/>
            <w:tcBorders>
              <w:top w:val="nil"/>
              <w:left w:val="nil"/>
              <w:bottom w:val="nil"/>
              <w:right w:val="nil"/>
            </w:tcBorders>
            <w:vAlign w:val="center"/>
          </w:tcPr>
          <w:p w14:paraId="133B7E63"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C6C57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6133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08127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BA50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1B9B67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C98BFD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B04ED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26BFD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49B1C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A9380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D72A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760A51"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776C986"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31DFC8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CF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E942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6794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BA0DD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6B26C5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5F3210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B469E60" w14:textId="77777777" w:rsidR="005C2DA5" w:rsidRPr="00D81166" w:rsidRDefault="005C2DA5">
            <w:pPr>
              <w:pStyle w:val="Table-normalize"/>
            </w:pPr>
          </w:p>
        </w:tc>
        <w:tc>
          <w:tcPr>
            <w:tcW w:w="292" w:type="dxa"/>
            <w:tcBorders>
              <w:top w:val="nil"/>
              <w:left w:val="nil"/>
              <w:bottom w:val="nil"/>
              <w:right w:val="nil"/>
            </w:tcBorders>
            <w:vAlign w:val="center"/>
          </w:tcPr>
          <w:p w14:paraId="2F368F89"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B2D3942" w14:textId="77777777" w:rsidR="005C2DA5" w:rsidRPr="00D81166" w:rsidRDefault="005C2DA5">
            <w:pPr>
              <w:pStyle w:val="Table-normalize"/>
            </w:pPr>
          </w:p>
        </w:tc>
        <w:tc>
          <w:tcPr>
            <w:tcW w:w="292" w:type="dxa"/>
            <w:tcBorders>
              <w:top w:val="nil"/>
              <w:left w:val="nil"/>
              <w:bottom w:val="nil"/>
              <w:right w:val="nil"/>
            </w:tcBorders>
            <w:vAlign w:val="center"/>
          </w:tcPr>
          <w:p w14:paraId="70FA858C"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5E22D4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EF68A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8E145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B07493" w14:textId="77777777" w:rsidR="005C2DA5" w:rsidRPr="00D81166" w:rsidRDefault="005C2DA5">
            <w:pPr>
              <w:pStyle w:val="Table-normalize"/>
            </w:pPr>
            <w:r w:rsidRPr="00D81166">
              <w:t>Y</w:t>
            </w:r>
          </w:p>
        </w:tc>
      </w:tr>
      <w:tr w:rsidR="002658D0" w:rsidRPr="00D81166" w14:paraId="6F74F278" w14:textId="77777777" w:rsidTr="002658D0">
        <w:trPr>
          <w:gridAfter w:val="1"/>
          <w:wAfter w:w="8" w:type="dxa"/>
          <w:trHeight w:val="272"/>
        </w:trPr>
        <w:tc>
          <w:tcPr>
            <w:tcW w:w="611" w:type="dxa"/>
            <w:tcBorders>
              <w:top w:val="nil"/>
              <w:left w:val="nil"/>
              <w:bottom w:val="nil"/>
              <w:right w:val="nil"/>
            </w:tcBorders>
            <w:vAlign w:val="center"/>
          </w:tcPr>
          <w:p w14:paraId="166AB546" w14:textId="77777777" w:rsidR="005C2DA5" w:rsidRPr="00D81166" w:rsidRDefault="005C2DA5">
            <w:pPr>
              <w:pStyle w:val="Table-normalize"/>
            </w:pPr>
          </w:p>
        </w:tc>
        <w:tc>
          <w:tcPr>
            <w:tcW w:w="292" w:type="dxa"/>
            <w:tcBorders>
              <w:top w:val="nil"/>
              <w:left w:val="nil"/>
              <w:bottom w:val="nil"/>
              <w:right w:val="nil"/>
            </w:tcBorders>
            <w:vAlign w:val="center"/>
          </w:tcPr>
          <w:p w14:paraId="16B8F65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0CEBB5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F52B9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95B1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B7C7E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7BB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BF71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5F77E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879D6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4AE530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B33E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6BFF9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3988E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1466E6C"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4606F0E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55060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FD4AC7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CE8D8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CC317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92A8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4E83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2A2C5E" w14:textId="77777777" w:rsidR="005C2DA5" w:rsidRPr="00D81166" w:rsidRDefault="005C2DA5">
            <w:pPr>
              <w:pStyle w:val="Table-normalize"/>
            </w:pPr>
          </w:p>
        </w:tc>
        <w:tc>
          <w:tcPr>
            <w:tcW w:w="292" w:type="dxa"/>
            <w:tcBorders>
              <w:top w:val="nil"/>
              <w:left w:val="nil"/>
              <w:bottom w:val="nil"/>
              <w:right w:val="nil"/>
            </w:tcBorders>
            <w:vAlign w:val="center"/>
          </w:tcPr>
          <w:p w14:paraId="4BF4F979" w14:textId="77777777" w:rsidR="005C2DA5" w:rsidRPr="00D81166" w:rsidRDefault="005C2DA5">
            <w:pPr>
              <w:pStyle w:val="Table-normalize"/>
            </w:pPr>
          </w:p>
        </w:tc>
        <w:tc>
          <w:tcPr>
            <w:tcW w:w="295" w:type="dxa"/>
            <w:tcBorders>
              <w:top w:val="nil"/>
              <w:left w:val="nil"/>
              <w:bottom w:val="nil"/>
              <w:right w:val="nil"/>
            </w:tcBorders>
            <w:vAlign w:val="center"/>
          </w:tcPr>
          <w:p w14:paraId="101383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A3F3B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7C94DE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0BF81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E61CC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FEA02AA" w14:textId="77777777" w:rsidR="005C2DA5" w:rsidRPr="00D81166" w:rsidRDefault="005C2DA5">
            <w:pPr>
              <w:pStyle w:val="Table-normalize"/>
            </w:pPr>
            <w:r w:rsidRPr="00D81166">
              <w:t>Y</w:t>
            </w:r>
          </w:p>
        </w:tc>
      </w:tr>
      <w:tr w:rsidR="002658D0" w:rsidRPr="00D81166" w14:paraId="0450E46F" w14:textId="77777777" w:rsidTr="002658D0">
        <w:trPr>
          <w:gridAfter w:val="1"/>
          <w:wAfter w:w="8" w:type="dxa"/>
          <w:trHeight w:val="272"/>
        </w:trPr>
        <w:tc>
          <w:tcPr>
            <w:tcW w:w="611" w:type="dxa"/>
            <w:tcBorders>
              <w:top w:val="nil"/>
              <w:left w:val="nil"/>
              <w:bottom w:val="nil"/>
              <w:right w:val="nil"/>
            </w:tcBorders>
            <w:vAlign w:val="center"/>
          </w:tcPr>
          <w:p w14:paraId="7486E711" w14:textId="77777777" w:rsidR="005C2DA5" w:rsidRPr="00D81166" w:rsidRDefault="005C2DA5">
            <w:pPr>
              <w:pStyle w:val="Table-normalize"/>
            </w:pPr>
          </w:p>
        </w:tc>
        <w:tc>
          <w:tcPr>
            <w:tcW w:w="292" w:type="dxa"/>
            <w:tcBorders>
              <w:top w:val="nil"/>
              <w:left w:val="nil"/>
              <w:bottom w:val="nil"/>
              <w:right w:val="nil"/>
            </w:tcBorders>
            <w:vAlign w:val="center"/>
          </w:tcPr>
          <w:p w14:paraId="765B729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2D479E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F8F4B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6295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C05AE5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0FF235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6FC911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57AF5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EAA71"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770DAB5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6272DD9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AB60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AD000C"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FE79E1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3A9522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1C205B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B627CB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C56A77C"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3640C5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39A2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1D98E5"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07F6056" w14:textId="77777777" w:rsidR="005C2DA5" w:rsidRPr="00D81166" w:rsidRDefault="005C2DA5">
            <w:pPr>
              <w:pStyle w:val="Table-normalize"/>
            </w:pPr>
          </w:p>
        </w:tc>
        <w:tc>
          <w:tcPr>
            <w:tcW w:w="292" w:type="dxa"/>
            <w:tcBorders>
              <w:top w:val="nil"/>
              <w:left w:val="nil"/>
              <w:bottom w:val="nil"/>
              <w:right w:val="nil"/>
            </w:tcBorders>
            <w:vAlign w:val="center"/>
          </w:tcPr>
          <w:p w14:paraId="019F8EA0" w14:textId="77777777" w:rsidR="005C2DA5" w:rsidRPr="00D81166" w:rsidRDefault="005C2DA5">
            <w:pPr>
              <w:pStyle w:val="Table-normalize"/>
            </w:pPr>
          </w:p>
        </w:tc>
        <w:tc>
          <w:tcPr>
            <w:tcW w:w="295" w:type="dxa"/>
            <w:tcBorders>
              <w:top w:val="nil"/>
              <w:left w:val="nil"/>
              <w:bottom w:val="nil"/>
              <w:right w:val="nil"/>
            </w:tcBorders>
            <w:vAlign w:val="center"/>
          </w:tcPr>
          <w:p w14:paraId="612F3942" w14:textId="77777777" w:rsidR="005C2DA5" w:rsidRPr="00D81166" w:rsidRDefault="005C2DA5">
            <w:pPr>
              <w:pStyle w:val="Table-normalize"/>
            </w:pPr>
          </w:p>
        </w:tc>
        <w:tc>
          <w:tcPr>
            <w:tcW w:w="292" w:type="dxa"/>
            <w:tcBorders>
              <w:top w:val="nil"/>
              <w:left w:val="nil"/>
              <w:bottom w:val="nil"/>
              <w:right w:val="nil"/>
            </w:tcBorders>
            <w:vAlign w:val="center"/>
          </w:tcPr>
          <w:p w14:paraId="6BB48E7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8CA495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36C6D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EA5C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9EA8083" w14:textId="77777777" w:rsidR="005C2DA5" w:rsidRPr="00D81166" w:rsidRDefault="005C2DA5">
            <w:pPr>
              <w:pStyle w:val="Table-normalize"/>
            </w:pPr>
            <w:r w:rsidRPr="00D81166">
              <w:t>N</w:t>
            </w:r>
          </w:p>
        </w:tc>
      </w:tr>
      <w:tr w:rsidR="002658D0" w:rsidRPr="00D81166" w14:paraId="23944BD6" w14:textId="77777777" w:rsidTr="002658D0">
        <w:trPr>
          <w:gridAfter w:val="1"/>
          <w:wAfter w:w="8" w:type="dxa"/>
          <w:trHeight w:val="272"/>
        </w:trPr>
        <w:tc>
          <w:tcPr>
            <w:tcW w:w="611" w:type="dxa"/>
            <w:tcBorders>
              <w:top w:val="single" w:sz="12" w:space="0" w:color="auto"/>
              <w:left w:val="nil"/>
              <w:bottom w:val="nil"/>
              <w:right w:val="nil"/>
            </w:tcBorders>
            <w:vAlign w:val="center"/>
          </w:tcPr>
          <w:p w14:paraId="2E581B55" w14:textId="77777777" w:rsidR="005C2DA5" w:rsidRPr="00D81166" w:rsidRDefault="005C2DA5">
            <w:pPr>
              <w:pStyle w:val="Table-normalize"/>
            </w:pPr>
            <w:r w:rsidRPr="00D81166">
              <w:t>User</w:t>
            </w:r>
          </w:p>
        </w:tc>
        <w:tc>
          <w:tcPr>
            <w:tcW w:w="292" w:type="dxa"/>
            <w:tcBorders>
              <w:top w:val="single" w:sz="12" w:space="0" w:color="auto"/>
              <w:left w:val="nil"/>
              <w:bottom w:val="nil"/>
              <w:right w:val="nil"/>
            </w:tcBorders>
            <w:vAlign w:val="center"/>
          </w:tcPr>
          <w:p w14:paraId="051D4C2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FFE15B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1938F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4F23E2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47848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EB3525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06B52D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054C2AA"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EBCCA1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5BA11E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F157E3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697EDE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D8F97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8A6AF3F"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0D9DFC4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0E4C57B"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378B94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969B2F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03739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75403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F2E57B3"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6FE74B4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7411B60"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37C3E72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1877C4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B6FFE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8848B4E"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5FE0D3F9" w14:textId="77777777" w:rsidR="005C2DA5" w:rsidRPr="00D81166" w:rsidRDefault="005C2DA5">
            <w:pPr>
              <w:pStyle w:val="Table-normalize"/>
            </w:pPr>
          </w:p>
        </w:tc>
        <w:tc>
          <w:tcPr>
            <w:tcW w:w="293" w:type="dxa"/>
            <w:tcBorders>
              <w:top w:val="single" w:sz="12" w:space="0" w:color="auto"/>
              <w:left w:val="nil"/>
              <w:bottom w:val="nil"/>
              <w:right w:val="single" w:sz="12" w:space="0" w:color="auto"/>
            </w:tcBorders>
            <w:vAlign w:val="center"/>
          </w:tcPr>
          <w:p w14:paraId="4F30F0D7" w14:textId="77777777" w:rsidR="005C2DA5" w:rsidRPr="00D81166" w:rsidRDefault="005C2DA5">
            <w:pPr>
              <w:pStyle w:val="Table-normalize"/>
            </w:pPr>
          </w:p>
        </w:tc>
      </w:tr>
      <w:tr w:rsidR="002658D0" w:rsidRPr="00D81166" w14:paraId="60B3F59C" w14:textId="77777777" w:rsidTr="002658D0">
        <w:trPr>
          <w:gridAfter w:val="1"/>
          <w:wAfter w:w="8" w:type="dxa"/>
          <w:trHeight w:val="272"/>
        </w:trPr>
        <w:tc>
          <w:tcPr>
            <w:tcW w:w="611" w:type="dxa"/>
            <w:tcBorders>
              <w:top w:val="nil"/>
              <w:left w:val="nil"/>
              <w:bottom w:val="nil"/>
              <w:right w:val="nil"/>
            </w:tcBorders>
            <w:vAlign w:val="center"/>
          </w:tcPr>
          <w:p w14:paraId="0B2E2185" w14:textId="77777777" w:rsidR="005C2DA5" w:rsidRPr="00D81166" w:rsidRDefault="005C2DA5">
            <w:pPr>
              <w:pStyle w:val="Table-normalize"/>
            </w:pPr>
          </w:p>
        </w:tc>
        <w:tc>
          <w:tcPr>
            <w:tcW w:w="292" w:type="dxa"/>
            <w:tcBorders>
              <w:top w:val="nil"/>
              <w:left w:val="nil"/>
              <w:bottom w:val="nil"/>
              <w:right w:val="nil"/>
            </w:tcBorders>
            <w:vAlign w:val="center"/>
          </w:tcPr>
          <w:p w14:paraId="03C8977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4166F0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58F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4139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4F2D4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4886E1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F4EAE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E5A6A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37D1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77789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D35AB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A4B5DF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60BDE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260F87E"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7D29C38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3DFB8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2E6ADB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6A389F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AEFC6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9C48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9F98B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6B14E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B1CCDE0"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2FA9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255D2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E72C41C" w14:textId="77777777" w:rsidR="005C2DA5" w:rsidRPr="00D81166" w:rsidRDefault="005C2DA5">
            <w:pPr>
              <w:pStyle w:val="Table-normalize"/>
            </w:pPr>
          </w:p>
        </w:tc>
        <w:tc>
          <w:tcPr>
            <w:tcW w:w="293" w:type="dxa"/>
            <w:tcBorders>
              <w:top w:val="nil"/>
              <w:left w:val="nil"/>
              <w:bottom w:val="nil"/>
              <w:right w:val="nil"/>
            </w:tcBorders>
            <w:vAlign w:val="center"/>
          </w:tcPr>
          <w:p w14:paraId="03DA291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66EC55" w14:textId="77777777" w:rsidR="005C2DA5" w:rsidRPr="00D81166" w:rsidRDefault="005C2DA5">
            <w:pPr>
              <w:pStyle w:val="Table-normalize"/>
            </w:pPr>
          </w:p>
        </w:tc>
        <w:tc>
          <w:tcPr>
            <w:tcW w:w="293" w:type="dxa"/>
            <w:tcBorders>
              <w:top w:val="nil"/>
              <w:left w:val="nil"/>
              <w:bottom w:val="nil"/>
              <w:right w:val="single" w:sz="12" w:space="0" w:color="auto"/>
            </w:tcBorders>
            <w:vAlign w:val="center"/>
          </w:tcPr>
          <w:p w14:paraId="7E8573AF" w14:textId="77777777" w:rsidR="005C2DA5" w:rsidRPr="00D81166" w:rsidRDefault="005C2DA5">
            <w:pPr>
              <w:pStyle w:val="Table-normalize"/>
            </w:pPr>
          </w:p>
        </w:tc>
      </w:tr>
      <w:tr w:rsidR="002658D0" w:rsidRPr="00D81166" w14:paraId="59581BE2" w14:textId="77777777" w:rsidTr="002658D0">
        <w:trPr>
          <w:gridAfter w:val="1"/>
          <w:wAfter w:w="8" w:type="dxa"/>
          <w:trHeight w:val="272"/>
        </w:trPr>
        <w:tc>
          <w:tcPr>
            <w:tcW w:w="611" w:type="dxa"/>
            <w:tcBorders>
              <w:top w:val="nil"/>
              <w:left w:val="nil"/>
              <w:bottom w:val="nil"/>
              <w:right w:val="nil"/>
            </w:tcBorders>
            <w:vAlign w:val="center"/>
          </w:tcPr>
          <w:p w14:paraId="72E25762" w14:textId="77777777" w:rsidR="005C2DA5" w:rsidRPr="00D81166" w:rsidRDefault="005C2DA5">
            <w:pPr>
              <w:pStyle w:val="Table-normalize"/>
            </w:pPr>
          </w:p>
        </w:tc>
        <w:tc>
          <w:tcPr>
            <w:tcW w:w="292" w:type="dxa"/>
            <w:tcBorders>
              <w:top w:val="nil"/>
              <w:left w:val="nil"/>
              <w:bottom w:val="nil"/>
              <w:right w:val="single" w:sz="12" w:space="0" w:color="auto"/>
            </w:tcBorders>
            <w:vAlign w:val="center"/>
          </w:tcPr>
          <w:p w14:paraId="703F3226"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4373DD3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FA086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214290"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3C0384C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09806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9120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A169E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26846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63252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94592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12CF1CE"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24452E0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D027864"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32D145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15ABFE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180F35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03EBB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77355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45D3E6"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49DEE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72EAB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637DB"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C198C19"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0B20762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7605155" w14:textId="77777777" w:rsidR="005C2DA5" w:rsidRPr="00D81166" w:rsidRDefault="005C2DA5">
            <w:pPr>
              <w:pStyle w:val="Table-normalize"/>
            </w:pPr>
          </w:p>
        </w:tc>
        <w:tc>
          <w:tcPr>
            <w:tcW w:w="293" w:type="dxa"/>
            <w:tcBorders>
              <w:top w:val="nil"/>
              <w:left w:val="nil"/>
              <w:bottom w:val="nil"/>
              <w:right w:val="nil"/>
            </w:tcBorders>
            <w:vAlign w:val="center"/>
          </w:tcPr>
          <w:p w14:paraId="451D346C" w14:textId="77777777" w:rsidR="005C2DA5" w:rsidRPr="00D81166" w:rsidRDefault="005C2DA5">
            <w:pPr>
              <w:pStyle w:val="Table-normalize"/>
            </w:pPr>
          </w:p>
        </w:tc>
        <w:tc>
          <w:tcPr>
            <w:tcW w:w="292" w:type="dxa"/>
            <w:tcBorders>
              <w:top w:val="nil"/>
              <w:left w:val="nil"/>
              <w:bottom w:val="nil"/>
              <w:right w:val="nil"/>
            </w:tcBorders>
            <w:vAlign w:val="center"/>
          </w:tcPr>
          <w:p w14:paraId="0C70E78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26F0D24" w14:textId="77777777" w:rsidR="005C2DA5" w:rsidRPr="00D81166" w:rsidRDefault="005C2DA5">
            <w:pPr>
              <w:pStyle w:val="Table-normalize"/>
            </w:pPr>
          </w:p>
        </w:tc>
      </w:tr>
      <w:tr w:rsidR="002658D0" w:rsidRPr="00D81166" w14:paraId="2D4D2686" w14:textId="77777777" w:rsidTr="002658D0">
        <w:trPr>
          <w:gridAfter w:val="1"/>
          <w:wAfter w:w="8" w:type="dxa"/>
          <w:trHeight w:val="272"/>
        </w:trPr>
        <w:tc>
          <w:tcPr>
            <w:tcW w:w="611" w:type="dxa"/>
            <w:tcBorders>
              <w:top w:val="nil"/>
              <w:left w:val="nil"/>
              <w:bottom w:val="single" w:sz="12" w:space="0" w:color="auto"/>
              <w:right w:val="nil"/>
            </w:tcBorders>
            <w:vAlign w:val="center"/>
          </w:tcPr>
          <w:p w14:paraId="243285F8" w14:textId="77777777" w:rsidR="005C2DA5" w:rsidRPr="00D81166" w:rsidRDefault="005C2DA5">
            <w:pPr>
              <w:pStyle w:val="Table-normalize"/>
            </w:pPr>
          </w:p>
        </w:tc>
        <w:tc>
          <w:tcPr>
            <w:tcW w:w="292" w:type="dxa"/>
            <w:tcBorders>
              <w:top w:val="nil"/>
              <w:left w:val="nil"/>
              <w:bottom w:val="single" w:sz="12" w:space="0" w:color="auto"/>
              <w:right w:val="single" w:sz="12" w:space="0" w:color="auto"/>
            </w:tcBorders>
            <w:vAlign w:val="center"/>
          </w:tcPr>
          <w:p w14:paraId="414A3EE7"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585C0C84"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E5913AB"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1A5480A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36D8785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298D43C6"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B6DD62D"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FBE4E9F"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32DAEE2C"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3EFE19B"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4AEC60E"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6FF1039D"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0C249A0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73366325" w14:textId="77777777" w:rsidR="005C2DA5" w:rsidRPr="00D81166" w:rsidRDefault="005C2DA5">
            <w:pPr>
              <w:pStyle w:val="Table-normalize"/>
            </w:pPr>
            <w:r w:rsidRPr="00D81166">
              <w:t>N</w:t>
            </w:r>
          </w:p>
        </w:tc>
        <w:tc>
          <w:tcPr>
            <w:tcW w:w="294" w:type="dxa"/>
            <w:tcBorders>
              <w:top w:val="nil"/>
              <w:left w:val="nil"/>
              <w:bottom w:val="single" w:sz="12" w:space="0" w:color="auto"/>
              <w:right w:val="nil"/>
            </w:tcBorders>
            <w:vAlign w:val="center"/>
          </w:tcPr>
          <w:p w14:paraId="088689C4"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C5FD97B"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7426FCC7"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6BC47DF"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501DE6F0"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631767B"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29B18B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310CC2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6749E34" w14:textId="77777777" w:rsidR="005C2DA5" w:rsidRPr="00D81166" w:rsidRDefault="005C2DA5">
            <w:pPr>
              <w:pStyle w:val="Table-normalize"/>
            </w:pPr>
            <w:r w:rsidRPr="00D81166">
              <w:t>Y</w:t>
            </w:r>
          </w:p>
        </w:tc>
        <w:tc>
          <w:tcPr>
            <w:tcW w:w="295" w:type="dxa"/>
            <w:tcBorders>
              <w:top w:val="nil"/>
              <w:left w:val="nil"/>
              <w:bottom w:val="single" w:sz="12" w:space="0" w:color="auto"/>
              <w:right w:val="nil"/>
            </w:tcBorders>
            <w:vAlign w:val="center"/>
          </w:tcPr>
          <w:p w14:paraId="52E606E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DA3E033"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2DCF045"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20FA8EEA" w14:textId="77777777" w:rsidR="005C2DA5" w:rsidRPr="00D81166" w:rsidRDefault="005C2DA5">
            <w:pPr>
              <w:pStyle w:val="Table-normalize"/>
            </w:pPr>
          </w:p>
        </w:tc>
        <w:tc>
          <w:tcPr>
            <w:tcW w:w="292" w:type="dxa"/>
            <w:tcBorders>
              <w:top w:val="nil"/>
              <w:left w:val="nil"/>
              <w:bottom w:val="single" w:sz="12" w:space="0" w:color="auto"/>
              <w:right w:val="nil"/>
            </w:tcBorders>
            <w:vAlign w:val="center"/>
          </w:tcPr>
          <w:p w14:paraId="4749669F" w14:textId="77777777" w:rsidR="005C2DA5" w:rsidRPr="00D81166" w:rsidRDefault="005C2DA5">
            <w:pPr>
              <w:pStyle w:val="Table-normalize"/>
            </w:pPr>
          </w:p>
        </w:tc>
        <w:tc>
          <w:tcPr>
            <w:tcW w:w="293" w:type="dxa"/>
            <w:tcBorders>
              <w:top w:val="nil"/>
              <w:left w:val="nil"/>
              <w:bottom w:val="single" w:sz="12" w:space="0" w:color="auto"/>
              <w:right w:val="single" w:sz="12" w:space="0" w:color="auto"/>
            </w:tcBorders>
            <w:vAlign w:val="center"/>
          </w:tcPr>
          <w:p w14:paraId="65F2C3C4" w14:textId="77777777" w:rsidR="005C2DA5" w:rsidRPr="00D81166" w:rsidRDefault="005C2DA5">
            <w:pPr>
              <w:pStyle w:val="Table-normalize"/>
            </w:pPr>
            <w:r w:rsidRPr="00D81166">
              <w:t>N</w:t>
            </w:r>
          </w:p>
        </w:tc>
      </w:tr>
      <w:tr w:rsidR="002658D0" w:rsidRPr="00D81166" w14:paraId="7BEB3A12" w14:textId="77777777" w:rsidTr="002658D0">
        <w:trPr>
          <w:gridAfter w:val="1"/>
          <w:wAfter w:w="8" w:type="dxa"/>
          <w:trHeight w:val="272"/>
        </w:trPr>
        <w:tc>
          <w:tcPr>
            <w:tcW w:w="611" w:type="dxa"/>
            <w:tcBorders>
              <w:top w:val="nil"/>
              <w:left w:val="nil"/>
              <w:bottom w:val="nil"/>
              <w:right w:val="nil"/>
            </w:tcBorders>
          </w:tcPr>
          <w:p w14:paraId="03CBA0E0" w14:textId="77777777" w:rsidR="005C2DA5" w:rsidRPr="00D81166" w:rsidRDefault="005C2DA5">
            <w:pPr>
              <w:pStyle w:val="Table-normalize"/>
            </w:pPr>
          </w:p>
        </w:tc>
        <w:tc>
          <w:tcPr>
            <w:tcW w:w="292" w:type="dxa"/>
            <w:tcBorders>
              <w:top w:val="nil"/>
              <w:left w:val="nil"/>
              <w:bottom w:val="nil"/>
              <w:right w:val="nil"/>
            </w:tcBorders>
          </w:tcPr>
          <w:p w14:paraId="35E75BB6" w14:textId="77777777" w:rsidR="005C2DA5" w:rsidRPr="00D81166" w:rsidRDefault="005C2DA5">
            <w:pPr>
              <w:pStyle w:val="Table-normalize"/>
            </w:pPr>
          </w:p>
        </w:tc>
        <w:tc>
          <w:tcPr>
            <w:tcW w:w="293" w:type="dxa"/>
            <w:tcBorders>
              <w:top w:val="nil"/>
              <w:left w:val="nil"/>
              <w:bottom w:val="nil"/>
              <w:right w:val="nil"/>
            </w:tcBorders>
          </w:tcPr>
          <w:p w14:paraId="07B620A6" w14:textId="77777777" w:rsidR="005C2DA5" w:rsidRPr="00D81166" w:rsidRDefault="005C2DA5">
            <w:pPr>
              <w:pStyle w:val="Table-normalize"/>
            </w:pPr>
          </w:p>
        </w:tc>
        <w:tc>
          <w:tcPr>
            <w:tcW w:w="292" w:type="dxa"/>
            <w:tcBorders>
              <w:top w:val="nil"/>
              <w:left w:val="nil"/>
              <w:bottom w:val="nil"/>
              <w:right w:val="nil"/>
            </w:tcBorders>
          </w:tcPr>
          <w:p w14:paraId="710F3760" w14:textId="77777777" w:rsidR="005C2DA5" w:rsidRPr="00D81166" w:rsidRDefault="005C2DA5">
            <w:pPr>
              <w:pStyle w:val="Table-normalize"/>
            </w:pPr>
          </w:p>
        </w:tc>
        <w:tc>
          <w:tcPr>
            <w:tcW w:w="293" w:type="dxa"/>
            <w:tcBorders>
              <w:top w:val="nil"/>
              <w:left w:val="nil"/>
              <w:bottom w:val="nil"/>
              <w:right w:val="nil"/>
            </w:tcBorders>
          </w:tcPr>
          <w:p w14:paraId="6FCC4B1E" w14:textId="77777777" w:rsidR="005C2DA5" w:rsidRPr="00D81166" w:rsidRDefault="005C2DA5">
            <w:pPr>
              <w:pStyle w:val="Table-normalize"/>
            </w:pPr>
          </w:p>
        </w:tc>
        <w:tc>
          <w:tcPr>
            <w:tcW w:w="292" w:type="dxa"/>
            <w:tcBorders>
              <w:top w:val="nil"/>
              <w:left w:val="nil"/>
              <w:bottom w:val="nil"/>
              <w:right w:val="nil"/>
            </w:tcBorders>
          </w:tcPr>
          <w:p w14:paraId="0B6AB7CF" w14:textId="77777777" w:rsidR="005C2DA5" w:rsidRPr="00D81166" w:rsidRDefault="005C2DA5">
            <w:pPr>
              <w:pStyle w:val="Table-normalize"/>
            </w:pPr>
          </w:p>
        </w:tc>
        <w:tc>
          <w:tcPr>
            <w:tcW w:w="292" w:type="dxa"/>
            <w:tcBorders>
              <w:top w:val="nil"/>
              <w:left w:val="nil"/>
              <w:bottom w:val="nil"/>
              <w:right w:val="nil"/>
            </w:tcBorders>
          </w:tcPr>
          <w:p w14:paraId="181A480F" w14:textId="77777777" w:rsidR="005C2DA5" w:rsidRPr="00D81166" w:rsidRDefault="005C2DA5">
            <w:pPr>
              <w:pStyle w:val="Table-normalize"/>
            </w:pPr>
          </w:p>
        </w:tc>
        <w:tc>
          <w:tcPr>
            <w:tcW w:w="293" w:type="dxa"/>
            <w:tcBorders>
              <w:top w:val="nil"/>
              <w:left w:val="nil"/>
              <w:bottom w:val="nil"/>
              <w:right w:val="nil"/>
            </w:tcBorders>
          </w:tcPr>
          <w:p w14:paraId="434B2258" w14:textId="77777777" w:rsidR="005C2DA5" w:rsidRPr="00D81166" w:rsidRDefault="005C2DA5">
            <w:pPr>
              <w:pStyle w:val="Table-normalize"/>
            </w:pPr>
          </w:p>
        </w:tc>
        <w:tc>
          <w:tcPr>
            <w:tcW w:w="292" w:type="dxa"/>
            <w:tcBorders>
              <w:top w:val="nil"/>
              <w:left w:val="nil"/>
              <w:bottom w:val="nil"/>
              <w:right w:val="nil"/>
            </w:tcBorders>
          </w:tcPr>
          <w:p w14:paraId="34715AF8" w14:textId="77777777" w:rsidR="005C2DA5" w:rsidRPr="00D81166" w:rsidRDefault="005C2DA5">
            <w:pPr>
              <w:pStyle w:val="Table-normalize"/>
            </w:pPr>
          </w:p>
        </w:tc>
        <w:tc>
          <w:tcPr>
            <w:tcW w:w="293" w:type="dxa"/>
            <w:tcBorders>
              <w:top w:val="nil"/>
              <w:left w:val="nil"/>
              <w:bottom w:val="nil"/>
              <w:right w:val="nil"/>
            </w:tcBorders>
          </w:tcPr>
          <w:p w14:paraId="7BBB9D21" w14:textId="77777777" w:rsidR="005C2DA5" w:rsidRPr="00D81166" w:rsidRDefault="005C2DA5">
            <w:pPr>
              <w:pStyle w:val="Table-normalize"/>
            </w:pPr>
          </w:p>
        </w:tc>
        <w:tc>
          <w:tcPr>
            <w:tcW w:w="292" w:type="dxa"/>
            <w:tcBorders>
              <w:top w:val="nil"/>
              <w:left w:val="nil"/>
              <w:bottom w:val="nil"/>
              <w:right w:val="nil"/>
            </w:tcBorders>
          </w:tcPr>
          <w:p w14:paraId="6787EE4D" w14:textId="77777777" w:rsidR="005C2DA5" w:rsidRPr="00D81166" w:rsidRDefault="005C2DA5">
            <w:pPr>
              <w:pStyle w:val="Table-normalize"/>
            </w:pPr>
          </w:p>
        </w:tc>
        <w:tc>
          <w:tcPr>
            <w:tcW w:w="292" w:type="dxa"/>
            <w:tcBorders>
              <w:top w:val="nil"/>
              <w:left w:val="nil"/>
              <w:bottom w:val="nil"/>
              <w:right w:val="nil"/>
            </w:tcBorders>
          </w:tcPr>
          <w:p w14:paraId="64CDEECA" w14:textId="77777777" w:rsidR="005C2DA5" w:rsidRPr="00D81166" w:rsidRDefault="005C2DA5">
            <w:pPr>
              <w:pStyle w:val="Table-normalize"/>
            </w:pPr>
          </w:p>
        </w:tc>
        <w:tc>
          <w:tcPr>
            <w:tcW w:w="293" w:type="dxa"/>
            <w:tcBorders>
              <w:top w:val="nil"/>
              <w:left w:val="nil"/>
              <w:bottom w:val="nil"/>
              <w:right w:val="nil"/>
            </w:tcBorders>
          </w:tcPr>
          <w:p w14:paraId="4B4EAE06" w14:textId="77777777" w:rsidR="005C2DA5" w:rsidRPr="00D81166" w:rsidRDefault="005C2DA5">
            <w:pPr>
              <w:pStyle w:val="Table-normalize"/>
            </w:pPr>
          </w:p>
        </w:tc>
        <w:tc>
          <w:tcPr>
            <w:tcW w:w="292" w:type="dxa"/>
            <w:tcBorders>
              <w:top w:val="nil"/>
              <w:left w:val="nil"/>
              <w:bottom w:val="nil"/>
              <w:right w:val="nil"/>
            </w:tcBorders>
          </w:tcPr>
          <w:p w14:paraId="2476F293" w14:textId="77777777" w:rsidR="005C2DA5" w:rsidRPr="00D81166" w:rsidRDefault="005C2DA5">
            <w:pPr>
              <w:pStyle w:val="Table-normalize"/>
            </w:pPr>
          </w:p>
        </w:tc>
        <w:tc>
          <w:tcPr>
            <w:tcW w:w="293" w:type="dxa"/>
            <w:tcBorders>
              <w:top w:val="nil"/>
              <w:left w:val="nil"/>
              <w:bottom w:val="nil"/>
              <w:right w:val="nil"/>
            </w:tcBorders>
          </w:tcPr>
          <w:p w14:paraId="0244B571" w14:textId="77777777" w:rsidR="005C2DA5" w:rsidRPr="00D81166" w:rsidRDefault="005C2DA5">
            <w:pPr>
              <w:pStyle w:val="Table-normalize"/>
            </w:pPr>
          </w:p>
        </w:tc>
        <w:tc>
          <w:tcPr>
            <w:tcW w:w="294" w:type="dxa"/>
            <w:tcBorders>
              <w:top w:val="nil"/>
              <w:left w:val="nil"/>
              <w:bottom w:val="nil"/>
              <w:right w:val="nil"/>
            </w:tcBorders>
          </w:tcPr>
          <w:p w14:paraId="20F160D5" w14:textId="77777777" w:rsidR="005C2DA5" w:rsidRPr="00D81166" w:rsidRDefault="005C2DA5">
            <w:pPr>
              <w:pStyle w:val="Table-normalize"/>
            </w:pPr>
          </w:p>
        </w:tc>
        <w:tc>
          <w:tcPr>
            <w:tcW w:w="292" w:type="dxa"/>
            <w:tcBorders>
              <w:top w:val="nil"/>
              <w:left w:val="nil"/>
              <w:bottom w:val="nil"/>
              <w:right w:val="nil"/>
            </w:tcBorders>
          </w:tcPr>
          <w:p w14:paraId="671C885F" w14:textId="77777777" w:rsidR="005C2DA5" w:rsidRPr="00D81166" w:rsidRDefault="005C2DA5">
            <w:pPr>
              <w:pStyle w:val="Table-normalize"/>
            </w:pPr>
          </w:p>
        </w:tc>
        <w:tc>
          <w:tcPr>
            <w:tcW w:w="293" w:type="dxa"/>
            <w:tcBorders>
              <w:top w:val="nil"/>
              <w:left w:val="nil"/>
              <w:bottom w:val="nil"/>
              <w:right w:val="nil"/>
            </w:tcBorders>
          </w:tcPr>
          <w:p w14:paraId="4CA88FCF" w14:textId="77777777" w:rsidR="005C2DA5" w:rsidRPr="00D81166" w:rsidRDefault="005C2DA5">
            <w:pPr>
              <w:pStyle w:val="Table-normalize"/>
            </w:pPr>
          </w:p>
        </w:tc>
        <w:tc>
          <w:tcPr>
            <w:tcW w:w="292" w:type="dxa"/>
            <w:tcBorders>
              <w:top w:val="nil"/>
              <w:left w:val="nil"/>
              <w:bottom w:val="nil"/>
              <w:right w:val="nil"/>
            </w:tcBorders>
          </w:tcPr>
          <w:p w14:paraId="79A1D63B" w14:textId="77777777" w:rsidR="005C2DA5" w:rsidRPr="00D81166" w:rsidRDefault="005C2DA5">
            <w:pPr>
              <w:pStyle w:val="Table-normalize"/>
            </w:pPr>
          </w:p>
        </w:tc>
        <w:tc>
          <w:tcPr>
            <w:tcW w:w="293" w:type="dxa"/>
            <w:tcBorders>
              <w:top w:val="nil"/>
              <w:left w:val="nil"/>
              <w:bottom w:val="nil"/>
              <w:right w:val="nil"/>
            </w:tcBorders>
          </w:tcPr>
          <w:p w14:paraId="50A49410" w14:textId="77777777" w:rsidR="005C2DA5" w:rsidRPr="00D81166" w:rsidRDefault="005C2DA5">
            <w:pPr>
              <w:pStyle w:val="Table-normalize"/>
            </w:pPr>
          </w:p>
        </w:tc>
        <w:tc>
          <w:tcPr>
            <w:tcW w:w="292" w:type="dxa"/>
            <w:tcBorders>
              <w:top w:val="nil"/>
              <w:left w:val="nil"/>
              <w:bottom w:val="nil"/>
              <w:right w:val="nil"/>
            </w:tcBorders>
          </w:tcPr>
          <w:p w14:paraId="54D102C0" w14:textId="77777777" w:rsidR="005C2DA5" w:rsidRPr="00D81166" w:rsidRDefault="005C2DA5">
            <w:pPr>
              <w:pStyle w:val="Table-normalize"/>
            </w:pPr>
          </w:p>
        </w:tc>
        <w:tc>
          <w:tcPr>
            <w:tcW w:w="292" w:type="dxa"/>
            <w:tcBorders>
              <w:top w:val="nil"/>
              <w:left w:val="nil"/>
              <w:bottom w:val="nil"/>
              <w:right w:val="nil"/>
            </w:tcBorders>
          </w:tcPr>
          <w:p w14:paraId="716370E4" w14:textId="77777777" w:rsidR="005C2DA5" w:rsidRPr="00D81166" w:rsidRDefault="005C2DA5">
            <w:pPr>
              <w:pStyle w:val="Table-normalize"/>
            </w:pPr>
          </w:p>
        </w:tc>
        <w:tc>
          <w:tcPr>
            <w:tcW w:w="293" w:type="dxa"/>
            <w:tcBorders>
              <w:top w:val="nil"/>
              <w:left w:val="nil"/>
              <w:bottom w:val="nil"/>
              <w:right w:val="nil"/>
            </w:tcBorders>
          </w:tcPr>
          <w:p w14:paraId="0EEEBF4F" w14:textId="77777777" w:rsidR="005C2DA5" w:rsidRPr="00D81166" w:rsidRDefault="005C2DA5">
            <w:pPr>
              <w:pStyle w:val="Table-normalize"/>
            </w:pPr>
          </w:p>
        </w:tc>
        <w:tc>
          <w:tcPr>
            <w:tcW w:w="292" w:type="dxa"/>
            <w:tcBorders>
              <w:top w:val="nil"/>
              <w:left w:val="nil"/>
              <w:bottom w:val="nil"/>
              <w:right w:val="nil"/>
            </w:tcBorders>
          </w:tcPr>
          <w:p w14:paraId="782E0380" w14:textId="77777777" w:rsidR="005C2DA5" w:rsidRPr="00D81166" w:rsidRDefault="005C2DA5">
            <w:pPr>
              <w:pStyle w:val="Table-normalize"/>
            </w:pPr>
          </w:p>
        </w:tc>
        <w:tc>
          <w:tcPr>
            <w:tcW w:w="295" w:type="dxa"/>
            <w:tcBorders>
              <w:top w:val="nil"/>
              <w:left w:val="nil"/>
              <w:bottom w:val="nil"/>
              <w:right w:val="nil"/>
            </w:tcBorders>
          </w:tcPr>
          <w:p w14:paraId="1849427C" w14:textId="77777777" w:rsidR="005C2DA5" w:rsidRPr="00D81166" w:rsidRDefault="005C2DA5">
            <w:pPr>
              <w:pStyle w:val="Table-normalize"/>
            </w:pPr>
          </w:p>
        </w:tc>
        <w:tc>
          <w:tcPr>
            <w:tcW w:w="292" w:type="dxa"/>
            <w:tcBorders>
              <w:top w:val="nil"/>
              <w:left w:val="nil"/>
              <w:bottom w:val="nil"/>
              <w:right w:val="nil"/>
            </w:tcBorders>
          </w:tcPr>
          <w:p w14:paraId="4D88419F" w14:textId="77777777" w:rsidR="005C2DA5" w:rsidRPr="00D81166" w:rsidRDefault="005C2DA5">
            <w:pPr>
              <w:pStyle w:val="Table-normalize"/>
            </w:pPr>
          </w:p>
        </w:tc>
        <w:tc>
          <w:tcPr>
            <w:tcW w:w="292" w:type="dxa"/>
            <w:tcBorders>
              <w:top w:val="nil"/>
              <w:left w:val="nil"/>
              <w:bottom w:val="nil"/>
              <w:right w:val="nil"/>
            </w:tcBorders>
          </w:tcPr>
          <w:p w14:paraId="7F4A61E6" w14:textId="77777777" w:rsidR="005C2DA5" w:rsidRPr="00D81166" w:rsidRDefault="005C2DA5">
            <w:pPr>
              <w:pStyle w:val="Table-normalize"/>
            </w:pPr>
          </w:p>
        </w:tc>
        <w:tc>
          <w:tcPr>
            <w:tcW w:w="293" w:type="dxa"/>
            <w:tcBorders>
              <w:top w:val="nil"/>
              <w:left w:val="nil"/>
              <w:bottom w:val="nil"/>
              <w:right w:val="nil"/>
            </w:tcBorders>
          </w:tcPr>
          <w:p w14:paraId="639ABF65" w14:textId="77777777" w:rsidR="005C2DA5" w:rsidRPr="00D81166" w:rsidRDefault="005C2DA5">
            <w:pPr>
              <w:pStyle w:val="Table-normalize"/>
            </w:pPr>
          </w:p>
        </w:tc>
        <w:tc>
          <w:tcPr>
            <w:tcW w:w="292" w:type="dxa"/>
            <w:tcBorders>
              <w:top w:val="nil"/>
              <w:left w:val="nil"/>
              <w:bottom w:val="nil"/>
              <w:right w:val="nil"/>
            </w:tcBorders>
          </w:tcPr>
          <w:p w14:paraId="42AD75DC" w14:textId="77777777" w:rsidR="005C2DA5" w:rsidRPr="00D81166" w:rsidRDefault="005C2DA5">
            <w:pPr>
              <w:pStyle w:val="Table-normalize"/>
            </w:pPr>
          </w:p>
        </w:tc>
        <w:tc>
          <w:tcPr>
            <w:tcW w:w="293" w:type="dxa"/>
            <w:tcBorders>
              <w:top w:val="nil"/>
              <w:left w:val="nil"/>
              <w:bottom w:val="nil"/>
              <w:right w:val="nil"/>
            </w:tcBorders>
          </w:tcPr>
          <w:p w14:paraId="138F4F8B" w14:textId="77777777" w:rsidR="005C2DA5" w:rsidRPr="00D81166" w:rsidRDefault="005C2DA5">
            <w:pPr>
              <w:pStyle w:val="Table-normalize"/>
            </w:pPr>
          </w:p>
        </w:tc>
      </w:tr>
      <w:tr w:rsidR="002658D0" w:rsidRPr="00D81166" w14:paraId="2EB55033" w14:textId="77777777" w:rsidTr="002658D0">
        <w:trPr>
          <w:trHeight w:val="272"/>
        </w:trPr>
        <w:tc>
          <w:tcPr>
            <w:tcW w:w="611" w:type="dxa"/>
            <w:tcBorders>
              <w:top w:val="nil"/>
              <w:left w:val="nil"/>
              <w:bottom w:val="nil"/>
              <w:right w:val="nil"/>
            </w:tcBorders>
          </w:tcPr>
          <w:p w14:paraId="0A1FB5AF"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7D89B8D6" w14:textId="77777777" w:rsidR="005C2DA5" w:rsidRPr="00D81166" w:rsidRDefault="005C2DA5">
            <w:pPr>
              <w:pStyle w:val="Table-normalize"/>
              <w:jc w:val="left"/>
            </w:pPr>
            <w:r w:rsidRPr="00D81166">
              <w:t>D = Disabled</w:t>
            </w:r>
          </w:p>
        </w:tc>
        <w:tc>
          <w:tcPr>
            <w:tcW w:w="293" w:type="dxa"/>
            <w:tcBorders>
              <w:top w:val="nil"/>
              <w:left w:val="nil"/>
              <w:bottom w:val="nil"/>
              <w:right w:val="nil"/>
            </w:tcBorders>
            <w:vAlign w:val="center"/>
          </w:tcPr>
          <w:p w14:paraId="2784E7C6" w14:textId="77777777" w:rsidR="005C2DA5" w:rsidRPr="00D81166" w:rsidRDefault="005C2DA5">
            <w:pPr>
              <w:pStyle w:val="Table-normalize"/>
              <w:jc w:val="left"/>
            </w:pPr>
          </w:p>
        </w:tc>
        <w:tc>
          <w:tcPr>
            <w:tcW w:w="292" w:type="dxa"/>
            <w:tcBorders>
              <w:top w:val="nil"/>
              <w:left w:val="nil"/>
              <w:bottom w:val="nil"/>
              <w:right w:val="nil"/>
            </w:tcBorders>
            <w:vAlign w:val="center"/>
          </w:tcPr>
          <w:p w14:paraId="30BC5E7D" w14:textId="77777777" w:rsidR="005C2DA5" w:rsidRPr="00D81166" w:rsidRDefault="005C2DA5">
            <w:pPr>
              <w:pStyle w:val="Table-normalize"/>
              <w:jc w:val="left"/>
            </w:pPr>
          </w:p>
        </w:tc>
        <w:tc>
          <w:tcPr>
            <w:tcW w:w="292" w:type="dxa"/>
            <w:tcBorders>
              <w:top w:val="nil"/>
              <w:left w:val="nil"/>
              <w:bottom w:val="nil"/>
              <w:right w:val="nil"/>
            </w:tcBorders>
            <w:vAlign w:val="center"/>
          </w:tcPr>
          <w:p w14:paraId="4581A6CB" w14:textId="77777777" w:rsidR="005C2DA5" w:rsidRPr="00D81166" w:rsidRDefault="005C2DA5">
            <w:pPr>
              <w:pStyle w:val="Table-normalize"/>
              <w:jc w:val="left"/>
            </w:pPr>
          </w:p>
        </w:tc>
        <w:tc>
          <w:tcPr>
            <w:tcW w:w="2637" w:type="dxa"/>
            <w:gridSpan w:val="9"/>
            <w:tcBorders>
              <w:top w:val="nil"/>
              <w:left w:val="nil"/>
              <w:bottom w:val="nil"/>
              <w:right w:val="nil"/>
            </w:tcBorders>
            <w:vAlign w:val="center"/>
          </w:tcPr>
          <w:p w14:paraId="19E89B3B" w14:textId="77777777" w:rsidR="005C2DA5" w:rsidRPr="00D81166" w:rsidRDefault="005C2DA5">
            <w:pPr>
              <w:pStyle w:val="Table-normalize"/>
              <w:jc w:val="left"/>
            </w:pPr>
            <w:r w:rsidRPr="00D81166">
              <w:t>Y - Indicates Notification will be delivered.</w:t>
            </w:r>
          </w:p>
        </w:tc>
        <w:tc>
          <w:tcPr>
            <w:tcW w:w="292" w:type="dxa"/>
            <w:tcBorders>
              <w:top w:val="nil"/>
              <w:left w:val="nil"/>
              <w:bottom w:val="nil"/>
              <w:right w:val="nil"/>
            </w:tcBorders>
          </w:tcPr>
          <w:p w14:paraId="0B97E5FA" w14:textId="77777777" w:rsidR="005C2DA5" w:rsidRPr="00D81166" w:rsidRDefault="005C2DA5">
            <w:pPr>
              <w:pStyle w:val="Table-normalize"/>
              <w:jc w:val="left"/>
            </w:pPr>
          </w:p>
        </w:tc>
        <w:tc>
          <w:tcPr>
            <w:tcW w:w="293" w:type="dxa"/>
            <w:tcBorders>
              <w:top w:val="nil"/>
              <w:left w:val="nil"/>
              <w:bottom w:val="nil"/>
              <w:right w:val="nil"/>
            </w:tcBorders>
          </w:tcPr>
          <w:p w14:paraId="5D5E5C7E" w14:textId="77777777" w:rsidR="005C2DA5" w:rsidRPr="00D81166" w:rsidRDefault="005C2DA5">
            <w:pPr>
              <w:pStyle w:val="Table-normalize"/>
              <w:jc w:val="left"/>
            </w:pPr>
          </w:p>
        </w:tc>
        <w:tc>
          <w:tcPr>
            <w:tcW w:w="292" w:type="dxa"/>
            <w:tcBorders>
              <w:top w:val="nil"/>
              <w:left w:val="nil"/>
              <w:bottom w:val="nil"/>
              <w:right w:val="nil"/>
            </w:tcBorders>
          </w:tcPr>
          <w:p w14:paraId="080F4237" w14:textId="77777777" w:rsidR="005C2DA5" w:rsidRPr="00D81166" w:rsidRDefault="005C2DA5">
            <w:pPr>
              <w:pStyle w:val="Table-normalize"/>
              <w:jc w:val="left"/>
            </w:pPr>
          </w:p>
        </w:tc>
        <w:tc>
          <w:tcPr>
            <w:tcW w:w="293" w:type="dxa"/>
            <w:tcBorders>
              <w:top w:val="nil"/>
              <w:left w:val="nil"/>
              <w:bottom w:val="nil"/>
              <w:right w:val="nil"/>
            </w:tcBorders>
          </w:tcPr>
          <w:p w14:paraId="4C6BF5CC" w14:textId="77777777" w:rsidR="005C2DA5" w:rsidRPr="00D81166" w:rsidRDefault="005C2DA5">
            <w:pPr>
              <w:pStyle w:val="Table-normalize"/>
              <w:jc w:val="left"/>
            </w:pPr>
          </w:p>
        </w:tc>
        <w:tc>
          <w:tcPr>
            <w:tcW w:w="292" w:type="dxa"/>
            <w:tcBorders>
              <w:top w:val="nil"/>
              <w:left w:val="nil"/>
              <w:bottom w:val="nil"/>
              <w:right w:val="nil"/>
            </w:tcBorders>
          </w:tcPr>
          <w:p w14:paraId="64C16754" w14:textId="77777777" w:rsidR="005C2DA5" w:rsidRPr="00D81166" w:rsidRDefault="005C2DA5">
            <w:pPr>
              <w:pStyle w:val="Table-normalize"/>
              <w:jc w:val="left"/>
            </w:pPr>
          </w:p>
        </w:tc>
        <w:tc>
          <w:tcPr>
            <w:tcW w:w="292" w:type="dxa"/>
            <w:tcBorders>
              <w:top w:val="nil"/>
              <w:left w:val="nil"/>
              <w:bottom w:val="nil"/>
              <w:right w:val="nil"/>
            </w:tcBorders>
          </w:tcPr>
          <w:p w14:paraId="6AA5E1A5" w14:textId="77777777" w:rsidR="005C2DA5" w:rsidRPr="00D81166" w:rsidRDefault="005C2DA5">
            <w:pPr>
              <w:pStyle w:val="Table-normalize"/>
              <w:jc w:val="left"/>
            </w:pPr>
          </w:p>
        </w:tc>
        <w:tc>
          <w:tcPr>
            <w:tcW w:w="293" w:type="dxa"/>
            <w:tcBorders>
              <w:top w:val="nil"/>
              <w:left w:val="nil"/>
              <w:bottom w:val="nil"/>
              <w:right w:val="nil"/>
            </w:tcBorders>
          </w:tcPr>
          <w:p w14:paraId="78CE78DD" w14:textId="77777777" w:rsidR="005C2DA5" w:rsidRPr="00D81166" w:rsidRDefault="005C2DA5">
            <w:pPr>
              <w:pStyle w:val="Table-normalize"/>
              <w:jc w:val="left"/>
            </w:pPr>
          </w:p>
        </w:tc>
        <w:tc>
          <w:tcPr>
            <w:tcW w:w="292" w:type="dxa"/>
            <w:tcBorders>
              <w:top w:val="nil"/>
              <w:left w:val="nil"/>
              <w:bottom w:val="nil"/>
              <w:right w:val="nil"/>
            </w:tcBorders>
          </w:tcPr>
          <w:p w14:paraId="23FFB524" w14:textId="77777777" w:rsidR="005C2DA5" w:rsidRPr="00D81166" w:rsidRDefault="005C2DA5">
            <w:pPr>
              <w:pStyle w:val="Table-normalize"/>
              <w:jc w:val="left"/>
            </w:pPr>
          </w:p>
        </w:tc>
        <w:tc>
          <w:tcPr>
            <w:tcW w:w="295" w:type="dxa"/>
            <w:tcBorders>
              <w:top w:val="nil"/>
              <w:left w:val="nil"/>
              <w:bottom w:val="nil"/>
              <w:right w:val="nil"/>
            </w:tcBorders>
          </w:tcPr>
          <w:p w14:paraId="23D4ED7D" w14:textId="77777777" w:rsidR="005C2DA5" w:rsidRPr="00D81166" w:rsidRDefault="005C2DA5">
            <w:pPr>
              <w:pStyle w:val="Table-normalize"/>
              <w:jc w:val="left"/>
            </w:pPr>
          </w:p>
        </w:tc>
        <w:tc>
          <w:tcPr>
            <w:tcW w:w="292" w:type="dxa"/>
            <w:tcBorders>
              <w:top w:val="nil"/>
              <w:left w:val="nil"/>
              <w:bottom w:val="nil"/>
              <w:right w:val="nil"/>
            </w:tcBorders>
          </w:tcPr>
          <w:p w14:paraId="3AA78BDC" w14:textId="77777777" w:rsidR="005C2DA5" w:rsidRPr="00D81166" w:rsidRDefault="005C2DA5">
            <w:pPr>
              <w:pStyle w:val="Table-normalize"/>
            </w:pPr>
          </w:p>
        </w:tc>
        <w:tc>
          <w:tcPr>
            <w:tcW w:w="292" w:type="dxa"/>
            <w:tcBorders>
              <w:top w:val="nil"/>
              <w:left w:val="nil"/>
              <w:bottom w:val="nil"/>
              <w:right w:val="nil"/>
            </w:tcBorders>
          </w:tcPr>
          <w:p w14:paraId="48AD3A48" w14:textId="77777777" w:rsidR="005C2DA5" w:rsidRPr="00D81166" w:rsidRDefault="005C2DA5">
            <w:pPr>
              <w:pStyle w:val="Table-normalize"/>
            </w:pPr>
          </w:p>
        </w:tc>
        <w:tc>
          <w:tcPr>
            <w:tcW w:w="293" w:type="dxa"/>
            <w:tcBorders>
              <w:top w:val="nil"/>
              <w:left w:val="nil"/>
              <w:bottom w:val="nil"/>
              <w:right w:val="nil"/>
            </w:tcBorders>
          </w:tcPr>
          <w:p w14:paraId="38A1C14F" w14:textId="77777777" w:rsidR="005C2DA5" w:rsidRPr="00D81166" w:rsidRDefault="005C2DA5">
            <w:pPr>
              <w:pStyle w:val="Table-normalize"/>
            </w:pPr>
          </w:p>
        </w:tc>
        <w:tc>
          <w:tcPr>
            <w:tcW w:w="292" w:type="dxa"/>
            <w:tcBorders>
              <w:top w:val="nil"/>
              <w:left w:val="nil"/>
              <w:bottom w:val="nil"/>
              <w:right w:val="nil"/>
            </w:tcBorders>
          </w:tcPr>
          <w:p w14:paraId="3081D5C8" w14:textId="77777777" w:rsidR="005C2DA5" w:rsidRPr="00D81166" w:rsidRDefault="005C2DA5">
            <w:pPr>
              <w:pStyle w:val="Table-normalize"/>
            </w:pPr>
          </w:p>
        </w:tc>
        <w:tc>
          <w:tcPr>
            <w:tcW w:w="293" w:type="dxa"/>
            <w:gridSpan w:val="2"/>
            <w:tcBorders>
              <w:top w:val="nil"/>
              <w:left w:val="nil"/>
              <w:bottom w:val="nil"/>
              <w:right w:val="nil"/>
            </w:tcBorders>
          </w:tcPr>
          <w:p w14:paraId="7FF32A93" w14:textId="77777777" w:rsidR="005C2DA5" w:rsidRPr="00D81166" w:rsidRDefault="005C2DA5">
            <w:pPr>
              <w:pStyle w:val="Table-normalize"/>
            </w:pPr>
          </w:p>
        </w:tc>
      </w:tr>
      <w:tr w:rsidR="002658D0" w:rsidRPr="00D81166" w14:paraId="65D85655" w14:textId="77777777" w:rsidTr="002658D0">
        <w:trPr>
          <w:trHeight w:val="272"/>
        </w:trPr>
        <w:tc>
          <w:tcPr>
            <w:tcW w:w="611" w:type="dxa"/>
            <w:tcBorders>
              <w:top w:val="nil"/>
              <w:left w:val="nil"/>
              <w:bottom w:val="nil"/>
              <w:right w:val="nil"/>
            </w:tcBorders>
          </w:tcPr>
          <w:p w14:paraId="7CD285AC"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335F0CD3" w14:textId="77777777" w:rsidR="005C2DA5" w:rsidRPr="00D81166" w:rsidRDefault="005C2DA5">
            <w:pPr>
              <w:pStyle w:val="Table-normalize"/>
              <w:jc w:val="left"/>
            </w:pPr>
            <w:r w:rsidRPr="00D81166">
              <w:t>E = Enabled</w:t>
            </w:r>
          </w:p>
        </w:tc>
        <w:tc>
          <w:tcPr>
            <w:tcW w:w="293" w:type="dxa"/>
            <w:tcBorders>
              <w:top w:val="nil"/>
              <w:left w:val="nil"/>
              <w:bottom w:val="nil"/>
              <w:right w:val="nil"/>
            </w:tcBorders>
            <w:vAlign w:val="center"/>
          </w:tcPr>
          <w:p w14:paraId="607BBF83" w14:textId="77777777" w:rsidR="005C2DA5" w:rsidRPr="00D81166" w:rsidRDefault="005C2DA5">
            <w:pPr>
              <w:pStyle w:val="Table-normalize"/>
              <w:jc w:val="left"/>
            </w:pPr>
          </w:p>
        </w:tc>
        <w:tc>
          <w:tcPr>
            <w:tcW w:w="292" w:type="dxa"/>
            <w:tcBorders>
              <w:top w:val="nil"/>
              <w:left w:val="nil"/>
              <w:bottom w:val="nil"/>
              <w:right w:val="nil"/>
            </w:tcBorders>
            <w:vAlign w:val="center"/>
          </w:tcPr>
          <w:p w14:paraId="066EDBA9" w14:textId="77777777" w:rsidR="005C2DA5" w:rsidRPr="00D81166" w:rsidRDefault="005C2DA5">
            <w:pPr>
              <w:pStyle w:val="Table-normalize"/>
              <w:jc w:val="left"/>
            </w:pPr>
          </w:p>
        </w:tc>
        <w:tc>
          <w:tcPr>
            <w:tcW w:w="292" w:type="dxa"/>
            <w:tcBorders>
              <w:top w:val="nil"/>
              <w:left w:val="nil"/>
              <w:bottom w:val="nil"/>
              <w:right w:val="nil"/>
            </w:tcBorders>
            <w:vAlign w:val="center"/>
          </w:tcPr>
          <w:p w14:paraId="65ED986A" w14:textId="77777777" w:rsidR="005C2DA5" w:rsidRPr="00D81166" w:rsidRDefault="005C2DA5">
            <w:pPr>
              <w:pStyle w:val="Table-normalize"/>
              <w:jc w:val="left"/>
            </w:pPr>
          </w:p>
        </w:tc>
        <w:tc>
          <w:tcPr>
            <w:tcW w:w="2930" w:type="dxa"/>
            <w:gridSpan w:val="10"/>
            <w:tcBorders>
              <w:top w:val="nil"/>
              <w:left w:val="nil"/>
              <w:bottom w:val="nil"/>
              <w:right w:val="nil"/>
            </w:tcBorders>
            <w:vAlign w:val="center"/>
          </w:tcPr>
          <w:p w14:paraId="66FD1949" w14:textId="77777777" w:rsidR="005C2DA5" w:rsidRPr="00D81166" w:rsidRDefault="005C2DA5">
            <w:pPr>
              <w:pStyle w:val="Table-normalize"/>
              <w:jc w:val="left"/>
            </w:pPr>
            <w:r w:rsidRPr="00D81166">
              <w:t>N - Indicates Notification will Not be delivered.</w:t>
            </w:r>
          </w:p>
        </w:tc>
        <w:tc>
          <w:tcPr>
            <w:tcW w:w="293" w:type="dxa"/>
            <w:tcBorders>
              <w:top w:val="nil"/>
              <w:left w:val="nil"/>
              <w:bottom w:val="nil"/>
              <w:right w:val="nil"/>
            </w:tcBorders>
          </w:tcPr>
          <w:p w14:paraId="16BFEC40" w14:textId="77777777" w:rsidR="005C2DA5" w:rsidRPr="00D81166" w:rsidRDefault="005C2DA5">
            <w:pPr>
              <w:pStyle w:val="Table-normalize"/>
              <w:jc w:val="left"/>
            </w:pPr>
          </w:p>
        </w:tc>
        <w:tc>
          <w:tcPr>
            <w:tcW w:w="292" w:type="dxa"/>
            <w:tcBorders>
              <w:top w:val="nil"/>
              <w:left w:val="nil"/>
              <w:bottom w:val="nil"/>
              <w:right w:val="nil"/>
            </w:tcBorders>
          </w:tcPr>
          <w:p w14:paraId="5BD707D9" w14:textId="77777777" w:rsidR="005C2DA5" w:rsidRPr="00D81166" w:rsidRDefault="005C2DA5">
            <w:pPr>
              <w:pStyle w:val="Table-normalize"/>
              <w:jc w:val="left"/>
            </w:pPr>
          </w:p>
        </w:tc>
        <w:tc>
          <w:tcPr>
            <w:tcW w:w="293" w:type="dxa"/>
            <w:tcBorders>
              <w:top w:val="nil"/>
              <w:left w:val="nil"/>
              <w:bottom w:val="nil"/>
              <w:right w:val="nil"/>
            </w:tcBorders>
          </w:tcPr>
          <w:p w14:paraId="6354FD4D" w14:textId="77777777" w:rsidR="005C2DA5" w:rsidRPr="00D81166" w:rsidRDefault="005C2DA5">
            <w:pPr>
              <w:pStyle w:val="Table-normalize"/>
              <w:jc w:val="left"/>
            </w:pPr>
          </w:p>
        </w:tc>
        <w:tc>
          <w:tcPr>
            <w:tcW w:w="292" w:type="dxa"/>
            <w:tcBorders>
              <w:top w:val="nil"/>
              <w:left w:val="nil"/>
              <w:bottom w:val="nil"/>
              <w:right w:val="nil"/>
            </w:tcBorders>
          </w:tcPr>
          <w:p w14:paraId="4E865B46" w14:textId="77777777" w:rsidR="005C2DA5" w:rsidRPr="00D81166" w:rsidRDefault="005C2DA5">
            <w:pPr>
              <w:pStyle w:val="Table-normalize"/>
              <w:jc w:val="left"/>
            </w:pPr>
          </w:p>
        </w:tc>
        <w:tc>
          <w:tcPr>
            <w:tcW w:w="292" w:type="dxa"/>
            <w:tcBorders>
              <w:top w:val="nil"/>
              <w:left w:val="nil"/>
              <w:bottom w:val="nil"/>
              <w:right w:val="nil"/>
            </w:tcBorders>
          </w:tcPr>
          <w:p w14:paraId="13686047" w14:textId="77777777" w:rsidR="005C2DA5" w:rsidRPr="00D81166" w:rsidRDefault="005C2DA5">
            <w:pPr>
              <w:pStyle w:val="Table-normalize"/>
              <w:jc w:val="left"/>
            </w:pPr>
          </w:p>
        </w:tc>
        <w:tc>
          <w:tcPr>
            <w:tcW w:w="293" w:type="dxa"/>
            <w:tcBorders>
              <w:top w:val="nil"/>
              <w:left w:val="nil"/>
              <w:bottom w:val="nil"/>
              <w:right w:val="nil"/>
            </w:tcBorders>
          </w:tcPr>
          <w:p w14:paraId="26424116" w14:textId="77777777" w:rsidR="005C2DA5" w:rsidRPr="00D81166" w:rsidRDefault="005C2DA5">
            <w:pPr>
              <w:pStyle w:val="Table-normalize"/>
              <w:jc w:val="left"/>
            </w:pPr>
          </w:p>
        </w:tc>
        <w:tc>
          <w:tcPr>
            <w:tcW w:w="292" w:type="dxa"/>
            <w:tcBorders>
              <w:top w:val="nil"/>
              <w:left w:val="nil"/>
              <w:bottom w:val="nil"/>
              <w:right w:val="nil"/>
            </w:tcBorders>
          </w:tcPr>
          <w:p w14:paraId="56C7B2CC" w14:textId="77777777" w:rsidR="005C2DA5" w:rsidRPr="00D81166" w:rsidRDefault="005C2DA5">
            <w:pPr>
              <w:pStyle w:val="Table-normalize"/>
              <w:jc w:val="left"/>
            </w:pPr>
          </w:p>
        </w:tc>
        <w:tc>
          <w:tcPr>
            <w:tcW w:w="295" w:type="dxa"/>
            <w:tcBorders>
              <w:top w:val="nil"/>
              <w:left w:val="nil"/>
              <w:bottom w:val="nil"/>
              <w:right w:val="nil"/>
            </w:tcBorders>
          </w:tcPr>
          <w:p w14:paraId="462312BA" w14:textId="77777777" w:rsidR="005C2DA5" w:rsidRPr="00D81166" w:rsidRDefault="005C2DA5">
            <w:pPr>
              <w:pStyle w:val="Table-normalize"/>
              <w:jc w:val="left"/>
            </w:pPr>
          </w:p>
        </w:tc>
        <w:tc>
          <w:tcPr>
            <w:tcW w:w="292" w:type="dxa"/>
            <w:tcBorders>
              <w:top w:val="nil"/>
              <w:left w:val="nil"/>
              <w:bottom w:val="nil"/>
              <w:right w:val="nil"/>
            </w:tcBorders>
          </w:tcPr>
          <w:p w14:paraId="4A924283" w14:textId="77777777" w:rsidR="005C2DA5" w:rsidRPr="00D81166" w:rsidRDefault="005C2DA5">
            <w:pPr>
              <w:pStyle w:val="Table-normalize"/>
            </w:pPr>
          </w:p>
        </w:tc>
        <w:tc>
          <w:tcPr>
            <w:tcW w:w="292" w:type="dxa"/>
            <w:tcBorders>
              <w:top w:val="nil"/>
              <w:left w:val="nil"/>
              <w:bottom w:val="nil"/>
              <w:right w:val="nil"/>
            </w:tcBorders>
          </w:tcPr>
          <w:p w14:paraId="680E665E" w14:textId="77777777" w:rsidR="005C2DA5" w:rsidRPr="00D81166" w:rsidRDefault="005C2DA5">
            <w:pPr>
              <w:pStyle w:val="Table-normalize"/>
            </w:pPr>
          </w:p>
        </w:tc>
        <w:tc>
          <w:tcPr>
            <w:tcW w:w="293" w:type="dxa"/>
            <w:tcBorders>
              <w:top w:val="nil"/>
              <w:left w:val="nil"/>
              <w:bottom w:val="nil"/>
              <w:right w:val="nil"/>
            </w:tcBorders>
          </w:tcPr>
          <w:p w14:paraId="0B7A08A1" w14:textId="77777777" w:rsidR="005C2DA5" w:rsidRPr="00D81166" w:rsidRDefault="005C2DA5">
            <w:pPr>
              <w:pStyle w:val="Table-normalize"/>
            </w:pPr>
          </w:p>
        </w:tc>
        <w:tc>
          <w:tcPr>
            <w:tcW w:w="292" w:type="dxa"/>
            <w:tcBorders>
              <w:top w:val="nil"/>
              <w:left w:val="nil"/>
              <w:bottom w:val="nil"/>
              <w:right w:val="nil"/>
            </w:tcBorders>
          </w:tcPr>
          <w:p w14:paraId="63A9D237" w14:textId="77777777" w:rsidR="005C2DA5" w:rsidRPr="00D81166" w:rsidRDefault="005C2DA5">
            <w:pPr>
              <w:pStyle w:val="Table-normalize"/>
            </w:pPr>
          </w:p>
        </w:tc>
        <w:tc>
          <w:tcPr>
            <w:tcW w:w="293" w:type="dxa"/>
            <w:gridSpan w:val="2"/>
            <w:tcBorders>
              <w:top w:val="nil"/>
              <w:left w:val="nil"/>
              <w:bottom w:val="nil"/>
              <w:right w:val="nil"/>
            </w:tcBorders>
          </w:tcPr>
          <w:p w14:paraId="04F27DFF" w14:textId="77777777" w:rsidR="005C2DA5" w:rsidRPr="00D81166" w:rsidRDefault="005C2DA5">
            <w:pPr>
              <w:pStyle w:val="Table-normalize"/>
            </w:pPr>
          </w:p>
        </w:tc>
      </w:tr>
      <w:tr w:rsidR="005C2DA5" w:rsidRPr="00D81166" w14:paraId="3219A1A6" w14:textId="77777777" w:rsidTr="002658D0">
        <w:trPr>
          <w:trHeight w:val="272"/>
        </w:trPr>
        <w:tc>
          <w:tcPr>
            <w:tcW w:w="611" w:type="dxa"/>
            <w:tcBorders>
              <w:top w:val="nil"/>
              <w:left w:val="nil"/>
              <w:bottom w:val="nil"/>
              <w:right w:val="nil"/>
            </w:tcBorders>
          </w:tcPr>
          <w:p w14:paraId="3774EBA6"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1B8100F2" w14:textId="77777777" w:rsidR="005C2DA5" w:rsidRPr="00D81166" w:rsidRDefault="005C2DA5">
            <w:pPr>
              <w:pStyle w:val="Table-normalize"/>
              <w:jc w:val="left"/>
            </w:pPr>
            <w:r w:rsidRPr="00D81166">
              <w:t>M = Mandatory</w:t>
            </w:r>
          </w:p>
        </w:tc>
        <w:tc>
          <w:tcPr>
            <w:tcW w:w="292" w:type="dxa"/>
            <w:tcBorders>
              <w:top w:val="nil"/>
              <w:left w:val="nil"/>
              <w:bottom w:val="nil"/>
              <w:right w:val="nil"/>
            </w:tcBorders>
            <w:vAlign w:val="center"/>
          </w:tcPr>
          <w:p w14:paraId="3F0DFBE3" w14:textId="77777777" w:rsidR="005C2DA5" w:rsidRPr="00D81166" w:rsidRDefault="005C2DA5">
            <w:pPr>
              <w:pStyle w:val="Table-normalize"/>
              <w:jc w:val="left"/>
            </w:pPr>
          </w:p>
        </w:tc>
        <w:tc>
          <w:tcPr>
            <w:tcW w:w="292" w:type="dxa"/>
            <w:tcBorders>
              <w:top w:val="nil"/>
              <w:left w:val="nil"/>
              <w:bottom w:val="nil"/>
              <w:right w:val="nil"/>
            </w:tcBorders>
            <w:vAlign w:val="center"/>
          </w:tcPr>
          <w:p w14:paraId="1685013E" w14:textId="77777777" w:rsidR="005C2DA5" w:rsidRPr="00D81166" w:rsidRDefault="005C2DA5">
            <w:pPr>
              <w:pStyle w:val="Table-normalize"/>
              <w:jc w:val="left"/>
            </w:pPr>
          </w:p>
        </w:tc>
        <w:tc>
          <w:tcPr>
            <w:tcW w:w="5275" w:type="dxa"/>
            <w:gridSpan w:val="18"/>
            <w:tcBorders>
              <w:top w:val="nil"/>
              <w:left w:val="nil"/>
              <w:bottom w:val="nil"/>
              <w:right w:val="nil"/>
            </w:tcBorders>
            <w:vAlign w:val="center"/>
          </w:tcPr>
          <w:p w14:paraId="078D6FD5" w14:textId="77777777" w:rsidR="005C2DA5" w:rsidRPr="00D81166" w:rsidRDefault="005C2DA5">
            <w:pPr>
              <w:pStyle w:val="Table-normalize"/>
              <w:jc w:val="left"/>
            </w:pPr>
            <w:r w:rsidRPr="00D81166">
              <w:t>Note: Unless Noted otherwise, the Processing Flag will be considered "Disabled".</w:t>
            </w:r>
          </w:p>
        </w:tc>
        <w:tc>
          <w:tcPr>
            <w:tcW w:w="292" w:type="dxa"/>
            <w:tcBorders>
              <w:top w:val="nil"/>
              <w:left w:val="nil"/>
              <w:bottom w:val="nil"/>
              <w:right w:val="nil"/>
            </w:tcBorders>
          </w:tcPr>
          <w:p w14:paraId="5807FCB8" w14:textId="77777777" w:rsidR="005C2DA5" w:rsidRPr="00D81166" w:rsidRDefault="005C2DA5">
            <w:pPr>
              <w:pStyle w:val="Table-normalize"/>
            </w:pPr>
          </w:p>
        </w:tc>
        <w:tc>
          <w:tcPr>
            <w:tcW w:w="292" w:type="dxa"/>
            <w:tcBorders>
              <w:top w:val="nil"/>
              <w:left w:val="nil"/>
              <w:bottom w:val="nil"/>
              <w:right w:val="nil"/>
            </w:tcBorders>
          </w:tcPr>
          <w:p w14:paraId="4576FD7A" w14:textId="77777777" w:rsidR="005C2DA5" w:rsidRPr="00D81166" w:rsidRDefault="005C2DA5">
            <w:pPr>
              <w:pStyle w:val="Table-normalize"/>
            </w:pPr>
          </w:p>
        </w:tc>
        <w:tc>
          <w:tcPr>
            <w:tcW w:w="293" w:type="dxa"/>
            <w:tcBorders>
              <w:top w:val="nil"/>
              <w:left w:val="nil"/>
              <w:bottom w:val="nil"/>
              <w:right w:val="nil"/>
            </w:tcBorders>
          </w:tcPr>
          <w:p w14:paraId="00E71AF9" w14:textId="77777777" w:rsidR="005C2DA5" w:rsidRPr="00D81166" w:rsidRDefault="005C2DA5">
            <w:pPr>
              <w:pStyle w:val="Table-normalize"/>
            </w:pPr>
          </w:p>
        </w:tc>
        <w:tc>
          <w:tcPr>
            <w:tcW w:w="292" w:type="dxa"/>
            <w:tcBorders>
              <w:top w:val="nil"/>
              <w:left w:val="nil"/>
              <w:bottom w:val="nil"/>
              <w:right w:val="nil"/>
            </w:tcBorders>
          </w:tcPr>
          <w:p w14:paraId="3D027A47" w14:textId="77777777" w:rsidR="005C2DA5" w:rsidRPr="00D81166" w:rsidRDefault="005C2DA5">
            <w:pPr>
              <w:pStyle w:val="Table-normalize"/>
            </w:pPr>
          </w:p>
        </w:tc>
        <w:tc>
          <w:tcPr>
            <w:tcW w:w="293" w:type="dxa"/>
            <w:gridSpan w:val="2"/>
            <w:tcBorders>
              <w:top w:val="nil"/>
              <w:left w:val="nil"/>
              <w:bottom w:val="nil"/>
              <w:right w:val="nil"/>
            </w:tcBorders>
          </w:tcPr>
          <w:p w14:paraId="2319DC00" w14:textId="77777777" w:rsidR="005C2DA5" w:rsidRPr="00D81166" w:rsidRDefault="005C2DA5">
            <w:pPr>
              <w:pStyle w:val="Table-normalize"/>
            </w:pPr>
          </w:p>
        </w:tc>
      </w:tr>
      <w:tr w:rsidR="002658D0" w:rsidRPr="00D81166" w14:paraId="4FA176EE" w14:textId="77777777" w:rsidTr="002658D0">
        <w:trPr>
          <w:gridAfter w:val="1"/>
          <w:wAfter w:w="7" w:type="dxa"/>
          <w:trHeight w:val="272"/>
        </w:trPr>
        <w:tc>
          <w:tcPr>
            <w:tcW w:w="611" w:type="dxa"/>
            <w:tcBorders>
              <w:top w:val="nil"/>
              <w:left w:val="nil"/>
              <w:bottom w:val="nil"/>
              <w:right w:val="nil"/>
            </w:tcBorders>
          </w:tcPr>
          <w:p w14:paraId="1C5B393F"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72AFD47D" w14:textId="77777777" w:rsidR="005C2DA5" w:rsidRPr="00D81166" w:rsidRDefault="005C2DA5">
            <w:pPr>
              <w:pStyle w:val="Table-normalize"/>
              <w:jc w:val="left"/>
            </w:pPr>
            <w:r w:rsidRPr="00D81166">
              <w:t>Blank = no value</w:t>
            </w:r>
          </w:p>
        </w:tc>
        <w:tc>
          <w:tcPr>
            <w:tcW w:w="292" w:type="dxa"/>
            <w:tcBorders>
              <w:top w:val="nil"/>
              <w:left w:val="nil"/>
              <w:bottom w:val="nil"/>
              <w:right w:val="nil"/>
            </w:tcBorders>
            <w:vAlign w:val="center"/>
          </w:tcPr>
          <w:p w14:paraId="5E77BEDD" w14:textId="77777777" w:rsidR="005C2DA5" w:rsidRPr="00D81166" w:rsidRDefault="005C2DA5">
            <w:pPr>
              <w:pStyle w:val="Table-normalize"/>
              <w:jc w:val="left"/>
            </w:pPr>
          </w:p>
        </w:tc>
        <w:tc>
          <w:tcPr>
            <w:tcW w:w="292" w:type="dxa"/>
            <w:tcBorders>
              <w:top w:val="nil"/>
              <w:left w:val="nil"/>
              <w:bottom w:val="nil"/>
              <w:right w:val="nil"/>
            </w:tcBorders>
            <w:vAlign w:val="center"/>
          </w:tcPr>
          <w:p w14:paraId="32E1FD14" w14:textId="77777777" w:rsidR="005C2DA5" w:rsidRPr="00D81166" w:rsidRDefault="005C2DA5">
            <w:pPr>
              <w:pStyle w:val="Table-normalize"/>
              <w:jc w:val="left"/>
            </w:pPr>
          </w:p>
        </w:tc>
        <w:tc>
          <w:tcPr>
            <w:tcW w:w="293" w:type="dxa"/>
            <w:tcBorders>
              <w:top w:val="nil"/>
              <w:left w:val="nil"/>
              <w:bottom w:val="nil"/>
              <w:right w:val="nil"/>
            </w:tcBorders>
            <w:vAlign w:val="center"/>
          </w:tcPr>
          <w:p w14:paraId="22B6A51C" w14:textId="77777777" w:rsidR="005C2DA5" w:rsidRPr="00D81166" w:rsidRDefault="005C2DA5">
            <w:pPr>
              <w:pStyle w:val="Table-normalize"/>
              <w:jc w:val="left"/>
            </w:pPr>
          </w:p>
        </w:tc>
        <w:tc>
          <w:tcPr>
            <w:tcW w:w="292" w:type="dxa"/>
            <w:tcBorders>
              <w:top w:val="nil"/>
              <w:left w:val="nil"/>
              <w:bottom w:val="nil"/>
              <w:right w:val="nil"/>
            </w:tcBorders>
            <w:vAlign w:val="center"/>
          </w:tcPr>
          <w:p w14:paraId="53E8E987" w14:textId="77777777" w:rsidR="005C2DA5" w:rsidRPr="00D81166" w:rsidRDefault="005C2DA5">
            <w:pPr>
              <w:pStyle w:val="Table-normalize"/>
              <w:jc w:val="left"/>
            </w:pPr>
          </w:p>
        </w:tc>
        <w:tc>
          <w:tcPr>
            <w:tcW w:w="293" w:type="dxa"/>
            <w:tcBorders>
              <w:top w:val="nil"/>
              <w:left w:val="nil"/>
              <w:bottom w:val="nil"/>
              <w:right w:val="nil"/>
            </w:tcBorders>
            <w:vAlign w:val="center"/>
          </w:tcPr>
          <w:p w14:paraId="2953CF63" w14:textId="77777777" w:rsidR="005C2DA5" w:rsidRPr="00D81166" w:rsidRDefault="005C2DA5">
            <w:pPr>
              <w:pStyle w:val="Table-normalize"/>
              <w:jc w:val="left"/>
            </w:pPr>
          </w:p>
        </w:tc>
        <w:tc>
          <w:tcPr>
            <w:tcW w:w="292" w:type="dxa"/>
            <w:tcBorders>
              <w:top w:val="nil"/>
              <w:left w:val="nil"/>
              <w:bottom w:val="nil"/>
              <w:right w:val="nil"/>
            </w:tcBorders>
            <w:vAlign w:val="center"/>
          </w:tcPr>
          <w:p w14:paraId="0F47DFA9" w14:textId="77777777" w:rsidR="005C2DA5" w:rsidRPr="00D81166" w:rsidRDefault="005C2DA5">
            <w:pPr>
              <w:pStyle w:val="Table-normalize"/>
              <w:jc w:val="left"/>
            </w:pPr>
          </w:p>
        </w:tc>
        <w:tc>
          <w:tcPr>
            <w:tcW w:w="292" w:type="dxa"/>
            <w:tcBorders>
              <w:top w:val="nil"/>
              <w:left w:val="nil"/>
              <w:bottom w:val="nil"/>
              <w:right w:val="nil"/>
            </w:tcBorders>
          </w:tcPr>
          <w:p w14:paraId="535C0FF0" w14:textId="77777777" w:rsidR="005C2DA5" w:rsidRPr="00D81166" w:rsidRDefault="005C2DA5">
            <w:pPr>
              <w:pStyle w:val="Table-normalize"/>
            </w:pPr>
          </w:p>
        </w:tc>
        <w:tc>
          <w:tcPr>
            <w:tcW w:w="293" w:type="dxa"/>
            <w:tcBorders>
              <w:top w:val="nil"/>
              <w:left w:val="nil"/>
              <w:bottom w:val="nil"/>
              <w:right w:val="nil"/>
            </w:tcBorders>
          </w:tcPr>
          <w:p w14:paraId="0DDC5736" w14:textId="77777777" w:rsidR="005C2DA5" w:rsidRPr="00D81166" w:rsidRDefault="005C2DA5">
            <w:pPr>
              <w:pStyle w:val="Table-normalize"/>
            </w:pPr>
          </w:p>
        </w:tc>
        <w:tc>
          <w:tcPr>
            <w:tcW w:w="292" w:type="dxa"/>
            <w:tcBorders>
              <w:top w:val="nil"/>
              <w:left w:val="nil"/>
              <w:bottom w:val="nil"/>
              <w:right w:val="nil"/>
            </w:tcBorders>
          </w:tcPr>
          <w:p w14:paraId="590A711B" w14:textId="77777777" w:rsidR="005C2DA5" w:rsidRPr="00D81166" w:rsidRDefault="005C2DA5">
            <w:pPr>
              <w:pStyle w:val="Table-normalize"/>
            </w:pPr>
          </w:p>
        </w:tc>
        <w:tc>
          <w:tcPr>
            <w:tcW w:w="293" w:type="dxa"/>
            <w:tcBorders>
              <w:top w:val="nil"/>
              <w:left w:val="nil"/>
              <w:bottom w:val="nil"/>
              <w:right w:val="nil"/>
            </w:tcBorders>
          </w:tcPr>
          <w:p w14:paraId="00A20562" w14:textId="77777777" w:rsidR="005C2DA5" w:rsidRPr="00D81166" w:rsidRDefault="005C2DA5">
            <w:pPr>
              <w:pStyle w:val="Table-normalize"/>
            </w:pPr>
          </w:p>
        </w:tc>
        <w:tc>
          <w:tcPr>
            <w:tcW w:w="294" w:type="dxa"/>
            <w:tcBorders>
              <w:top w:val="nil"/>
              <w:left w:val="nil"/>
              <w:bottom w:val="nil"/>
              <w:right w:val="nil"/>
            </w:tcBorders>
          </w:tcPr>
          <w:p w14:paraId="62B53BA5" w14:textId="77777777" w:rsidR="005C2DA5" w:rsidRPr="00D81166" w:rsidRDefault="005C2DA5">
            <w:pPr>
              <w:pStyle w:val="Table-normalize"/>
            </w:pPr>
          </w:p>
        </w:tc>
        <w:tc>
          <w:tcPr>
            <w:tcW w:w="292" w:type="dxa"/>
            <w:tcBorders>
              <w:top w:val="nil"/>
              <w:left w:val="nil"/>
              <w:bottom w:val="nil"/>
              <w:right w:val="nil"/>
            </w:tcBorders>
          </w:tcPr>
          <w:p w14:paraId="5DBE07E0" w14:textId="77777777" w:rsidR="005C2DA5" w:rsidRPr="00D81166" w:rsidRDefault="005C2DA5">
            <w:pPr>
              <w:pStyle w:val="Table-normalize"/>
            </w:pPr>
          </w:p>
        </w:tc>
        <w:tc>
          <w:tcPr>
            <w:tcW w:w="293" w:type="dxa"/>
            <w:tcBorders>
              <w:top w:val="nil"/>
              <w:left w:val="nil"/>
              <w:bottom w:val="nil"/>
              <w:right w:val="nil"/>
            </w:tcBorders>
          </w:tcPr>
          <w:p w14:paraId="5E4106FF" w14:textId="77777777" w:rsidR="005C2DA5" w:rsidRPr="00D81166" w:rsidRDefault="005C2DA5">
            <w:pPr>
              <w:pStyle w:val="Table-normalize"/>
            </w:pPr>
          </w:p>
        </w:tc>
        <w:tc>
          <w:tcPr>
            <w:tcW w:w="292" w:type="dxa"/>
            <w:tcBorders>
              <w:top w:val="nil"/>
              <w:left w:val="nil"/>
              <w:bottom w:val="nil"/>
              <w:right w:val="nil"/>
            </w:tcBorders>
          </w:tcPr>
          <w:p w14:paraId="7FB650AE" w14:textId="77777777" w:rsidR="005C2DA5" w:rsidRPr="00D81166" w:rsidRDefault="005C2DA5">
            <w:pPr>
              <w:pStyle w:val="Table-normalize"/>
            </w:pPr>
          </w:p>
        </w:tc>
        <w:tc>
          <w:tcPr>
            <w:tcW w:w="293" w:type="dxa"/>
            <w:tcBorders>
              <w:top w:val="nil"/>
              <w:left w:val="nil"/>
              <w:bottom w:val="nil"/>
              <w:right w:val="nil"/>
            </w:tcBorders>
          </w:tcPr>
          <w:p w14:paraId="10422092" w14:textId="77777777" w:rsidR="005C2DA5" w:rsidRPr="00D81166" w:rsidRDefault="005C2DA5">
            <w:pPr>
              <w:pStyle w:val="Table-normalize"/>
            </w:pPr>
          </w:p>
        </w:tc>
        <w:tc>
          <w:tcPr>
            <w:tcW w:w="292" w:type="dxa"/>
            <w:tcBorders>
              <w:top w:val="nil"/>
              <w:left w:val="nil"/>
              <w:bottom w:val="nil"/>
              <w:right w:val="nil"/>
            </w:tcBorders>
          </w:tcPr>
          <w:p w14:paraId="53E8302B" w14:textId="77777777" w:rsidR="005C2DA5" w:rsidRPr="00D81166" w:rsidRDefault="005C2DA5">
            <w:pPr>
              <w:pStyle w:val="Table-normalize"/>
            </w:pPr>
          </w:p>
        </w:tc>
        <w:tc>
          <w:tcPr>
            <w:tcW w:w="292" w:type="dxa"/>
            <w:tcBorders>
              <w:top w:val="nil"/>
              <w:left w:val="nil"/>
              <w:bottom w:val="nil"/>
              <w:right w:val="nil"/>
            </w:tcBorders>
          </w:tcPr>
          <w:p w14:paraId="0D8CC521" w14:textId="77777777" w:rsidR="005C2DA5" w:rsidRPr="00D81166" w:rsidRDefault="005C2DA5">
            <w:pPr>
              <w:pStyle w:val="Table-normalize"/>
            </w:pPr>
          </w:p>
        </w:tc>
        <w:tc>
          <w:tcPr>
            <w:tcW w:w="293" w:type="dxa"/>
            <w:tcBorders>
              <w:top w:val="nil"/>
              <w:left w:val="nil"/>
              <w:bottom w:val="nil"/>
              <w:right w:val="nil"/>
            </w:tcBorders>
          </w:tcPr>
          <w:p w14:paraId="6C733EDB" w14:textId="77777777" w:rsidR="005C2DA5" w:rsidRPr="00D81166" w:rsidRDefault="005C2DA5">
            <w:pPr>
              <w:pStyle w:val="Table-normalize"/>
            </w:pPr>
          </w:p>
        </w:tc>
        <w:tc>
          <w:tcPr>
            <w:tcW w:w="292" w:type="dxa"/>
            <w:tcBorders>
              <w:top w:val="nil"/>
              <w:left w:val="nil"/>
              <w:bottom w:val="nil"/>
              <w:right w:val="nil"/>
            </w:tcBorders>
          </w:tcPr>
          <w:p w14:paraId="1C3F366C" w14:textId="77777777" w:rsidR="005C2DA5" w:rsidRPr="00D81166" w:rsidRDefault="005C2DA5">
            <w:pPr>
              <w:pStyle w:val="Table-normalize"/>
            </w:pPr>
          </w:p>
        </w:tc>
        <w:tc>
          <w:tcPr>
            <w:tcW w:w="295" w:type="dxa"/>
            <w:tcBorders>
              <w:top w:val="nil"/>
              <w:left w:val="nil"/>
              <w:bottom w:val="nil"/>
              <w:right w:val="nil"/>
            </w:tcBorders>
          </w:tcPr>
          <w:p w14:paraId="40177F36" w14:textId="77777777" w:rsidR="005C2DA5" w:rsidRPr="00D81166" w:rsidRDefault="005C2DA5">
            <w:pPr>
              <w:pStyle w:val="Table-normalize"/>
            </w:pPr>
          </w:p>
        </w:tc>
        <w:tc>
          <w:tcPr>
            <w:tcW w:w="292" w:type="dxa"/>
            <w:tcBorders>
              <w:top w:val="nil"/>
              <w:left w:val="nil"/>
              <w:bottom w:val="nil"/>
              <w:right w:val="nil"/>
            </w:tcBorders>
          </w:tcPr>
          <w:p w14:paraId="60781A60" w14:textId="77777777" w:rsidR="005C2DA5" w:rsidRPr="00D81166" w:rsidRDefault="005C2DA5">
            <w:pPr>
              <w:pStyle w:val="Table-normalize"/>
            </w:pPr>
          </w:p>
        </w:tc>
        <w:tc>
          <w:tcPr>
            <w:tcW w:w="292" w:type="dxa"/>
            <w:tcBorders>
              <w:top w:val="nil"/>
              <w:left w:val="nil"/>
              <w:bottom w:val="nil"/>
              <w:right w:val="nil"/>
            </w:tcBorders>
          </w:tcPr>
          <w:p w14:paraId="7A98B3F5" w14:textId="77777777" w:rsidR="005C2DA5" w:rsidRPr="00D81166" w:rsidRDefault="005C2DA5">
            <w:pPr>
              <w:pStyle w:val="Table-normalize"/>
            </w:pPr>
          </w:p>
        </w:tc>
        <w:tc>
          <w:tcPr>
            <w:tcW w:w="293" w:type="dxa"/>
            <w:tcBorders>
              <w:top w:val="nil"/>
              <w:left w:val="nil"/>
              <w:bottom w:val="nil"/>
              <w:right w:val="nil"/>
            </w:tcBorders>
          </w:tcPr>
          <w:p w14:paraId="4F3CAB19" w14:textId="77777777" w:rsidR="005C2DA5" w:rsidRPr="00D81166" w:rsidRDefault="005C2DA5">
            <w:pPr>
              <w:pStyle w:val="Table-normalize"/>
            </w:pPr>
          </w:p>
        </w:tc>
        <w:tc>
          <w:tcPr>
            <w:tcW w:w="292" w:type="dxa"/>
            <w:tcBorders>
              <w:top w:val="nil"/>
              <w:left w:val="nil"/>
              <w:bottom w:val="nil"/>
              <w:right w:val="nil"/>
            </w:tcBorders>
          </w:tcPr>
          <w:p w14:paraId="657CC9E7" w14:textId="77777777" w:rsidR="005C2DA5" w:rsidRPr="00D81166" w:rsidRDefault="005C2DA5">
            <w:pPr>
              <w:pStyle w:val="Table-normalize"/>
            </w:pPr>
          </w:p>
        </w:tc>
        <w:tc>
          <w:tcPr>
            <w:tcW w:w="293" w:type="dxa"/>
            <w:tcBorders>
              <w:top w:val="nil"/>
              <w:left w:val="nil"/>
              <w:bottom w:val="nil"/>
              <w:right w:val="nil"/>
            </w:tcBorders>
          </w:tcPr>
          <w:p w14:paraId="7F5A8B5D" w14:textId="77777777" w:rsidR="005C2DA5" w:rsidRPr="00D81166" w:rsidRDefault="005C2DA5">
            <w:pPr>
              <w:pStyle w:val="Table-normalize"/>
            </w:pPr>
          </w:p>
        </w:tc>
      </w:tr>
    </w:tbl>
    <w:p w14:paraId="737332CC" w14:textId="5E6307B4"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77777777" w:rsidR="005C2DA5" w:rsidRPr="00D81166" w:rsidRDefault="005C2DA5" w:rsidP="007D3123">
      <w:pPr>
        <w:pStyle w:val="Heading3"/>
      </w:pPr>
      <w:bookmarkStart w:id="635" w:name="_Toc535912454"/>
      <w:bookmarkStart w:id="636" w:name="_Toc23348158"/>
      <w:r w:rsidRPr="00D81166">
        <w:t>Lab Result Notifications</w:t>
      </w:r>
      <w:bookmarkEnd w:id="635"/>
      <w:bookmarkEnd w:id="636"/>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723811" w14:textId="77777777"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lastRenderedPageBreak/>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Some providers may want to set Critical Lab Results (Action) or (Info) to ‘Mandatory’ and ‘Disable’ all other lab result notifications.</w:t>
      </w:r>
    </w:p>
    <w:p w14:paraId="078F3B4F" w14:textId="4A05E8B3" w:rsidR="005C2DA5" w:rsidRPr="00D81166" w:rsidRDefault="005C2DA5" w:rsidP="007D3123">
      <w:pPr>
        <w:pStyle w:val="Heading3"/>
      </w:pPr>
      <w:bookmarkStart w:id="637" w:name="_Toc535912455"/>
      <w:bookmarkStart w:id="638" w:name="_Toc23348159"/>
      <w:r w:rsidRPr="00D81166">
        <w:t>Notifications Trigger Summary</w:t>
      </w:r>
      <w:bookmarkEnd w:id="637"/>
      <w:bookmarkEnd w:id="638"/>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3502"/>
        <w:gridCol w:w="3510"/>
        <w:gridCol w:w="2402"/>
      </w:tblGrid>
      <w:tr w:rsidR="005C2DA5" w:rsidRPr="00D81166" w14:paraId="60DE8C05" w14:textId="77777777" w:rsidTr="007D08CF">
        <w:trPr>
          <w:trHeight w:val="180"/>
          <w:tblHeader/>
        </w:trPr>
        <w:tc>
          <w:tcPr>
            <w:tcW w:w="3502" w:type="dxa"/>
            <w:tcBorders>
              <w:top w:val="single" w:sz="6" w:space="0" w:color="auto"/>
              <w:left w:val="single" w:sz="6" w:space="0" w:color="auto"/>
              <w:bottom w:val="single" w:sz="6" w:space="0" w:color="auto"/>
              <w:right w:val="single" w:sz="6" w:space="0" w:color="auto"/>
            </w:tcBorders>
            <w:shd w:val="pct20" w:color="auto" w:fill="0000FF"/>
          </w:tcPr>
          <w:p w14:paraId="1CE2FD13" w14:textId="77777777" w:rsidR="005C2DA5" w:rsidRPr="00D81166" w:rsidRDefault="005C2DA5" w:rsidP="005E28ED">
            <w:pPr>
              <w:pStyle w:val="TableHeading"/>
            </w:pPr>
            <w:r w:rsidRPr="00D81166">
              <w:t>Notification</w:t>
            </w:r>
          </w:p>
        </w:tc>
        <w:tc>
          <w:tcPr>
            <w:tcW w:w="3510" w:type="dxa"/>
            <w:tcBorders>
              <w:top w:val="single" w:sz="6" w:space="0" w:color="auto"/>
              <w:left w:val="single" w:sz="6" w:space="0" w:color="auto"/>
              <w:bottom w:val="single" w:sz="6" w:space="0" w:color="auto"/>
              <w:right w:val="single" w:sz="6" w:space="0" w:color="auto"/>
            </w:tcBorders>
            <w:shd w:val="pct20" w:color="auto" w:fill="0000FF"/>
          </w:tcPr>
          <w:p w14:paraId="4B137E4B" w14:textId="77777777" w:rsidR="005C2DA5" w:rsidRPr="00D81166" w:rsidRDefault="005C2DA5" w:rsidP="005E28ED">
            <w:pPr>
              <w:pStyle w:val="TableHeading"/>
            </w:pPr>
            <w:r w:rsidRPr="00D81166">
              <w:t>Expert Rule (</w:t>
            </w:r>
            <w:proofErr w:type="spellStart"/>
            <w:r w:rsidRPr="00D81166">
              <w:t>Mlm</w:t>
            </w:r>
            <w:proofErr w:type="spellEnd"/>
            <w:r w:rsidRPr="00D81166">
              <w:t>)</w:t>
            </w:r>
          </w:p>
        </w:tc>
        <w:tc>
          <w:tcPr>
            <w:tcW w:w="2402" w:type="dxa"/>
            <w:tcBorders>
              <w:top w:val="single" w:sz="6" w:space="0" w:color="auto"/>
              <w:left w:val="single" w:sz="6" w:space="0" w:color="auto"/>
              <w:bottom w:val="single" w:sz="6" w:space="0" w:color="auto"/>
              <w:right w:val="single" w:sz="6" w:space="0" w:color="auto"/>
            </w:tcBorders>
            <w:shd w:val="pct20" w:color="auto" w:fill="0000FF"/>
          </w:tcPr>
          <w:p w14:paraId="45E0EC85" w14:textId="77777777" w:rsidR="005C2DA5" w:rsidRPr="00D81166" w:rsidRDefault="005C2DA5" w:rsidP="005E28ED">
            <w:pPr>
              <w:pStyle w:val="TableHeading"/>
            </w:pPr>
            <w:r w:rsidRPr="00D81166">
              <w:t>Data Source</w:t>
            </w:r>
          </w:p>
        </w:tc>
      </w:tr>
      <w:tr w:rsidR="005C2DA5" w:rsidRPr="00D81166" w14:paraId="4E22A11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AE969F" w14:textId="77777777" w:rsidR="005C2DA5" w:rsidRPr="00D81166" w:rsidRDefault="006969F7" w:rsidP="00E523B4">
            <w:pPr>
              <w:pStyle w:val="TableText"/>
            </w:pPr>
            <w:r w:rsidRPr="00D81166">
              <w:t>ABN</w:t>
            </w:r>
            <w:r w:rsidR="005C2DA5" w:rsidRPr="00D81166">
              <w:t>L IMAGING RESULTS</w:t>
            </w:r>
            <w:r w:rsidRPr="00D81166">
              <w:t>, NEEDS ATTN</w:t>
            </w:r>
          </w:p>
        </w:tc>
        <w:tc>
          <w:tcPr>
            <w:tcW w:w="3510" w:type="dxa"/>
            <w:tcBorders>
              <w:top w:val="single" w:sz="6" w:space="0" w:color="auto"/>
              <w:left w:val="single" w:sz="6" w:space="0" w:color="auto"/>
              <w:bottom w:val="single" w:sz="6" w:space="0" w:color="auto"/>
              <w:right w:val="single" w:sz="6" w:space="0" w:color="auto"/>
            </w:tcBorders>
          </w:tcPr>
          <w:p w14:paraId="48D546CD"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909F5AC" w14:textId="77777777" w:rsidR="005C2DA5" w:rsidRPr="00D81166" w:rsidRDefault="005C2DA5" w:rsidP="00E523B4">
            <w:pPr>
              <w:pStyle w:val="TableText"/>
            </w:pPr>
            <w:r w:rsidRPr="00D81166">
              <w:t>Radiology Pkg</w:t>
            </w:r>
          </w:p>
        </w:tc>
      </w:tr>
      <w:tr w:rsidR="005C2DA5" w:rsidRPr="00D81166" w14:paraId="617FE26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18B1F37" w14:textId="77777777" w:rsidR="005C2DA5" w:rsidRPr="00D81166" w:rsidRDefault="005C2DA5" w:rsidP="00E523B4">
            <w:pPr>
              <w:pStyle w:val="TableText"/>
            </w:pPr>
            <w:r w:rsidRPr="00D81166">
              <w:t>ABNORMAL LAB RESULT (INFO)</w:t>
            </w:r>
          </w:p>
        </w:tc>
        <w:tc>
          <w:tcPr>
            <w:tcW w:w="3510" w:type="dxa"/>
            <w:tcBorders>
              <w:top w:val="single" w:sz="6" w:space="0" w:color="auto"/>
              <w:left w:val="single" w:sz="6" w:space="0" w:color="auto"/>
              <w:bottom w:val="single" w:sz="6" w:space="0" w:color="auto"/>
              <w:right w:val="single" w:sz="6" w:space="0" w:color="auto"/>
            </w:tcBorders>
          </w:tcPr>
          <w:p w14:paraId="7139405E"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3C67499D" w14:textId="77777777" w:rsidR="005C2DA5" w:rsidRPr="00D81166" w:rsidRDefault="005C2DA5" w:rsidP="00E523B4">
            <w:pPr>
              <w:pStyle w:val="TableText"/>
            </w:pPr>
            <w:r w:rsidRPr="00D81166">
              <w:t>HL7</w:t>
            </w:r>
          </w:p>
        </w:tc>
      </w:tr>
      <w:tr w:rsidR="005C2DA5" w:rsidRPr="00D81166" w14:paraId="2A557E9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21E5A00" w14:textId="77777777" w:rsidR="005C2DA5" w:rsidRPr="00D81166" w:rsidRDefault="005C2DA5" w:rsidP="00E523B4">
            <w:pPr>
              <w:pStyle w:val="TableText"/>
            </w:pPr>
            <w:r w:rsidRPr="00D81166">
              <w:t>ABNORMAL LAB RESULTS (ACTION)</w:t>
            </w:r>
          </w:p>
        </w:tc>
        <w:tc>
          <w:tcPr>
            <w:tcW w:w="3510" w:type="dxa"/>
            <w:tcBorders>
              <w:top w:val="single" w:sz="6" w:space="0" w:color="auto"/>
              <w:left w:val="single" w:sz="6" w:space="0" w:color="auto"/>
              <w:bottom w:val="single" w:sz="6" w:space="0" w:color="auto"/>
              <w:right w:val="single" w:sz="6" w:space="0" w:color="auto"/>
            </w:tcBorders>
          </w:tcPr>
          <w:p w14:paraId="616F62C7"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092D4FA7" w14:textId="77777777" w:rsidR="005C2DA5" w:rsidRPr="00D81166" w:rsidRDefault="005C2DA5" w:rsidP="00E523B4">
            <w:pPr>
              <w:pStyle w:val="TableText"/>
            </w:pPr>
            <w:r w:rsidRPr="00D81166">
              <w:t>HL7</w:t>
            </w:r>
          </w:p>
        </w:tc>
      </w:tr>
      <w:tr w:rsidR="005C2DA5" w:rsidRPr="00D81166" w14:paraId="468051E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CE6B7FB" w14:textId="77777777" w:rsidR="005C2DA5" w:rsidRPr="00D81166" w:rsidRDefault="005C2DA5" w:rsidP="00E523B4">
            <w:pPr>
              <w:pStyle w:val="TableText"/>
            </w:pPr>
            <w:r w:rsidRPr="00D81166">
              <w:t>ADMISSION</w:t>
            </w:r>
          </w:p>
        </w:tc>
        <w:tc>
          <w:tcPr>
            <w:tcW w:w="3510" w:type="dxa"/>
            <w:tcBorders>
              <w:top w:val="single" w:sz="6" w:space="0" w:color="auto"/>
              <w:left w:val="single" w:sz="6" w:space="0" w:color="auto"/>
              <w:bottom w:val="single" w:sz="6" w:space="0" w:color="auto"/>
              <w:right w:val="single" w:sz="6" w:space="0" w:color="auto"/>
            </w:tcBorders>
          </w:tcPr>
          <w:p w14:paraId="2A2CF073" w14:textId="77777777" w:rsidR="005C2DA5" w:rsidRPr="00D81166" w:rsidRDefault="005C2DA5" w:rsidP="00E523B4">
            <w:pPr>
              <w:pStyle w:val="TableText"/>
            </w:pPr>
            <w:r w:rsidRPr="00D81166">
              <w:t>PATIENT ADMISSION</w:t>
            </w:r>
          </w:p>
        </w:tc>
        <w:tc>
          <w:tcPr>
            <w:tcW w:w="2402" w:type="dxa"/>
            <w:tcBorders>
              <w:top w:val="single" w:sz="6" w:space="0" w:color="auto"/>
              <w:left w:val="single" w:sz="6" w:space="0" w:color="auto"/>
              <w:bottom w:val="single" w:sz="6" w:space="0" w:color="auto"/>
              <w:right w:val="single" w:sz="6" w:space="0" w:color="auto"/>
            </w:tcBorders>
          </w:tcPr>
          <w:p w14:paraId="19114492" w14:textId="77777777" w:rsidR="005C2DA5" w:rsidRPr="00D81166" w:rsidRDefault="005C2DA5" w:rsidP="00E523B4">
            <w:pPr>
              <w:pStyle w:val="TableText"/>
            </w:pPr>
            <w:r w:rsidRPr="00D81166">
              <w:t xml:space="preserve">DGPM  </w:t>
            </w:r>
          </w:p>
        </w:tc>
      </w:tr>
      <w:tr w:rsidR="001521F5" w:rsidRPr="00D81166" w14:paraId="3B45C7A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3D21176" w14:textId="77777777" w:rsidR="001521F5" w:rsidRPr="00D81166" w:rsidRDefault="001521F5" w:rsidP="00E523B4">
            <w:pPr>
              <w:pStyle w:val="TableText"/>
            </w:pPr>
            <w:r w:rsidRPr="00D81166">
              <w:t>ANATOMIC PATHOLOGY RESULTS</w:t>
            </w:r>
          </w:p>
        </w:tc>
        <w:tc>
          <w:tcPr>
            <w:tcW w:w="3510" w:type="dxa"/>
            <w:tcBorders>
              <w:top w:val="single" w:sz="6" w:space="0" w:color="auto"/>
              <w:left w:val="single" w:sz="6" w:space="0" w:color="auto"/>
              <w:bottom w:val="single" w:sz="6" w:space="0" w:color="auto"/>
              <w:right w:val="single" w:sz="6" w:space="0" w:color="auto"/>
            </w:tcBorders>
          </w:tcPr>
          <w:p w14:paraId="6CF4A4D8"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064EF87" w14:textId="77777777" w:rsidR="001521F5" w:rsidRPr="00D81166" w:rsidRDefault="001521F5" w:rsidP="00E523B4">
            <w:pPr>
              <w:pStyle w:val="TableText"/>
            </w:pPr>
            <w:r w:rsidRPr="00D81166">
              <w:t>Lab Pkg</w:t>
            </w:r>
          </w:p>
        </w:tc>
      </w:tr>
      <w:tr w:rsidR="007F40F5" w:rsidRPr="00D81166" w14:paraId="549B166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099262" w14:textId="77777777" w:rsidR="007F40F5" w:rsidRPr="00D81166" w:rsidRDefault="007F40F5" w:rsidP="00E523B4">
            <w:pPr>
              <w:pStyle w:val="TableText"/>
            </w:pPr>
            <w:r w:rsidRPr="00D81166">
              <w:t>CONSUL</w:t>
            </w:r>
            <w:bookmarkStart w:id="639" w:name="CONS_PRO_INTRPET_notif_TRIG"/>
            <w:bookmarkEnd w:id="639"/>
            <w:r w:rsidRPr="00D81166">
              <w:t>T/PROC INTERPRETATION</w:t>
            </w:r>
          </w:p>
        </w:tc>
        <w:tc>
          <w:tcPr>
            <w:tcW w:w="3510" w:type="dxa"/>
            <w:tcBorders>
              <w:top w:val="single" w:sz="6" w:space="0" w:color="auto"/>
              <w:left w:val="single" w:sz="6" w:space="0" w:color="auto"/>
              <w:bottom w:val="single" w:sz="6" w:space="0" w:color="auto"/>
              <w:right w:val="single" w:sz="6" w:space="0" w:color="auto"/>
            </w:tcBorders>
          </w:tcPr>
          <w:p w14:paraId="2D41A8B9" w14:textId="77777777" w:rsidR="007F40F5" w:rsidRPr="00D81166" w:rsidRDefault="007F40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AF28312" w14:textId="77777777" w:rsidR="007F40F5" w:rsidRPr="00D81166" w:rsidRDefault="002413EF" w:rsidP="00E523B4">
            <w:pPr>
              <w:pStyle w:val="TableText"/>
            </w:pPr>
            <w:r w:rsidRPr="00D81166">
              <w:t>Consults Pkg</w:t>
            </w:r>
          </w:p>
        </w:tc>
      </w:tr>
      <w:tr w:rsidR="005C2DA5" w:rsidRPr="00D81166" w14:paraId="5826AD0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CB7C848" w14:textId="77777777" w:rsidR="005C2DA5" w:rsidRPr="00D81166" w:rsidRDefault="005C2DA5" w:rsidP="00E523B4">
            <w:pPr>
              <w:pStyle w:val="TableText"/>
            </w:pPr>
            <w:r w:rsidRPr="00D81166">
              <w:t>CONSULT/REQUEST CANCEL/HOLD</w:t>
            </w:r>
          </w:p>
        </w:tc>
        <w:tc>
          <w:tcPr>
            <w:tcW w:w="3510" w:type="dxa"/>
            <w:tcBorders>
              <w:top w:val="single" w:sz="6" w:space="0" w:color="auto"/>
              <w:left w:val="single" w:sz="6" w:space="0" w:color="auto"/>
              <w:bottom w:val="single" w:sz="6" w:space="0" w:color="auto"/>
              <w:right w:val="single" w:sz="6" w:space="0" w:color="auto"/>
            </w:tcBorders>
          </w:tcPr>
          <w:p w14:paraId="118B61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B39816B" w14:textId="77777777" w:rsidR="005C2DA5" w:rsidRPr="00D81166" w:rsidRDefault="005C2DA5" w:rsidP="00E523B4">
            <w:pPr>
              <w:pStyle w:val="TableText"/>
            </w:pPr>
            <w:r w:rsidRPr="00D81166">
              <w:t>Consults Pkg</w:t>
            </w:r>
          </w:p>
        </w:tc>
      </w:tr>
      <w:tr w:rsidR="005C2DA5" w:rsidRPr="00D81166" w14:paraId="1E67917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EC9BAFD" w14:textId="77777777" w:rsidR="005C2DA5" w:rsidRPr="00D81166" w:rsidRDefault="005C2DA5" w:rsidP="00E523B4">
            <w:pPr>
              <w:pStyle w:val="TableText"/>
            </w:pPr>
            <w:r w:rsidRPr="00D81166">
              <w:t>CONSULT/REQUEST RESOLUTION</w:t>
            </w:r>
          </w:p>
        </w:tc>
        <w:tc>
          <w:tcPr>
            <w:tcW w:w="3510" w:type="dxa"/>
            <w:tcBorders>
              <w:top w:val="single" w:sz="6" w:space="0" w:color="auto"/>
              <w:left w:val="single" w:sz="6" w:space="0" w:color="auto"/>
              <w:bottom w:val="single" w:sz="6" w:space="0" w:color="auto"/>
              <w:right w:val="single" w:sz="6" w:space="0" w:color="auto"/>
            </w:tcBorders>
          </w:tcPr>
          <w:p w14:paraId="7C1771FE"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A7D27AB" w14:textId="77777777" w:rsidR="005C2DA5" w:rsidRPr="00D81166" w:rsidRDefault="005C2DA5" w:rsidP="00E523B4">
            <w:pPr>
              <w:pStyle w:val="TableText"/>
            </w:pPr>
            <w:r w:rsidRPr="00D81166">
              <w:t>Consults Pkg</w:t>
            </w:r>
          </w:p>
        </w:tc>
      </w:tr>
      <w:tr w:rsidR="005C2DA5" w:rsidRPr="00D81166" w14:paraId="14B6399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644E4AB" w14:textId="77777777" w:rsidR="005C2DA5" w:rsidRPr="00D81166" w:rsidRDefault="005C2DA5" w:rsidP="00E523B4">
            <w:pPr>
              <w:pStyle w:val="TableText"/>
            </w:pPr>
            <w:r w:rsidRPr="00D81166">
              <w:t>CONSULT/REQUEST UPDATED</w:t>
            </w:r>
          </w:p>
        </w:tc>
        <w:tc>
          <w:tcPr>
            <w:tcW w:w="3510" w:type="dxa"/>
            <w:tcBorders>
              <w:top w:val="single" w:sz="6" w:space="0" w:color="auto"/>
              <w:left w:val="single" w:sz="6" w:space="0" w:color="auto"/>
              <w:bottom w:val="single" w:sz="6" w:space="0" w:color="auto"/>
              <w:right w:val="single" w:sz="6" w:space="0" w:color="auto"/>
            </w:tcBorders>
          </w:tcPr>
          <w:p w14:paraId="1C05247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542FB0" w14:textId="77777777" w:rsidR="005C2DA5" w:rsidRPr="00D81166" w:rsidRDefault="005C2DA5" w:rsidP="00E523B4">
            <w:pPr>
              <w:pStyle w:val="TableText"/>
            </w:pPr>
            <w:r w:rsidRPr="00D81166">
              <w:t>Consults Pkg</w:t>
            </w:r>
          </w:p>
        </w:tc>
      </w:tr>
      <w:tr w:rsidR="005C2DA5" w:rsidRPr="00D81166" w14:paraId="6595AFB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DCC6113" w14:textId="77777777" w:rsidR="005C2DA5" w:rsidRPr="00D81166" w:rsidRDefault="005C2DA5" w:rsidP="00E523B4">
            <w:pPr>
              <w:pStyle w:val="TableText"/>
            </w:pPr>
            <w:r w:rsidRPr="00D81166">
              <w:t>CRITICAL LAB RESULT (INFO)</w:t>
            </w:r>
          </w:p>
        </w:tc>
        <w:tc>
          <w:tcPr>
            <w:tcW w:w="3510" w:type="dxa"/>
            <w:tcBorders>
              <w:top w:val="single" w:sz="6" w:space="0" w:color="auto"/>
              <w:left w:val="single" w:sz="6" w:space="0" w:color="auto"/>
              <w:bottom w:val="single" w:sz="6" w:space="0" w:color="auto"/>
              <w:right w:val="single" w:sz="6" w:space="0" w:color="auto"/>
            </w:tcBorders>
          </w:tcPr>
          <w:p w14:paraId="14B4DC1D"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796CFF93" w14:textId="77777777" w:rsidR="005C2DA5" w:rsidRPr="00D81166" w:rsidRDefault="005C2DA5" w:rsidP="00E523B4">
            <w:pPr>
              <w:pStyle w:val="TableText"/>
            </w:pPr>
            <w:r w:rsidRPr="00D81166">
              <w:t>HL7</w:t>
            </w:r>
          </w:p>
        </w:tc>
      </w:tr>
      <w:tr w:rsidR="005C2DA5" w:rsidRPr="00D81166" w14:paraId="360E798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824543" w14:textId="77777777" w:rsidR="005C2DA5" w:rsidRPr="00D81166" w:rsidRDefault="005C2DA5" w:rsidP="00E523B4">
            <w:pPr>
              <w:pStyle w:val="TableText"/>
            </w:pPr>
            <w:r w:rsidRPr="00D81166">
              <w:t>CRITICAL LAB RESULTS (ACTION)</w:t>
            </w:r>
          </w:p>
        </w:tc>
        <w:tc>
          <w:tcPr>
            <w:tcW w:w="3510" w:type="dxa"/>
            <w:tcBorders>
              <w:top w:val="single" w:sz="6" w:space="0" w:color="auto"/>
              <w:left w:val="single" w:sz="6" w:space="0" w:color="auto"/>
              <w:bottom w:val="single" w:sz="6" w:space="0" w:color="auto"/>
              <w:right w:val="single" w:sz="6" w:space="0" w:color="auto"/>
            </w:tcBorders>
          </w:tcPr>
          <w:p w14:paraId="32A7F003"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6FAF604E" w14:textId="77777777" w:rsidR="005C2DA5" w:rsidRPr="00D81166" w:rsidRDefault="005C2DA5" w:rsidP="00E523B4">
            <w:pPr>
              <w:pStyle w:val="TableText"/>
            </w:pPr>
            <w:r w:rsidRPr="00D81166">
              <w:t>HL7</w:t>
            </w:r>
          </w:p>
        </w:tc>
      </w:tr>
      <w:tr w:rsidR="005C2DA5" w:rsidRPr="00D81166" w14:paraId="71BD8F1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4595781" w14:textId="77777777" w:rsidR="005C2DA5" w:rsidRPr="00D81166" w:rsidRDefault="005C2DA5" w:rsidP="00E523B4">
            <w:pPr>
              <w:pStyle w:val="TableText"/>
            </w:pPr>
            <w:r w:rsidRPr="00D81166">
              <w:t>DC ORDER</w:t>
            </w:r>
          </w:p>
        </w:tc>
        <w:tc>
          <w:tcPr>
            <w:tcW w:w="3510" w:type="dxa"/>
            <w:tcBorders>
              <w:top w:val="single" w:sz="6" w:space="0" w:color="auto"/>
              <w:left w:val="single" w:sz="6" w:space="0" w:color="auto"/>
              <w:bottom w:val="single" w:sz="6" w:space="0" w:color="auto"/>
              <w:right w:val="single" w:sz="6" w:space="0" w:color="auto"/>
            </w:tcBorders>
          </w:tcPr>
          <w:p w14:paraId="527EEECA"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6A9BB00B" w14:textId="77777777" w:rsidR="005C2DA5" w:rsidRPr="00D81166" w:rsidRDefault="005C2DA5" w:rsidP="00E523B4">
            <w:pPr>
              <w:pStyle w:val="TableText"/>
            </w:pPr>
            <w:r w:rsidRPr="00D81166">
              <w:t>HL7</w:t>
            </w:r>
          </w:p>
        </w:tc>
      </w:tr>
      <w:tr w:rsidR="001521F5" w:rsidRPr="00D81166" w14:paraId="6400F12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26E07D" w14:textId="77777777" w:rsidR="001521F5" w:rsidRPr="00D81166" w:rsidRDefault="001521F5" w:rsidP="00E523B4">
            <w:pPr>
              <w:pStyle w:val="TableText"/>
            </w:pPr>
            <w:r w:rsidRPr="00D81166">
              <w:t>DEA AUTO DC CS MED ORDER</w:t>
            </w:r>
          </w:p>
        </w:tc>
        <w:tc>
          <w:tcPr>
            <w:tcW w:w="3510" w:type="dxa"/>
            <w:tcBorders>
              <w:top w:val="single" w:sz="6" w:space="0" w:color="auto"/>
              <w:left w:val="single" w:sz="6" w:space="0" w:color="auto"/>
              <w:bottom w:val="single" w:sz="6" w:space="0" w:color="auto"/>
              <w:right w:val="single" w:sz="6" w:space="0" w:color="auto"/>
            </w:tcBorders>
          </w:tcPr>
          <w:p w14:paraId="3E7ED661"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22F31F35" w14:textId="77777777" w:rsidR="001521F5" w:rsidRPr="00D81166" w:rsidRDefault="001521F5" w:rsidP="00E523B4">
            <w:pPr>
              <w:pStyle w:val="TableText"/>
            </w:pPr>
            <w:r w:rsidRPr="00D81166">
              <w:t>HL7</w:t>
            </w:r>
          </w:p>
        </w:tc>
      </w:tr>
      <w:tr w:rsidR="001521F5" w:rsidRPr="00D81166" w14:paraId="4257BBD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330F250" w14:textId="77777777" w:rsidR="001521F5" w:rsidRPr="00D81166" w:rsidRDefault="001521F5" w:rsidP="00E523B4">
            <w:pPr>
              <w:pStyle w:val="TableText"/>
            </w:pPr>
            <w:r w:rsidRPr="00D81166">
              <w:t>DEA CERTIFICATE EXPIRED</w:t>
            </w:r>
          </w:p>
        </w:tc>
        <w:tc>
          <w:tcPr>
            <w:tcW w:w="3510" w:type="dxa"/>
            <w:tcBorders>
              <w:top w:val="single" w:sz="6" w:space="0" w:color="auto"/>
              <w:left w:val="single" w:sz="6" w:space="0" w:color="auto"/>
              <w:bottom w:val="single" w:sz="6" w:space="0" w:color="auto"/>
              <w:right w:val="single" w:sz="6" w:space="0" w:color="auto"/>
            </w:tcBorders>
          </w:tcPr>
          <w:p w14:paraId="57CCABEC"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61EC53CD" w14:textId="77777777" w:rsidR="001521F5" w:rsidRPr="00D81166" w:rsidRDefault="001521F5" w:rsidP="00E523B4">
            <w:pPr>
              <w:pStyle w:val="TableText"/>
            </w:pPr>
            <w:r w:rsidRPr="00D81166">
              <w:t>Outpatient Pharmacy Pkg</w:t>
            </w:r>
          </w:p>
        </w:tc>
      </w:tr>
      <w:tr w:rsidR="001521F5" w:rsidRPr="00D81166" w14:paraId="48DE638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CEBF57" w14:textId="77777777" w:rsidR="001521F5" w:rsidRPr="00D81166" w:rsidRDefault="001521F5" w:rsidP="00E523B4">
            <w:pPr>
              <w:pStyle w:val="TableText"/>
            </w:pPr>
            <w:r w:rsidRPr="00D81166">
              <w:t>DEA CERTIFICATE REVOKED</w:t>
            </w:r>
          </w:p>
        </w:tc>
        <w:tc>
          <w:tcPr>
            <w:tcW w:w="3510" w:type="dxa"/>
            <w:tcBorders>
              <w:top w:val="single" w:sz="6" w:space="0" w:color="auto"/>
              <w:left w:val="single" w:sz="6" w:space="0" w:color="auto"/>
              <w:bottom w:val="single" w:sz="6" w:space="0" w:color="auto"/>
              <w:right w:val="single" w:sz="6" w:space="0" w:color="auto"/>
            </w:tcBorders>
          </w:tcPr>
          <w:p w14:paraId="288F2CF8"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17BD010F" w14:textId="77777777" w:rsidR="001521F5" w:rsidRPr="00D81166" w:rsidRDefault="001521F5" w:rsidP="00E523B4">
            <w:pPr>
              <w:pStyle w:val="TableText"/>
            </w:pPr>
            <w:r w:rsidRPr="00D81166">
              <w:t>HL7</w:t>
            </w:r>
          </w:p>
        </w:tc>
      </w:tr>
      <w:tr w:rsidR="005C2DA5" w:rsidRPr="00D81166" w14:paraId="04B854D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69E26E4" w14:textId="77777777" w:rsidR="005C2DA5" w:rsidRPr="00D81166" w:rsidRDefault="005C2DA5" w:rsidP="00E523B4">
            <w:pPr>
              <w:pStyle w:val="TableText"/>
            </w:pPr>
            <w:r w:rsidRPr="00D81166">
              <w:t>DECEASED PATIENT</w:t>
            </w:r>
          </w:p>
        </w:tc>
        <w:tc>
          <w:tcPr>
            <w:tcW w:w="3510" w:type="dxa"/>
            <w:tcBorders>
              <w:top w:val="single" w:sz="6" w:space="0" w:color="auto"/>
              <w:left w:val="single" w:sz="6" w:space="0" w:color="auto"/>
              <w:bottom w:val="single" w:sz="6" w:space="0" w:color="auto"/>
              <w:right w:val="single" w:sz="6" w:space="0" w:color="auto"/>
            </w:tcBorders>
          </w:tcPr>
          <w:p w14:paraId="4C46A64F"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D67085A" w14:textId="77777777" w:rsidR="005C2DA5" w:rsidRPr="00D81166" w:rsidRDefault="005C2DA5" w:rsidP="00E523B4">
            <w:pPr>
              <w:pStyle w:val="TableText"/>
            </w:pPr>
            <w:r w:rsidRPr="00D81166">
              <w:t>MAS protocols, fields</w:t>
            </w:r>
          </w:p>
        </w:tc>
      </w:tr>
      <w:tr w:rsidR="005C2DA5" w:rsidRPr="00D81166" w14:paraId="40C32F8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9C78E7" w14:textId="77777777" w:rsidR="005C2DA5" w:rsidRPr="00D81166" w:rsidRDefault="005C2DA5" w:rsidP="00E523B4">
            <w:pPr>
              <w:pStyle w:val="TableText"/>
            </w:pPr>
            <w:r w:rsidRPr="00D81166">
              <w:t>DISCHARGE</w:t>
            </w:r>
          </w:p>
        </w:tc>
        <w:tc>
          <w:tcPr>
            <w:tcW w:w="3510" w:type="dxa"/>
            <w:tcBorders>
              <w:top w:val="single" w:sz="6" w:space="0" w:color="auto"/>
              <w:left w:val="single" w:sz="6" w:space="0" w:color="auto"/>
              <w:bottom w:val="single" w:sz="6" w:space="0" w:color="auto"/>
              <w:right w:val="single" w:sz="6" w:space="0" w:color="auto"/>
            </w:tcBorders>
          </w:tcPr>
          <w:p w14:paraId="43D70EDC" w14:textId="77777777" w:rsidR="005C2DA5" w:rsidRPr="00D81166" w:rsidRDefault="005C2DA5" w:rsidP="00E523B4">
            <w:pPr>
              <w:pStyle w:val="TableText"/>
            </w:pPr>
            <w:r w:rsidRPr="00D81166">
              <w:t>PATIENT DISCHARGE</w:t>
            </w:r>
          </w:p>
        </w:tc>
        <w:tc>
          <w:tcPr>
            <w:tcW w:w="2402" w:type="dxa"/>
            <w:tcBorders>
              <w:top w:val="single" w:sz="6" w:space="0" w:color="auto"/>
              <w:left w:val="single" w:sz="6" w:space="0" w:color="auto"/>
              <w:bottom w:val="single" w:sz="6" w:space="0" w:color="auto"/>
              <w:right w:val="single" w:sz="6" w:space="0" w:color="auto"/>
            </w:tcBorders>
          </w:tcPr>
          <w:p w14:paraId="2C61D8B4" w14:textId="77777777" w:rsidR="005C2DA5" w:rsidRPr="00D81166" w:rsidRDefault="005C2DA5" w:rsidP="00E523B4">
            <w:pPr>
              <w:pStyle w:val="TableText"/>
            </w:pPr>
            <w:r w:rsidRPr="00D81166">
              <w:t xml:space="preserve">DGPM  </w:t>
            </w:r>
          </w:p>
        </w:tc>
      </w:tr>
      <w:tr w:rsidR="005C2DA5" w:rsidRPr="00D81166" w14:paraId="0B72305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0257F5" w14:textId="77777777" w:rsidR="005C2DA5" w:rsidRPr="00D81166" w:rsidRDefault="005C2DA5" w:rsidP="00E523B4">
            <w:pPr>
              <w:pStyle w:val="TableText"/>
            </w:pPr>
            <w:r w:rsidRPr="00D81166">
              <w:lastRenderedPageBreak/>
              <w:t>DNR EXPIRING</w:t>
            </w:r>
          </w:p>
        </w:tc>
        <w:tc>
          <w:tcPr>
            <w:tcW w:w="3510" w:type="dxa"/>
            <w:tcBorders>
              <w:top w:val="single" w:sz="6" w:space="0" w:color="auto"/>
              <w:left w:val="single" w:sz="6" w:space="0" w:color="auto"/>
              <w:bottom w:val="single" w:sz="6" w:space="0" w:color="auto"/>
              <w:right w:val="single" w:sz="6" w:space="0" w:color="auto"/>
            </w:tcBorders>
          </w:tcPr>
          <w:p w14:paraId="43F521A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18E0BB" w14:textId="77777777" w:rsidR="005C2DA5" w:rsidRPr="00D81166" w:rsidRDefault="005C2DA5" w:rsidP="00E523B4">
            <w:pPr>
              <w:pStyle w:val="TableText"/>
            </w:pPr>
            <w:r w:rsidRPr="00D81166">
              <w:t>ORMTIME (TaskMan)</w:t>
            </w:r>
          </w:p>
        </w:tc>
      </w:tr>
      <w:tr w:rsidR="005C2DA5" w:rsidRPr="00D81166" w14:paraId="0695BB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B53B3E" w14:textId="77777777" w:rsidR="005C2DA5" w:rsidRPr="00D81166" w:rsidRDefault="005C2DA5" w:rsidP="00E523B4">
            <w:pPr>
              <w:pStyle w:val="TableText"/>
            </w:pPr>
            <w:r w:rsidRPr="00D81166">
              <w:t>ERROR MESSAGE</w:t>
            </w:r>
          </w:p>
        </w:tc>
        <w:tc>
          <w:tcPr>
            <w:tcW w:w="3510" w:type="dxa"/>
            <w:tcBorders>
              <w:top w:val="single" w:sz="6" w:space="0" w:color="auto"/>
              <w:left w:val="single" w:sz="6" w:space="0" w:color="auto"/>
              <w:bottom w:val="single" w:sz="6" w:space="0" w:color="auto"/>
              <w:right w:val="single" w:sz="6" w:space="0" w:color="auto"/>
            </w:tcBorders>
          </w:tcPr>
          <w:p w14:paraId="61AE97DB"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204A0B4" w14:textId="77777777" w:rsidR="005C2DA5" w:rsidRPr="00D81166" w:rsidRDefault="005C2DA5" w:rsidP="00E523B4">
            <w:pPr>
              <w:pStyle w:val="TableText"/>
            </w:pPr>
            <w:r w:rsidRPr="00D81166">
              <w:t>Expert System</w:t>
            </w:r>
          </w:p>
        </w:tc>
      </w:tr>
      <w:tr w:rsidR="005C2DA5" w:rsidRPr="00D81166" w14:paraId="427020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409096" w14:textId="77777777" w:rsidR="005C2DA5" w:rsidRPr="00D81166" w:rsidRDefault="005C2DA5" w:rsidP="00E523B4">
            <w:pPr>
              <w:pStyle w:val="TableText"/>
            </w:pPr>
            <w:r w:rsidRPr="00D81166">
              <w:t>FLAG ORDER FOR CLARIFICATION</w:t>
            </w:r>
          </w:p>
        </w:tc>
        <w:tc>
          <w:tcPr>
            <w:tcW w:w="3510" w:type="dxa"/>
            <w:tcBorders>
              <w:top w:val="single" w:sz="6" w:space="0" w:color="auto"/>
              <w:left w:val="single" w:sz="6" w:space="0" w:color="auto"/>
              <w:bottom w:val="single" w:sz="6" w:space="0" w:color="auto"/>
              <w:right w:val="single" w:sz="6" w:space="0" w:color="auto"/>
            </w:tcBorders>
          </w:tcPr>
          <w:p w14:paraId="7CF799C1" w14:textId="77777777" w:rsidR="005C2DA5" w:rsidRPr="00D81166" w:rsidRDefault="005C2DA5" w:rsidP="00E523B4">
            <w:pPr>
              <w:pStyle w:val="TableText"/>
            </w:pPr>
            <w:r w:rsidRPr="00D81166">
              <w:t>ORDER FLAGGED FOR CLARIFICATION</w:t>
            </w:r>
          </w:p>
        </w:tc>
        <w:tc>
          <w:tcPr>
            <w:tcW w:w="2402" w:type="dxa"/>
            <w:tcBorders>
              <w:top w:val="single" w:sz="6" w:space="0" w:color="auto"/>
              <w:left w:val="single" w:sz="6" w:space="0" w:color="auto"/>
              <w:bottom w:val="single" w:sz="6" w:space="0" w:color="auto"/>
              <w:right w:val="single" w:sz="6" w:space="0" w:color="auto"/>
            </w:tcBorders>
          </w:tcPr>
          <w:p w14:paraId="41D278C6" w14:textId="77777777" w:rsidR="005C2DA5" w:rsidRPr="00D81166" w:rsidRDefault="005C2DA5" w:rsidP="00E523B4">
            <w:pPr>
              <w:pStyle w:val="TableText"/>
            </w:pPr>
            <w:r w:rsidRPr="00D81166">
              <w:t>OERR</w:t>
            </w:r>
          </w:p>
        </w:tc>
      </w:tr>
      <w:tr w:rsidR="005C2DA5" w:rsidRPr="00D81166" w14:paraId="235A352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AB9ACE" w14:textId="77777777" w:rsidR="005C2DA5" w:rsidRPr="00D81166" w:rsidRDefault="005C2DA5" w:rsidP="00E523B4">
            <w:pPr>
              <w:pStyle w:val="TableText"/>
            </w:pPr>
            <w:r w:rsidRPr="00D81166">
              <w:t>FLAGGED OI EXPIRING – INPT</w:t>
            </w:r>
          </w:p>
        </w:tc>
        <w:tc>
          <w:tcPr>
            <w:tcW w:w="3510" w:type="dxa"/>
            <w:tcBorders>
              <w:top w:val="single" w:sz="6" w:space="0" w:color="auto"/>
              <w:left w:val="single" w:sz="6" w:space="0" w:color="auto"/>
              <w:bottom w:val="single" w:sz="6" w:space="0" w:color="auto"/>
              <w:right w:val="single" w:sz="6" w:space="0" w:color="auto"/>
            </w:tcBorders>
          </w:tcPr>
          <w:p w14:paraId="6C5EBCF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983E0F8" w14:textId="77777777" w:rsidR="005C2DA5" w:rsidRPr="00D81166" w:rsidRDefault="005C2DA5" w:rsidP="00E523B4">
            <w:pPr>
              <w:pStyle w:val="TableText"/>
            </w:pPr>
            <w:r w:rsidRPr="00D81166">
              <w:t>ORMTIME (TaskMan)</w:t>
            </w:r>
          </w:p>
        </w:tc>
      </w:tr>
      <w:tr w:rsidR="005C2DA5" w:rsidRPr="00D81166" w14:paraId="10A8179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B6EA32" w14:textId="77777777" w:rsidR="005C2DA5" w:rsidRPr="00D81166" w:rsidRDefault="005C2DA5" w:rsidP="00E523B4">
            <w:pPr>
              <w:pStyle w:val="TableText"/>
            </w:pPr>
            <w:r w:rsidRPr="00D81166">
              <w:t>FLAGGED OI EXPIRING – OUTPT</w:t>
            </w:r>
          </w:p>
        </w:tc>
        <w:tc>
          <w:tcPr>
            <w:tcW w:w="3510" w:type="dxa"/>
            <w:tcBorders>
              <w:top w:val="single" w:sz="6" w:space="0" w:color="auto"/>
              <w:left w:val="single" w:sz="6" w:space="0" w:color="auto"/>
              <w:bottom w:val="single" w:sz="6" w:space="0" w:color="auto"/>
              <w:right w:val="single" w:sz="6" w:space="0" w:color="auto"/>
            </w:tcBorders>
          </w:tcPr>
          <w:p w14:paraId="42435AC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CFD68BE" w14:textId="77777777" w:rsidR="005C2DA5" w:rsidRPr="00D81166" w:rsidRDefault="005C2DA5" w:rsidP="00E523B4">
            <w:pPr>
              <w:pStyle w:val="TableText"/>
            </w:pPr>
            <w:r w:rsidRPr="00D81166">
              <w:t>ORMTIME (TaskMan)</w:t>
            </w:r>
          </w:p>
        </w:tc>
      </w:tr>
      <w:tr w:rsidR="005C2DA5" w:rsidRPr="00D81166" w14:paraId="3ADC23E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9CE7A6" w14:textId="77777777" w:rsidR="005C2DA5" w:rsidRPr="00D81166" w:rsidRDefault="005C2DA5" w:rsidP="00E523B4">
            <w:pPr>
              <w:pStyle w:val="TableText"/>
            </w:pPr>
            <w:r w:rsidRPr="00D81166">
              <w:t>FLAGGED OI ORDER - INPT</w:t>
            </w:r>
          </w:p>
        </w:tc>
        <w:tc>
          <w:tcPr>
            <w:tcW w:w="3510" w:type="dxa"/>
            <w:tcBorders>
              <w:top w:val="single" w:sz="6" w:space="0" w:color="auto"/>
              <w:left w:val="single" w:sz="6" w:space="0" w:color="auto"/>
              <w:bottom w:val="single" w:sz="6" w:space="0" w:color="auto"/>
              <w:right w:val="single" w:sz="6" w:space="0" w:color="auto"/>
            </w:tcBorders>
          </w:tcPr>
          <w:p w14:paraId="6D6F9A34"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6D7BA0FE" w14:textId="77777777" w:rsidR="005C2DA5" w:rsidRPr="00D81166" w:rsidRDefault="005C2DA5" w:rsidP="00E523B4">
            <w:pPr>
              <w:pStyle w:val="TableText"/>
            </w:pPr>
            <w:r w:rsidRPr="00D81166">
              <w:t>HL7</w:t>
            </w:r>
          </w:p>
        </w:tc>
      </w:tr>
      <w:tr w:rsidR="005C2DA5" w:rsidRPr="00D81166" w14:paraId="2B97F28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A599FCC" w14:textId="77777777" w:rsidR="005C2DA5" w:rsidRPr="00D81166" w:rsidRDefault="005C2DA5" w:rsidP="00E523B4">
            <w:pPr>
              <w:pStyle w:val="TableText"/>
            </w:pPr>
            <w:r w:rsidRPr="00D81166">
              <w:t>FLAGGED OI ORDER - OUTPT</w:t>
            </w:r>
          </w:p>
        </w:tc>
        <w:tc>
          <w:tcPr>
            <w:tcW w:w="3510" w:type="dxa"/>
            <w:tcBorders>
              <w:top w:val="single" w:sz="6" w:space="0" w:color="auto"/>
              <w:left w:val="single" w:sz="6" w:space="0" w:color="auto"/>
              <w:bottom w:val="single" w:sz="6" w:space="0" w:color="auto"/>
              <w:right w:val="single" w:sz="6" w:space="0" w:color="auto"/>
            </w:tcBorders>
          </w:tcPr>
          <w:p w14:paraId="4B5410E7"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731945CE" w14:textId="77777777" w:rsidR="005C2DA5" w:rsidRPr="00D81166" w:rsidRDefault="005C2DA5" w:rsidP="00E523B4">
            <w:pPr>
              <w:pStyle w:val="TableText"/>
            </w:pPr>
            <w:r w:rsidRPr="00D81166">
              <w:t>HL7</w:t>
            </w:r>
          </w:p>
        </w:tc>
      </w:tr>
      <w:tr w:rsidR="005C2DA5" w:rsidRPr="00D81166" w14:paraId="29F4CFC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3F5D09" w14:textId="77777777" w:rsidR="005C2DA5" w:rsidRPr="00D81166" w:rsidRDefault="005C2DA5" w:rsidP="00E523B4">
            <w:pPr>
              <w:pStyle w:val="TableText"/>
            </w:pPr>
            <w:r w:rsidRPr="00D81166">
              <w:t>FLAGGED OI RESULTS - INPT</w:t>
            </w:r>
          </w:p>
        </w:tc>
        <w:tc>
          <w:tcPr>
            <w:tcW w:w="3510" w:type="dxa"/>
            <w:tcBorders>
              <w:top w:val="single" w:sz="6" w:space="0" w:color="auto"/>
              <w:left w:val="single" w:sz="6" w:space="0" w:color="auto"/>
              <w:bottom w:val="single" w:sz="6" w:space="0" w:color="auto"/>
              <w:right w:val="single" w:sz="6" w:space="0" w:color="auto"/>
            </w:tcBorders>
          </w:tcPr>
          <w:p w14:paraId="3CE10D1E"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0C112A4" w14:textId="77777777" w:rsidR="005C2DA5" w:rsidRPr="00D81166" w:rsidRDefault="005C2DA5" w:rsidP="00E523B4">
            <w:pPr>
              <w:pStyle w:val="TableText"/>
            </w:pPr>
            <w:r w:rsidRPr="00D81166">
              <w:t>HL7</w:t>
            </w:r>
          </w:p>
        </w:tc>
      </w:tr>
      <w:tr w:rsidR="005C2DA5" w:rsidRPr="00D81166" w14:paraId="69614FE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FD3F9F5" w14:textId="77777777" w:rsidR="005C2DA5" w:rsidRPr="00D81166" w:rsidRDefault="005C2DA5" w:rsidP="00E523B4">
            <w:pPr>
              <w:pStyle w:val="TableText"/>
            </w:pPr>
            <w:r w:rsidRPr="00D81166">
              <w:t>FLAGGED OI RESULTS - OUTPT</w:t>
            </w:r>
          </w:p>
        </w:tc>
        <w:tc>
          <w:tcPr>
            <w:tcW w:w="3510" w:type="dxa"/>
            <w:tcBorders>
              <w:top w:val="single" w:sz="6" w:space="0" w:color="auto"/>
              <w:left w:val="single" w:sz="6" w:space="0" w:color="auto"/>
              <w:bottom w:val="single" w:sz="6" w:space="0" w:color="auto"/>
              <w:right w:val="single" w:sz="6" w:space="0" w:color="auto"/>
            </w:tcBorders>
          </w:tcPr>
          <w:p w14:paraId="7228FEB9"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9C0ED6E" w14:textId="77777777" w:rsidR="005C2DA5" w:rsidRPr="00D81166" w:rsidRDefault="005C2DA5" w:rsidP="00E523B4">
            <w:pPr>
              <w:pStyle w:val="TableText"/>
            </w:pPr>
            <w:r w:rsidRPr="00D81166">
              <w:t>HL7</w:t>
            </w:r>
          </w:p>
        </w:tc>
      </w:tr>
      <w:tr w:rsidR="005C2DA5" w:rsidRPr="00D81166" w14:paraId="29B9A30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544356D" w14:textId="77777777" w:rsidR="005C2DA5" w:rsidRPr="00D81166" w:rsidRDefault="005C2DA5" w:rsidP="00E523B4">
            <w:pPr>
              <w:pStyle w:val="TableText"/>
            </w:pPr>
            <w:r w:rsidRPr="00D81166">
              <w:t>FOOD/DRUG INTERACTION</w:t>
            </w:r>
          </w:p>
        </w:tc>
        <w:tc>
          <w:tcPr>
            <w:tcW w:w="3510" w:type="dxa"/>
            <w:tcBorders>
              <w:top w:val="single" w:sz="6" w:space="0" w:color="auto"/>
              <w:left w:val="single" w:sz="6" w:space="0" w:color="auto"/>
              <w:bottom w:val="single" w:sz="6" w:space="0" w:color="auto"/>
              <w:right w:val="single" w:sz="6" w:space="0" w:color="auto"/>
            </w:tcBorders>
          </w:tcPr>
          <w:p w14:paraId="34C279E1" w14:textId="77777777" w:rsidR="005C2DA5" w:rsidRPr="00D81166" w:rsidRDefault="005C2DA5" w:rsidP="00E523B4">
            <w:pPr>
              <w:pStyle w:val="TableText"/>
            </w:pPr>
            <w:r w:rsidRPr="00D81166">
              <w:t>FOOD/DRUG INTERACTION</w:t>
            </w:r>
          </w:p>
        </w:tc>
        <w:tc>
          <w:tcPr>
            <w:tcW w:w="2402" w:type="dxa"/>
            <w:tcBorders>
              <w:top w:val="single" w:sz="6" w:space="0" w:color="auto"/>
              <w:left w:val="single" w:sz="6" w:space="0" w:color="auto"/>
              <w:bottom w:val="single" w:sz="6" w:space="0" w:color="auto"/>
              <w:right w:val="single" w:sz="6" w:space="0" w:color="auto"/>
            </w:tcBorders>
          </w:tcPr>
          <w:p w14:paraId="23CA7A11" w14:textId="77777777" w:rsidR="005C2DA5" w:rsidRPr="00D81166" w:rsidRDefault="005C2DA5" w:rsidP="00E523B4">
            <w:pPr>
              <w:pStyle w:val="TableText"/>
            </w:pPr>
            <w:r w:rsidRPr="00D81166">
              <w:t>HL7</w:t>
            </w:r>
          </w:p>
        </w:tc>
      </w:tr>
      <w:tr w:rsidR="005C2DA5" w:rsidRPr="00D81166" w14:paraId="0C9196A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1B06756" w14:textId="77777777" w:rsidR="005C2DA5" w:rsidRPr="00D81166" w:rsidRDefault="005C2DA5" w:rsidP="00E523B4">
            <w:pPr>
              <w:pStyle w:val="TableText"/>
            </w:pPr>
            <w:r w:rsidRPr="00D81166">
              <w:t>IMAGING PATIENT EXAMINED</w:t>
            </w:r>
          </w:p>
        </w:tc>
        <w:tc>
          <w:tcPr>
            <w:tcW w:w="3510" w:type="dxa"/>
            <w:tcBorders>
              <w:top w:val="single" w:sz="6" w:space="0" w:color="auto"/>
              <w:left w:val="single" w:sz="6" w:space="0" w:color="auto"/>
              <w:bottom w:val="single" w:sz="6" w:space="0" w:color="auto"/>
              <w:right w:val="single" w:sz="6" w:space="0" w:color="auto"/>
            </w:tcBorders>
          </w:tcPr>
          <w:p w14:paraId="77792AA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E653AE6" w14:textId="77777777" w:rsidR="005C2DA5" w:rsidRPr="00D81166" w:rsidRDefault="005C2DA5" w:rsidP="00E523B4">
            <w:pPr>
              <w:pStyle w:val="TableText"/>
            </w:pPr>
            <w:r w:rsidRPr="00D81166">
              <w:t>Radiology Pkg</w:t>
            </w:r>
          </w:p>
        </w:tc>
      </w:tr>
      <w:tr w:rsidR="005C2DA5" w:rsidRPr="00D81166" w14:paraId="322FD7C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84D12FB" w14:textId="77777777" w:rsidR="005C2DA5" w:rsidRPr="00D81166" w:rsidRDefault="005C2DA5" w:rsidP="00E523B4">
            <w:pPr>
              <w:pStyle w:val="TableText"/>
            </w:pPr>
            <w:r w:rsidRPr="00D81166">
              <w:t>IMAGING REQUEST CANCEL/HELD</w:t>
            </w:r>
          </w:p>
        </w:tc>
        <w:tc>
          <w:tcPr>
            <w:tcW w:w="3510" w:type="dxa"/>
            <w:tcBorders>
              <w:top w:val="single" w:sz="6" w:space="0" w:color="auto"/>
              <w:left w:val="single" w:sz="6" w:space="0" w:color="auto"/>
              <w:bottom w:val="single" w:sz="6" w:space="0" w:color="auto"/>
              <w:right w:val="single" w:sz="6" w:space="0" w:color="auto"/>
            </w:tcBorders>
          </w:tcPr>
          <w:p w14:paraId="4FDDF542" w14:textId="77777777" w:rsidR="005C2DA5" w:rsidRPr="00D81166" w:rsidRDefault="005C2DA5" w:rsidP="00E523B4">
            <w:pPr>
              <w:pStyle w:val="TableText"/>
            </w:pPr>
            <w:r w:rsidRPr="00D81166">
              <w:t>IMAGING REQUEST CANCELLED/HELD</w:t>
            </w:r>
          </w:p>
        </w:tc>
        <w:tc>
          <w:tcPr>
            <w:tcW w:w="2402" w:type="dxa"/>
            <w:tcBorders>
              <w:top w:val="single" w:sz="6" w:space="0" w:color="auto"/>
              <w:left w:val="single" w:sz="6" w:space="0" w:color="auto"/>
              <w:bottom w:val="single" w:sz="6" w:space="0" w:color="auto"/>
              <w:right w:val="single" w:sz="6" w:space="0" w:color="auto"/>
            </w:tcBorders>
          </w:tcPr>
          <w:p w14:paraId="1116C929" w14:textId="77777777" w:rsidR="005C2DA5" w:rsidRPr="00D81166" w:rsidRDefault="005C2DA5" w:rsidP="00E523B4">
            <w:pPr>
              <w:pStyle w:val="TableText"/>
            </w:pPr>
            <w:r w:rsidRPr="00D81166">
              <w:t>HL7</w:t>
            </w:r>
          </w:p>
        </w:tc>
      </w:tr>
      <w:tr w:rsidR="005C2DA5" w:rsidRPr="00D81166" w14:paraId="2DBFE95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074C0E1" w14:textId="77777777" w:rsidR="005C2DA5" w:rsidRPr="00D81166" w:rsidRDefault="005C2DA5" w:rsidP="00E523B4">
            <w:pPr>
              <w:pStyle w:val="TableText"/>
            </w:pPr>
            <w:r w:rsidRPr="00D81166">
              <w:t>IMAGING REQUEST CHANGED</w:t>
            </w:r>
          </w:p>
        </w:tc>
        <w:tc>
          <w:tcPr>
            <w:tcW w:w="3510" w:type="dxa"/>
            <w:tcBorders>
              <w:top w:val="single" w:sz="6" w:space="0" w:color="auto"/>
              <w:left w:val="single" w:sz="6" w:space="0" w:color="auto"/>
              <w:bottom w:val="single" w:sz="6" w:space="0" w:color="auto"/>
              <w:right w:val="single" w:sz="6" w:space="0" w:color="auto"/>
            </w:tcBorders>
          </w:tcPr>
          <w:p w14:paraId="4A1879AA"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8004766" w14:textId="77777777" w:rsidR="005C2DA5" w:rsidRPr="00D81166" w:rsidRDefault="005C2DA5" w:rsidP="00E523B4">
            <w:pPr>
              <w:pStyle w:val="TableText"/>
            </w:pPr>
            <w:r w:rsidRPr="00D81166">
              <w:t>Radiology Pkg</w:t>
            </w:r>
          </w:p>
        </w:tc>
      </w:tr>
      <w:tr w:rsidR="005C2DA5" w:rsidRPr="00D81166" w14:paraId="4589582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66E3C1" w14:textId="77777777" w:rsidR="005C2DA5" w:rsidRPr="00D81166" w:rsidRDefault="005C2DA5" w:rsidP="00E523B4">
            <w:pPr>
              <w:pStyle w:val="TableText"/>
            </w:pPr>
            <w:r w:rsidRPr="00D81166">
              <w:t>IMAGING RESULTS</w:t>
            </w:r>
            <w:r w:rsidR="008D3FF6" w:rsidRPr="00D81166">
              <w:t>, NON CRITICAL</w:t>
            </w:r>
          </w:p>
        </w:tc>
        <w:tc>
          <w:tcPr>
            <w:tcW w:w="3510" w:type="dxa"/>
            <w:tcBorders>
              <w:top w:val="single" w:sz="6" w:space="0" w:color="auto"/>
              <w:left w:val="single" w:sz="6" w:space="0" w:color="auto"/>
              <w:bottom w:val="single" w:sz="6" w:space="0" w:color="auto"/>
              <w:right w:val="single" w:sz="6" w:space="0" w:color="auto"/>
            </w:tcBorders>
          </w:tcPr>
          <w:p w14:paraId="243C2B5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357ACB5" w14:textId="77777777" w:rsidR="005C2DA5" w:rsidRPr="00D81166" w:rsidRDefault="005C2DA5" w:rsidP="00E523B4">
            <w:pPr>
              <w:pStyle w:val="TableText"/>
            </w:pPr>
            <w:r w:rsidRPr="00D81166">
              <w:t>Radiology Pkg</w:t>
            </w:r>
          </w:p>
        </w:tc>
      </w:tr>
      <w:tr w:rsidR="005C2DA5" w:rsidRPr="00D81166" w14:paraId="45F2D7C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1076CB7" w14:textId="77777777" w:rsidR="005C2DA5" w:rsidRPr="00D81166" w:rsidRDefault="005C2DA5" w:rsidP="00E523B4">
            <w:pPr>
              <w:pStyle w:val="TableText"/>
            </w:pPr>
            <w:r w:rsidRPr="00D81166">
              <w:t>IMAGING RESULTS AMENDED</w:t>
            </w:r>
          </w:p>
        </w:tc>
        <w:tc>
          <w:tcPr>
            <w:tcW w:w="3510" w:type="dxa"/>
            <w:tcBorders>
              <w:top w:val="single" w:sz="6" w:space="0" w:color="auto"/>
              <w:left w:val="single" w:sz="6" w:space="0" w:color="auto"/>
              <w:bottom w:val="single" w:sz="6" w:space="0" w:color="auto"/>
              <w:right w:val="single" w:sz="6" w:space="0" w:color="auto"/>
            </w:tcBorders>
          </w:tcPr>
          <w:p w14:paraId="54E28A3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11DC27E3" w14:textId="77777777" w:rsidR="005C2DA5" w:rsidRPr="00D81166" w:rsidRDefault="005C2DA5" w:rsidP="00E523B4">
            <w:pPr>
              <w:pStyle w:val="TableText"/>
            </w:pPr>
            <w:r w:rsidRPr="00D81166">
              <w:t>Radiology Pkg</w:t>
            </w:r>
          </w:p>
        </w:tc>
      </w:tr>
      <w:tr w:rsidR="005C2DA5" w:rsidRPr="00D81166" w14:paraId="07F1328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4CBC7F" w14:textId="77777777" w:rsidR="005C2DA5" w:rsidRPr="00D81166" w:rsidRDefault="005C2DA5" w:rsidP="00E523B4">
            <w:pPr>
              <w:pStyle w:val="TableText"/>
            </w:pPr>
            <w:r w:rsidRPr="00D81166">
              <w:t>LAB ORDER CANCELED</w:t>
            </w:r>
          </w:p>
        </w:tc>
        <w:tc>
          <w:tcPr>
            <w:tcW w:w="3510" w:type="dxa"/>
            <w:tcBorders>
              <w:top w:val="single" w:sz="6" w:space="0" w:color="auto"/>
              <w:left w:val="single" w:sz="6" w:space="0" w:color="auto"/>
              <w:bottom w:val="single" w:sz="6" w:space="0" w:color="auto"/>
              <w:right w:val="single" w:sz="6" w:space="0" w:color="auto"/>
            </w:tcBorders>
          </w:tcPr>
          <w:p w14:paraId="6AE80763" w14:textId="77777777" w:rsidR="005C2DA5" w:rsidRPr="00D81166" w:rsidRDefault="005C2DA5" w:rsidP="00E523B4">
            <w:pPr>
              <w:pStyle w:val="TableText"/>
            </w:pPr>
            <w:r w:rsidRPr="00D81166">
              <w:t>LAB ORDER CANCELLED</w:t>
            </w:r>
          </w:p>
        </w:tc>
        <w:tc>
          <w:tcPr>
            <w:tcW w:w="2402" w:type="dxa"/>
            <w:tcBorders>
              <w:top w:val="single" w:sz="6" w:space="0" w:color="auto"/>
              <w:left w:val="single" w:sz="6" w:space="0" w:color="auto"/>
              <w:bottom w:val="single" w:sz="6" w:space="0" w:color="auto"/>
              <w:right w:val="single" w:sz="6" w:space="0" w:color="auto"/>
            </w:tcBorders>
          </w:tcPr>
          <w:p w14:paraId="62704418" w14:textId="77777777" w:rsidR="005C2DA5" w:rsidRPr="00D81166" w:rsidRDefault="005C2DA5" w:rsidP="00E523B4">
            <w:pPr>
              <w:pStyle w:val="TableText"/>
            </w:pPr>
            <w:r w:rsidRPr="00D81166">
              <w:t>HL7</w:t>
            </w:r>
          </w:p>
        </w:tc>
      </w:tr>
      <w:tr w:rsidR="005C2DA5" w:rsidRPr="00D81166" w14:paraId="489EED7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2CF8EE" w14:textId="77777777" w:rsidR="005C2DA5" w:rsidRPr="00D81166" w:rsidRDefault="005C2DA5" w:rsidP="00E523B4">
            <w:pPr>
              <w:pStyle w:val="TableText"/>
            </w:pPr>
            <w:r w:rsidRPr="00D81166">
              <w:t>LAB RESULTS</w:t>
            </w:r>
          </w:p>
        </w:tc>
        <w:tc>
          <w:tcPr>
            <w:tcW w:w="3510" w:type="dxa"/>
            <w:tcBorders>
              <w:top w:val="single" w:sz="6" w:space="0" w:color="auto"/>
              <w:left w:val="single" w:sz="6" w:space="0" w:color="auto"/>
              <w:bottom w:val="single" w:sz="6" w:space="0" w:color="auto"/>
              <w:right w:val="single" w:sz="6" w:space="0" w:color="auto"/>
            </w:tcBorders>
          </w:tcPr>
          <w:p w14:paraId="175694A9" w14:textId="77777777" w:rsidR="005C2DA5" w:rsidRPr="00D81166" w:rsidRDefault="005C2DA5" w:rsidP="00E523B4">
            <w:pPr>
              <w:pStyle w:val="TableText"/>
            </w:pPr>
            <w:r w:rsidRPr="00D81166">
              <w:t>LAB RESULTS</w:t>
            </w:r>
          </w:p>
        </w:tc>
        <w:tc>
          <w:tcPr>
            <w:tcW w:w="2402" w:type="dxa"/>
            <w:tcBorders>
              <w:top w:val="single" w:sz="6" w:space="0" w:color="auto"/>
              <w:left w:val="single" w:sz="6" w:space="0" w:color="auto"/>
              <w:bottom w:val="single" w:sz="6" w:space="0" w:color="auto"/>
              <w:right w:val="single" w:sz="6" w:space="0" w:color="auto"/>
            </w:tcBorders>
          </w:tcPr>
          <w:p w14:paraId="6F91D4D5" w14:textId="77777777" w:rsidR="005C2DA5" w:rsidRPr="00D81166" w:rsidRDefault="005C2DA5" w:rsidP="00E523B4">
            <w:pPr>
              <w:pStyle w:val="TableText"/>
            </w:pPr>
            <w:r w:rsidRPr="00D81166">
              <w:t>HL7</w:t>
            </w:r>
          </w:p>
        </w:tc>
      </w:tr>
      <w:tr w:rsidR="005C2DA5" w:rsidRPr="00D81166" w14:paraId="5B4F9C3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4097C80" w14:textId="77777777" w:rsidR="005C2DA5" w:rsidRPr="00D81166" w:rsidRDefault="005C2DA5" w:rsidP="00E523B4">
            <w:pPr>
              <w:pStyle w:val="TableText"/>
            </w:pPr>
            <w:r w:rsidRPr="00D81166">
              <w:t>LAB THRESHOLD EXCEEDED</w:t>
            </w:r>
          </w:p>
        </w:tc>
        <w:tc>
          <w:tcPr>
            <w:tcW w:w="3510" w:type="dxa"/>
            <w:tcBorders>
              <w:top w:val="single" w:sz="6" w:space="0" w:color="auto"/>
              <w:left w:val="single" w:sz="6" w:space="0" w:color="auto"/>
              <w:bottom w:val="single" w:sz="6" w:space="0" w:color="auto"/>
              <w:right w:val="single" w:sz="6" w:space="0" w:color="auto"/>
            </w:tcBorders>
          </w:tcPr>
          <w:p w14:paraId="4AF9F4CB" w14:textId="77777777" w:rsidR="005C2DA5" w:rsidRPr="00D81166" w:rsidRDefault="005C2DA5" w:rsidP="00E523B4">
            <w:pPr>
              <w:pStyle w:val="TableText"/>
            </w:pPr>
            <w:r w:rsidRPr="00D81166">
              <w:t>LAB THRESHOLD EXCEEDED</w:t>
            </w:r>
          </w:p>
        </w:tc>
        <w:tc>
          <w:tcPr>
            <w:tcW w:w="2402" w:type="dxa"/>
            <w:tcBorders>
              <w:top w:val="single" w:sz="6" w:space="0" w:color="auto"/>
              <w:left w:val="single" w:sz="6" w:space="0" w:color="auto"/>
              <w:bottom w:val="single" w:sz="6" w:space="0" w:color="auto"/>
              <w:right w:val="single" w:sz="6" w:space="0" w:color="auto"/>
            </w:tcBorders>
          </w:tcPr>
          <w:p w14:paraId="7230F5B9" w14:textId="77777777" w:rsidR="005C2DA5" w:rsidRPr="00D81166" w:rsidRDefault="005C2DA5" w:rsidP="00E523B4">
            <w:pPr>
              <w:pStyle w:val="TableText"/>
            </w:pPr>
            <w:r w:rsidRPr="00D81166">
              <w:t>HL7</w:t>
            </w:r>
          </w:p>
        </w:tc>
      </w:tr>
      <w:tr w:rsidR="008109D8" w:rsidRPr="00D81166" w14:paraId="2AD8B3C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828B3F0" w14:textId="77777777" w:rsidR="008109D8" w:rsidRPr="00D81166" w:rsidRDefault="008109D8" w:rsidP="00E523B4">
            <w:pPr>
              <w:pStyle w:val="TableText"/>
            </w:pPr>
            <w:r w:rsidRPr="00D81166">
              <w:t xml:space="preserve">LAPSED </w:t>
            </w:r>
            <w:bookmarkStart w:id="640" w:name="Notif_Lapsed_Unsigned_Orders_data_source"/>
            <w:bookmarkEnd w:id="640"/>
            <w:r w:rsidR="00E05D6E" w:rsidRPr="00D81166">
              <w:t>UNSIGNED ORDER</w:t>
            </w:r>
          </w:p>
        </w:tc>
        <w:tc>
          <w:tcPr>
            <w:tcW w:w="3510" w:type="dxa"/>
            <w:tcBorders>
              <w:top w:val="single" w:sz="6" w:space="0" w:color="auto"/>
              <w:left w:val="single" w:sz="6" w:space="0" w:color="auto"/>
              <w:bottom w:val="single" w:sz="6" w:space="0" w:color="auto"/>
              <w:right w:val="single" w:sz="6" w:space="0" w:color="auto"/>
            </w:tcBorders>
          </w:tcPr>
          <w:p w14:paraId="6C8BBC60" w14:textId="77777777" w:rsidR="008109D8" w:rsidRPr="00D81166" w:rsidRDefault="008109D8"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7C6A5F0" w14:textId="77777777" w:rsidR="008109D8" w:rsidRPr="00D81166" w:rsidRDefault="00F53489" w:rsidP="00E523B4">
            <w:pPr>
              <w:pStyle w:val="TableText"/>
            </w:pPr>
            <w:r w:rsidRPr="00D81166">
              <w:t>ORMTIME (TaskMan)</w:t>
            </w:r>
          </w:p>
        </w:tc>
      </w:tr>
      <w:tr w:rsidR="001521F5" w:rsidRPr="00D81166" w14:paraId="525BAF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7630C9" w14:textId="77777777" w:rsidR="001521F5" w:rsidRPr="00D81166" w:rsidRDefault="001521F5" w:rsidP="00E523B4">
            <w:pPr>
              <w:pStyle w:val="TableText"/>
            </w:pPr>
            <w:r w:rsidRPr="00D81166">
              <w:t>MAMMOGRAM RESULTS</w:t>
            </w:r>
          </w:p>
        </w:tc>
        <w:tc>
          <w:tcPr>
            <w:tcW w:w="3510" w:type="dxa"/>
            <w:tcBorders>
              <w:top w:val="single" w:sz="6" w:space="0" w:color="auto"/>
              <w:left w:val="single" w:sz="6" w:space="0" w:color="auto"/>
              <w:bottom w:val="single" w:sz="6" w:space="0" w:color="auto"/>
              <w:right w:val="single" w:sz="6" w:space="0" w:color="auto"/>
            </w:tcBorders>
          </w:tcPr>
          <w:p w14:paraId="0F3A7826"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11FF736" w14:textId="7A476CC4" w:rsidR="001521F5" w:rsidRPr="00D81166" w:rsidRDefault="003C12D7" w:rsidP="00E523B4">
            <w:pPr>
              <w:pStyle w:val="TableText"/>
            </w:pPr>
            <w:r w:rsidRPr="00D81166">
              <w:t>Women’s</w:t>
            </w:r>
            <w:r w:rsidR="001521F5" w:rsidRPr="00D81166">
              <w:t xml:space="preserve"> Health Pkg</w:t>
            </w:r>
          </w:p>
        </w:tc>
      </w:tr>
      <w:tr w:rsidR="005C2DA5" w:rsidRPr="00D81166" w14:paraId="7C8F253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611143" w14:textId="77777777" w:rsidR="005C2DA5" w:rsidRPr="00D81166" w:rsidRDefault="005C2DA5" w:rsidP="00E523B4">
            <w:pPr>
              <w:pStyle w:val="TableText"/>
            </w:pPr>
            <w:r w:rsidRPr="00D81166">
              <w:t>MEDICATIONS EXPIRING</w:t>
            </w:r>
            <w:r w:rsidR="00CF3881" w:rsidRPr="00D81166">
              <w:t xml:space="preserve"> - INPT</w:t>
            </w:r>
          </w:p>
        </w:tc>
        <w:tc>
          <w:tcPr>
            <w:tcW w:w="3510" w:type="dxa"/>
            <w:tcBorders>
              <w:top w:val="single" w:sz="6" w:space="0" w:color="auto"/>
              <w:left w:val="single" w:sz="6" w:space="0" w:color="auto"/>
              <w:bottom w:val="single" w:sz="6" w:space="0" w:color="auto"/>
              <w:right w:val="single" w:sz="6" w:space="0" w:color="auto"/>
            </w:tcBorders>
          </w:tcPr>
          <w:p w14:paraId="00E00D96"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75E998" w14:textId="77777777" w:rsidR="005C2DA5" w:rsidRPr="00D81166" w:rsidRDefault="005C2DA5" w:rsidP="00E523B4">
            <w:pPr>
              <w:pStyle w:val="TableText"/>
            </w:pPr>
            <w:r w:rsidRPr="00D81166">
              <w:t>ORMTIME (TaskMan)</w:t>
            </w:r>
          </w:p>
        </w:tc>
      </w:tr>
      <w:tr w:rsidR="00CF3881" w:rsidRPr="00D81166" w14:paraId="42115A6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A948345" w14:textId="77777777" w:rsidR="00CF3881" w:rsidRPr="00D81166" w:rsidRDefault="00CF3881" w:rsidP="00E523B4">
            <w:pPr>
              <w:pStyle w:val="TableText"/>
            </w:pPr>
            <w:r w:rsidRPr="00D81166">
              <w:t>MEDICATIONS EXPIR</w:t>
            </w:r>
            <w:bookmarkStart w:id="641" w:name="alert_med_exp_outpt_expert_rule"/>
            <w:bookmarkEnd w:id="641"/>
            <w:r w:rsidRPr="00D81166">
              <w:t>ING - OUTPT</w:t>
            </w:r>
          </w:p>
        </w:tc>
        <w:tc>
          <w:tcPr>
            <w:tcW w:w="3510" w:type="dxa"/>
            <w:tcBorders>
              <w:top w:val="single" w:sz="6" w:space="0" w:color="auto"/>
              <w:left w:val="single" w:sz="6" w:space="0" w:color="auto"/>
              <w:bottom w:val="single" w:sz="6" w:space="0" w:color="auto"/>
              <w:right w:val="single" w:sz="6" w:space="0" w:color="auto"/>
            </w:tcBorders>
          </w:tcPr>
          <w:p w14:paraId="4E7CB1BA" w14:textId="77777777" w:rsidR="00CF3881" w:rsidRPr="00D81166" w:rsidRDefault="00CF3881"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0BB073C" w14:textId="77777777" w:rsidR="00CF3881" w:rsidRPr="00D81166" w:rsidRDefault="00CF3881" w:rsidP="00E523B4">
            <w:pPr>
              <w:pStyle w:val="TableText"/>
            </w:pPr>
            <w:r w:rsidRPr="00D81166">
              <w:t>ORMTIME (TaskMan)</w:t>
            </w:r>
          </w:p>
        </w:tc>
      </w:tr>
      <w:tr w:rsidR="005C2DA5" w:rsidRPr="00D81166" w14:paraId="23F8E0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C5A71D" w14:textId="77777777" w:rsidR="005C2DA5" w:rsidRPr="00D81166" w:rsidRDefault="005C2DA5" w:rsidP="00E523B4">
            <w:pPr>
              <w:pStyle w:val="TableText"/>
            </w:pPr>
            <w:r w:rsidRPr="00D81166">
              <w:t>NEW ORDER</w:t>
            </w:r>
          </w:p>
        </w:tc>
        <w:tc>
          <w:tcPr>
            <w:tcW w:w="3510" w:type="dxa"/>
            <w:tcBorders>
              <w:top w:val="single" w:sz="6" w:space="0" w:color="auto"/>
              <w:left w:val="single" w:sz="6" w:space="0" w:color="auto"/>
              <w:bottom w:val="single" w:sz="6" w:space="0" w:color="auto"/>
              <w:right w:val="single" w:sz="6" w:space="0" w:color="auto"/>
            </w:tcBorders>
          </w:tcPr>
          <w:p w14:paraId="6FA8D5E1"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3B220A7B" w14:textId="77777777" w:rsidR="005C2DA5" w:rsidRPr="00D81166" w:rsidRDefault="005C2DA5" w:rsidP="00E523B4">
            <w:pPr>
              <w:pStyle w:val="TableText"/>
            </w:pPr>
            <w:r w:rsidRPr="00D81166">
              <w:t>HL7</w:t>
            </w:r>
          </w:p>
        </w:tc>
      </w:tr>
      <w:tr w:rsidR="005C2DA5" w:rsidRPr="00D81166" w14:paraId="433545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DC2F9F1" w14:textId="77777777" w:rsidR="005C2DA5" w:rsidRPr="00D81166" w:rsidRDefault="005C2DA5" w:rsidP="00E523B4">
            <w:pPr>
              <w:pStyle w:val="TableText"/>
            </w:pPr>
            <w:r w:rsidRPr="00D81166">
              <w:t>NEW SERVICE CONSULT/REQUEST</w:t>
            </w:r>
          </w:p>
        </w:tc>
        <w:tc>
          <w:tcPr>
            <w:tcW w:w="3510" w:type="dxa"/>
            <w:tcBorders>
              <w:top w:val="single" w:sz="6" w:space="0" w:color="auto"/>
              <w:left w:val="single" w:sz="6" w:space="0" w:color="auto"/>
              <w:bottom w:val="single" w:sz="6" w:space="0" w:color="auto"/>
              <w:right w:val="single" w:sz="6" w:space="0" w:color="auto"/>
            </w:tcBorders>
          </w:tcPr>
          <w:p w14:paraId="5BFB5C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529E4A4" w14:textId="77777777" w:rsidR="005C2DA5" w:rsidRPr="00D81166" w:rsidRDefault="005C2DA5" w:rsidP="00E523B4">
            <w:pPr>
              <w:pStyle w:val="TableText"/>
            </w:pPr>
            <w:r w:rsidRPr="00D81166">
              <w:t>Consults Pkg</w:t>
            </w:r>
          </w:p>
        </w:tc>
      </w:tr>
      <w:tr w:rsidR="005C2DA5" w:rsidRPr="00D81166" w14:paraId="64B61E1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DC7EFC8" w14:textId="77777777" w:rsidR="005C2DA5" w:rsidRPr="00D81166" w:rsidRDefault="005C2DA5" w:rsidP="00E523B4">
            <w:pPr>
              <w:pStyle w:val="TableText"/>
            </w:pPr>
            <w:r w:rsidRPr="00D81166">
              <w:t>NPO DIET MORE THAN 72 HRS</w:t>
            </w:r>
          </w:p>
        </w:tc>
        <w:tc>
          <w:tcPr>
            <w:tcW w:w="3510" w:type="dxa"/>
            <w:tcBorders>
              <w:top w:val="single" w:sz="6" w:space="0" w:color="auto"/>
              <w:left w:val="single" w:sz="6" w:space="0" w:color="auto"/>
              <w:bottom w:val="single" w:sz="6" w:space="0" w:color="auto"/>
              <w:right w:val="single" w:sz="6" w:space="0" w:color="auto"/>
            </w:tcBorders>
          </w:tcPr>
          <w:p w14:paraId="2A46BA5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666E6EE" w14:textId="77777777" w:rsidR="005C2DA5" w:rsidRPr="00D81166" w:rsidRDefault="005C2DA5" w:rsidP="00E523B4">
            <w:pPr>
              <w:pStyle w:val="TableText"/>
            </w:pPr>
            <w:r w:rsidRPr="00D81166">
              <w:t>ORMTIME (TaskMan)</w:t>
            </w:r>
          </w:p>
        </w:tc>
      </w:tr>
      <w:tr w:rsidR="001521F5" w:rsidRPr="00D81166" w14:paraId="531A4F7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AC3157" w14:textId="77777777" w:rsidR="001521F5" w:rsidRPr="00D81166" w:rsidRDefault="001521F5" w:rsidP="00E523B4">
            <w:pPr>
              <w:pStyle w:val="TableText"/>
            </w:pPr>
            <w:r w:rsidRPr="00D81166">
              <w:t>PAP SMEAR RESULTS</w:t>
            </w:r>
          </w:p>
        </w:tc>
        <w:tc>
          <w:tcPr>
            <w:tcW w:w="3510" w:type="dxa"/>
            <w:tcBorders>
              <w:top w:val="single" w:sz="6" w:space="0" w:color="auto"/>
              <w:left w:val="single" w:sz="6" w:space="0" w:color="auto"/>
              <w:bottom w:val="single" w:sz="6" w:space="0" w:color="auto"/>
              <w:right w:val="single" w:sz="6" w:space="0" w:color="auto"/>
            </w:tcBorders>
          </w:tcPr>
          <w:p w14:paraId="1DEDB52B"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34BEEF0" w14:textId="7E594451" w:rsidR="001521F5" w:rsidRPr="00D81166" w:rsidRDefault="003C12D7" w:rsidP="00E523B4">
            <w:pPr>
              <w:pStyle w:val="TableText"/>
            </w:pPr>
            <w:r w:rsidRPr="00D81166">
              <w:t>Women’s</w:t>
            </w:r>
            <w:r w:rsidR="001521F5" w:rsidRPr="00D81166">
              <w:t xml:space="preserve"> Health Pkg</w:t>
            </w:r>
          </w:p>
        </w:tc>
      </w:tr>
      <w:tr w:rsidR="00092DA6" w:rsidRPr="00D81166" w14:paraId="04BB2D1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3687A9A" w14:textId="77777777" w:rsidR="00092DA6" w:rsidRPr="00D81166" w:rsidRDefault="00052E94" w:rsidP="00E523B4">
            <w:pPr>
              <w:pStyle w:val="TableText"/>
              <w:rPr>
                <w:rFonts w:ascii="Times New Roman" w:hAnsi="Times New Roman"/>
              </w:rPr>
            </w:pPr>
            <w:r w:rsidRPr="00D81166">
              <w:t xml:space="preserve">OP </w:t>
            </w:r>
            <w:bookmarkStart w:id="642" w:name="OP_RX_RENEW_to_NON_RENEW_trig"/>
            <w:bookmarkEnd w:id="642"/>
            <w:r w:rsidRPr="00D81166">
              <w:t>NON-RENEWABLE RX RENEWAL</w:t>
            </w:r>
          </w:p>
        </w:tc>
        <w:tc>
          <w:tcPr>
            <w:tcW w:w="3510" w:type="dxa"/>
            <w:tcBorders>
              <w:top w:val="single" w:sz="6" w:space="0" w:color="auto"/>
              <w:left w:val="single" w:sz="6" w:space="0" w:color="auto"/>
              <w:bottom w:val="single" w:sz="6" w:space="0" w:color="auto"/>
              <w:right w:val="single" w:sz="6" w:space="0" w:color="auto"/>
            </w:tcBorders>
          </w:tcPr>
          <w:p w14:paraId="4A343A04" w14:textId="77777777" w:rsidR="00092DA6" w:rsidRPr="00D81166" w:rsidRDefault="00092DA6" w:rsidP="00E523B4">
            <w:pPr>
              <w:pStyle w:val="TableText"/>
              <w:rPr>
                <w:rFonts w:ascii="Times New Roman" w:hAnsi="Times New Roman"/>
              </w:rPr>
            </w:pPr>
          </w:p>
        </w:tc>
        <w:tc>
          <w:tcPr>
            <w:tcW w:w="2402" w:type="dxa"/>
            <w:tcBorders>
              <w:top w:val="single" w:sz="6" w:space="0" w:color="auto"/>
              <w:left w:val="single" w:sz="6" w:space="0" w:color="auto"/>
              <w:bottom w:val="single" w:sz="6" w:space="0" w:color="auto"/>
              <w:right w:val="single" w:sz="6" w:space="0" w:color="auto"/>
            </w:tcBorders>
          </w:tcPr>
          <w:p w14:paraId="50A27DA6" w14:textId="77777777" w:rsidR="00092DA6" w:rsidRPr="00D81166" w:rsidRDefault="00092DA6" w:rsidP="00E523B4">
            <w:pPr>
              <w:pStyle w:val="TableText"/>
              <w:rPr>
                <w:rFonts w:ascii="Times New Roman" w:hAnsi="Times New Roman"/>
              </w:rPr>
            </w:pPr>
            <w:r w:rsidRPr="00D81166">
              <w:rPr>
                <w:rFonts w:ascii="Times New Roman" w:hAnsi="Times New Roman"/>
              </w:rPr>
              <w:t>OERR</w:t>
            </w:r>
          </w:p>
        </w:tc>
      </w:tr>
      <w:tr w:rsidR="005C2DA5" w:rsidRPr="00D81166" w14:paraId="28EFC70F"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BE62EA" w14:textId="77777777" w:rsidR="005C2DA5" w:rsidRPr="00D81166" w:rsidRDefault="005C2DA5" w:rsidP="00E523B4">
            <w:pPr>
              <w:pStyle w:val="TableText"/>
            </w:pPr>
            <w:r w:rsidRPr="00D81166">
              <w:t>ORDER CHECK</w:t>
            </w:r>
          </w:p>
        </w:tc>
        <w:tc>
          <w:tcPr>
            <w:tcW w:w="3510" w:type="dxa"/>
            <w:tcBorders>
              <w:top w:val="single" w:sz="6" w:space="0" w:color="auto"/>
              <w:left w:val="single" w:sz="6" w:space="0" w:color="auto"/>
              <w:bottom w:val="single" w:sz="6" w:space="0" w:color="auto"/>
              <w:right w:val="single" w:sz="6" w:space="0" w:color="auto"/>
            </w:tcBorders>
          </w:tcPr>
          <w:p w14:paraId="71E5796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B6E7E4B" w14:textId="77777777" w:rsidR="005C2DA5" w:rsidRPr="00D81166" w:rsidRDefault="005C2DA5" w:rsidP="00E523B4">
            <w:pPr>
              <w:pStyle w:val="TableText"/>
            </w:pPr>
            <w:r w:rsidRPr="00D81166">
              <w:t>Order Checking</w:t>
            </w:r>
          </w:p>
        </w:tc>
      </w:tr>
      <w:tr w:rsidR="005C2DA5" w:rsidRPr="00D81166" w14:paraId="2F24512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1B44CB0" w14:textId="77777777" w:rsidR="005C2DA5" w:rsidRPr="00D81166" w:rsidRDefault="005C2DA5" w:rsidP="00E523B4">
            <w:pPr>
              <w:pStyle w:val="TableText"/>
            </w:pPr>
            <w:r w:rsidRPr="00D81166">
              <w:t>ORDER REQUIRES CHART SIGNATURE</w:t>
            </w:r>
          </w:p>
        </w:tc>
        <w:tc>
          <w:tcPr>
            <w:tcW w:w="3510" w:type="dxa"/>
            <w:tcBorders>
              <w:top w:val="single" w:sz="6" w:space="0" w:color="auto"/>
              <w:left w:val="single" w:sz="6" w:space="0" w:color="auto"/>
              <w:bottom w:val="single" w:sz="6" w:space="0" w:color="auto"/>
              <w:right w:val="single" w:sz="6" w:space="0" w:color="auto"/>
            </w:tcBorders>
          </w:tcPr>
          <w:p w14:paraId="4CEEC54B" w14:textId="77777777" w:rsidR="005C2DA5" w:rsidRPr="00D81166" w:rsidRDefault="005C2DA5" w:rsidP="00E523B4">
            <w:pPr>
              <w:pStyle w:val="TableText"/>
            </w:pPr>
            <w:r w:rsidRPr="00D81166">
              <w:t>ORDER REQUIRES CHART SIGNATURE</w:t>
            </w:r>
          </w:p>
        </w:tc>
        <w:tc>
          <w:tcPr>
            <w:tcW w:w="2402" w:type="dxa"/>
            <w:tcBorders>
              <w:top w:val="single" w:sz="6" w:space="0" w:color="auto"/>
              <w:left w:val="single" w:sz="6" w:space="0" w:color="auto"/>
              <w:bottom w:val="single" w:sz="6" w:space="0" w:color="auto"/>
              <w:right w:val="single" w:sz="6" w:space="0" w:color="auto"/>
            </w:tcBorders>
          </w:tcPr>
          <w:p w14:paraId="7F13A16A" w14:textId="77777777" w:rsidR="005C2DA5" w:rsidRPr="00D81166" w:rsidRDefault="005C2DA5" w:rsidP="00E523B4">
            <w:pPr>
              <w:pStyle w:val="TableText"/>
            </w:pPr>
            <w:r w:rsidRPr="00D81166">
              <w:t>OERR</w:t>
            </w:r>
          </w:p>
        </w:tc>
      </w:tr>
      <w:tr w:rsidR="005C2DA5" w:rsidRPr="00D81166" w14:paraId="1EB1C6E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F4AF3F5" w14:textId="77777777" w:rsidR="005C2DA5" w:rsidRPr="00D81166" w:rsidRDefault="005C2DA5" w:rsidP="00E523B4">
            <w:pPr>
              <w:pStyle w:val="TableText"/>
            </w:pPr>
            <w:r w:rsidRPr="00D81166">
              <w:t>ORDER REQUIRES CO-SIGNATURE</w:t>
            </w:r>
          </w:p>
        </w:tc>
        <w:tc>
          <w:tcPr>
            <w:tcW w:w="3510" w:type="dxa"/>
            <w:tcBorders>
              <w:top w:val="single" w:sz="6" w:space="0" w:color="auto"/>
              <w:left w:val="single" w:sz="6" w:space="0" w:color="auto"/>
              <w:bottom w:val="single" w:sz="6" w:space="0" w:color="auto"/>
              <w:right w:val="single" w:sz="6" w:space="0" w:color="auto"/>
            </w:tcBorders>
          </w:tcPr>
          <w:p w14:paraId="197DB1DB" w14:textId="77777777" w:rsidR="005C2DA5" w:rsidRPr="00D81166" w:rsidRDefault="005C2DA5" w:rsidP="00E523B4">
            <w:pPr>
              <w:pStyle w:val="TableText"/>
            </w:pPr>
            <w:r w:rsidRPr="00D81166">
              <w:t>ORDER REQUIRES CO-SIGNATURE</w:t>
            </w:r>
          </w:p>
        </w:tc>
        <w:tc>
          <w:tcPr>
            <w:tcW w:w="2402" w:type="dxa"/>
            <w:tcBorders>
              <w:top w:val="single" w:sz="6" w:space="0" w:color="auto"/>
              <w:left w:val="single" w:sz="6" w:space="0" w:color="auto"/>
              <w:bottom w:val="single" w:sz="6" w:space="0" w:color="auto"/>
              <w:right w:val="single" w:sz="6" w:space="0" w:color="auto"/>
            </w:tcBorders>
          </w:tcPr>
          <w:p w14:paraId="061CECB6" w14:textId="77777777" w:rsidR="005C2DA5" w:rsidRPr="00D81166" w:rsidRDefault="005C2DA5" w:rsidP="00E523B4">
            <w:pPr>
              <w:pStyle w:val="TableText"/>
            </w:pPr>
            <w:r w:rsidRPr="00D81166">
              <w:t>OERR</w:t>
            </w:r>
          </w:p>
        </w:tc>
      </w:tr>
      <w:tr w:rsidR="005C2DA5" w:rsidRPr="00D81166" w14:paraId="699C0E0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5285C05" w14:textId="77777777" w:rsidR="005C2DA5" w:rsidRPr="00D81166" w:rsidRDefault="005C2DA5" w:rsidP="00E523B4">
            <w:pPr>
              <w:pStyle w:val="TableText"/>
            </w:pPr>
            <w:r w:rsidRPr="00D81166">
              <w:t>ORDER REQUIRES ELEC SIGNATURE</w:t>
            </w:r>
          </w:p>
        </w:tc>
        <w:tc>
          <w:tcPr>
            <w:tcW w:w="3510" w:type="dxa"/>
            <w:tcBorders>
              <w:top w:val="single" w:sz="6" w:space="0" w:color="auto"/>
              <w:left w:val="single" w:sz="6" w:space="0" w:color="auto"/>
              <w:bottom w:val="single" w:sz="6" w:space="0" w:color="auto"/>
              <w:right w:val="single" w:sz="6" w:space="0" w:color="auto"/>
            </w:tcBorders>
          </w:tcPr>
          <w:p w14:paraId="185EE5F7" w14:textId="77777777" w:rsidR="005C2DA5" w:rsidRPr="00D81166" w:rsidRDefault="005C2DA5" w:rsidP="00E523B4">
            <w:pPr>
              <w:pStyle w:val="TableText"/>
            </w:pPr>
            <w:r w:rsidRPr="00D81166">
              <w:t>ORDER REQUIRES ELECTRONIC SIGN.</w:t>
            </w:r>
          </w:p>
        </w:tc>
        <w:tc>
          <w:tcPr>
            <w:tcW w:w="2402" w:type="dxa"/>
            <w:tcBorders>
              <w:top w:val="single" w:sz="6" w:space="0" w:color="auto"/>
              <w:left w:val="single" w:sz="6" w:space="0" w:color="auto"/>
              <w:bottom w:val="single" w:sz="6" w:space="0" w:color="auto"/>
              <w:right w:val="single" w:sz="6" w:space="0" w:color="auto"/>
            </w:tcBorders>
          </w:tcPr>
          <w:p w14:paraId="0BA8E669" w14:textId="77777777" w:rsidR="005C2DA5" w:rsidRPr="00D81166" w:rsidRDefault="005C2DA5" w:rsidP="00E523B4">
            <w:pPr>
              <w:pStyle w:val="TableText"/>
            </w:pPr>
            <w:r w:rsidRPr="00D81166">
              <w:t>OERR</w:t>
            </w:r>
          </w:p>
        </w:tc>
      </w:tr>
      <w:tr w:rsidR="005C2DA5" w:rsidRPr="00D81166" w14:paraId="32B1945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D3121D" w14:textId="77777777" w:rsidR="005C2DA5" w:rsidRPr="00D81166" w:rsidRDefault="005C2DA5" w:rsidP="00E523B4">
            <w:pPr>
              <w:pStyle w:val="TableText"/>
            </w:pPr>
            <w:r w:rsidRPr="00D81166">
              <w:t>ORDERER-FLAGGED RESULTS</w:t>
            </w:r>
          </w:p>
        </w:tc>
        <w:tc>
          <w:tcPr>
            <w:tcW w:w="3510" w:type="dxa"/>
            <w:tcBorders>
              <w:top w:val="single" w:sz="6" w:space="0" w:color="auto"/>
              <w:left w:val="single" w:sz="6" w:space="0" w:color="auto"/>
              <w:bottom w:val="single" w:sz="6" w:space="0" w:color="auto"/>
              <w:right w:val="single" w:sz="6" w:space="0" w:color="auto"/>
            </w:tcBorders>
          </w:tcPr>
          <w:p w14:paraId="166AA7C6" w14:textId="77777777" w:rsidR="005C2DA5" w:rsidRPr="00D81166" w:rsidRDefault="005C2DA5" w:rsidP="00E523B4">
            <w:pPr>
              <w:pStyle w:val="TableText"/>
            </w:pPr>
            <w:r w:rsidRPr="00D81166">
              <w:t>ORDERER FLAGGED RESULTS AVAILABLE</w:t>
            </w:r>
          </w:p>
        </w:tc>
        <w:tc>
          <w:tcPr>
            <w:tcW w:w="2402" w:type="dxa"/>
            <w:tcBorders>
              <w:top w:val="single" w:sz="6" w:space="0" w:color="auto"/>
              <w:left w:val="single" w:sz="6" w:space="0" w:color="auto"/>
              <w:bottom w:val="single" w:sz="6" w:space="0" w:color="auto"/>
              <w:right w:val="single" w:sz="6" w:space="0" w:color="auto"/>
            </w:tcBorders>
          </w:tcPr>
          <w:p w14:paraId="14B3041D" w14:textId="77777777" w:rsidR="005C2DA5" w:rsidRPr="00D81166" w:rsidRDefault="005C2DA5" w:rsidP="00E523B4">
            <w:pPr>
              <w:pStyle w:val="TableText"/>
            </w:pPr>
            <w:r w:rsidRPr="00D81166">
              <w:t>OERR</w:t>
            </w:r>
          </w:p>
        </w:tc>
      </w:tr>
      <w:tr w:rsidR="005C2DA5" w:rsidRPr="00D81166" w14:paraId="3BE3033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193C1B6" w14:textId="77777777" w:rsidR="005C2DA5" w:rsidRPr="00D81166" w:rsidRDefault="005C2DA5" w:rsidP="00E523B4">
            <w:pPr>
              <w:pStyle w:val="TableText"/>
            </w:pPr>
            <w:r w:rsidRPr="00D81166">
              <w:lastRenderedPageBreak/>
              <w:t xml:space="preserve">SERVICE ORDER REQ CHART SIGN </w:t>
            </w:r>
          </w:p>
        </w:tc>
        <w:tc>
          <w:tcPr>
            <w:tcW w:w="3510" w:type="dxa"/>
            <w:tcBorders>
              <w:top w:val="single" w:sz="6" w:space="0" w:color="auto"/>
              <w:left w:val="single" w:sz="6" w:space="0" w:color="auto"/>
              <w:bottom w:val="single" w:sz="6" w:space="0" w:color="auto"/>
              <w:right w:val="single" w:sz="6" w:space="0" w:color="auto"/>
            </w:tcBorders>
          </w:tcPr>
          <w:p w14:paraId="7C7B5E98" w14:textId="77777777" w:rsidR="005C2DA5" w:rsidRPr="00D81166" w:rsidRDefault="005C2DA5" w:rsidP="00E523B4">
            <w:pPr>
              <w:pStyle w:val="TableText"/>
            </w:pPr>
            <w:r w:rsidRPr="00D81166">
              <w:t>SERVICE ORDER REQUIRES CHART SIGN.</w:t>
            </w:r>
          </w:p>
        </w:tc>
        <w:tc>
          <w:tcPr>
            <w:tcW w:w="2402" w:type="dxa"/>
            <w:tcBorders>
              <w:top w:val="single" w:sz="6" w:space="0" w:color="auto"/>
              <w:left w:val="single" w:sz="6" w:space="0" w:color="auto"/>
              <w:bottom w:val="single" w:sz="6" w:space="0" w:color="auto"/>
              <w:right w:val="single" w:sz="6" w:space="0" w:color="auto"/>
            </w:tcBorders>
          </w:tcPr>
          <w:p w14:paraId="23E8FA9C" w14:textId="77777777" w:rsidR="005C2DA5" w:rsidRPr="00D81166" w:rsidRDefault="005C2DA5" w:rsidP="00E523B4">
            <w:pPr>
              <w:pStyle w:val="TableText"/>
            </w:pPr>
            <w:r w:rsidRPr="00D81166">
              <w:t>OERR</w:t>
            </w:r>
          </w:p>
        </w:tc>
      </w:tr>
      <w:tr w:rsidR="005C2DA5" w:rsidRPr="00D81166" w14:paraId="42B1E8E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EFF5F4D" w14:textId="77777777" w:rsidR="005C2DA5" w:rsidRPr="00D81166" w:rsidRDefault="005C2DA5" w:rsidP="00E523B4">
            <w:pPr>
              <w:pStyle w:val="TableText"/>
            </w:pPr>
            <w:r w:rsidRPr="00D81166">
              <w:t>STAT IMAGING REQUEST</w:t>
            </w:r>
          </w:p>
        </w:tc>
        <w:tc>
          <w:tcPr>
            <w:tcW w:w="3510" w:type="dxa"/>
            <w:tcBorders>
              <w:top w:val="single" w:sz="6" w:space="0" w:color="auto"/>
              <w:left w:val="single" w:sz="6" w:space="0" w:color="auto"/>
              <w:bottom w:val="single" w:sz="6" w:space="0" w:color="auto"/>
              <w:right w:val="single" w:sz="6" w:space="0" w:color="auto"/>
            </w:tcBorders>
          </w:tcPr>
          <w:p w14:paraId="75F7CC4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E64F904" w14:textId="77777777" w:rsidR="005C2DA5" w:rsidRPr="00D81166" w:rsidRDefault="005C2DA5" w:rsidP="00E523B4">
            <w:pPr>
              <w:pStyle w:val="TableText"/>
            </w:pPr>
            <w:r w:rsidRPr="00D81166">
              <w:t>Radiology Pkg</w:t>
            </w:r>
          </w:p>
        </w:tc>
      </w:tr>
      <w:tr w:rsidR="005C2DA5" w:rsidRPr="00D81166" w14:paraId="13EFDBE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E4055E2" w14:textId="77777777" w:rsidR="005C2DA5" w:rsidRPr="00D81166" w:rsidRDefault="005C2DA5" w:rsidP="00E523B4">
            <w:pPr>
              <w:pStyle w:val="TableText"/>
            </w:pPr>
            <w:r w:rsidRPr="00D81166">
              <w:t>STAT ORDER</w:t>
            </w:r>
          </w:p>
        </w:tc>
        <w:tc>
          <w:tcPr>
            <w:tcW w:w="3510" w:type="dxa"/>
            <w:tcBorders>
              <w:top w:val="single" w:sz="6" w:space="0" w:color="auto"/>
              <w:left w:val="single" w:sz="6" w:space="0" w:color="auto"/>
              <w:bottom w:val="single" w:sz="6" w:space="0" w:color="auto"/>
              <w:right w:val="single" w:sz="6" w:space="0" w:color="auto"/>
            </w:tcBorders>
          </w:tcPr>
          <w:p w14:paraId="452B9DE3" w14:textId="77777777" w:rsidR="005C2DA5" w:rsidRPr="00D81166" w:rsidRDefault="005C2DA5" w:rsidP="00E523B4">
            <w:pPr>
              <w:pStyle w:val="TableText"/>
            </w:pPr>
            <w:r w:rsidRPr="00D81166">
              <w:t>STAT ORDER PLACED</w:t>
            </w:r>
          </w:p>
        </w:tc>
        <w:tc>
          <w:tcPr>
            <w:tcW w:w="2402" w:type="dxa"/>
            <w:tcBorders>
              <w:top w:val="single" w:sz="6" w:space="0" w:color="auto"/>
              <w:left w:val="single" w:sz="6" w:space="0" w:color="auto"/>
              <w:bottom w:val="single" w:sz="6" w:space="0" w:color="auto"/>
              <w:right w:val="single" w:sz="6" w:space="0" w:color="auto"/>
            </w:tcBorders>
          </w:tcPr>
          <w:p w14:paraId="3554DEB0" w14:textId="77777777" w:rsidR="005C2DA5" w:rsidRPr="00D81166" w:rsidRDefault="005C2DA5" w:rsidP="00E523B4">
            <w:pPr>
              <w:pStyle w:val="TableText"/>
            </w:pPr>
            <w:r w:rsidRPr="00D81166">
              <w:t>HL7</w:t>
            </w:r>
          </w:p>
        </w:tc>
      </w:tr>
      <w:tr w:rsidR="005C2DA5" w:rsidRPr="00D81166" w14:paraId="15EA31D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3D32DB0" w14:textId="77777777" w:rsidR="005C2DA5" w:rsidRPr="00D81166" w:rsidRDefault="005C2DA5" w:rsidP="00E523B4">
            <w:pPr>
              <w:pStyle w:val="TableText"/>
            </w:pPr>
            <w:r w:rsidRPr="00D81166">
              <w:t>STAT RESULTS</w:t>
            </w:r>
          </w:p>
        </w:tc>
        <w:tc>
          <w:tcPr>
            <w:tcW w:w="3510" w:type="dxa"/>
            <w:tcBorders>
              <w:top w:val="single" w:sz="6" w:space="0" w:color="auto"/>
              <w:left w:val="single" w:sz="6" w:space="0" w:color="auto"/>
              <w:bottom w:val="single" w:sz="6" w:space="0" w:color="auto"/>
              <w:right w:val="single" w:sz="6" w:space="0" w:color="auto"/>
            </w:tcBorders>
          </w:tcPr>
          <w:p w14:paraId="078CA8CF" w14:textId="77777777" w:rsidR="005C2DA5" w:rsidRPr="00D81166" w:rsidRDefault="005C2DA5" w:rsidP="00E523B4">
            <w:pPr>
              <w:pStyle w:val="TableText"/>
            </w:pPr>
            <w:r w:rsidRPr="00D81166">
              <w:t>STAT RESULTS AVAILABLE</w:t>
            </w:r>
          </w:p>
        </w:tc>
        <w:tc>
          <w:tcPr>
            <w:tcW w:w="2402" w:type="dxa"/>
            <w:tcBorders>
              <w:top w:val="single" w:sz="6" w:space="0" w:color="auto"/>
              <w:left w:val="single" w:sz="6" w:space="0" w:color="auto"/>
              <w:bottom w:val="single" w:sz="6" w:space="0" w:color="auto"/>
              <w:right w:val="single" w:sz="6" w:space="0" w:color="auto"/>
            </w:tcBorders>
          </w:tcPr>
          <w:p w14:paraId="3A34C805" w14:textId="77777777" w:rsidR="005C2DA5" w:rsidRPr="00D81166" w:rsidRDefault="005C2DA5" w:rsidP="00E523B4">
            <w:pPr>
              <w:pStyle w:val="TableText"/>
            </w:pPr>
            <w:r w:rsidRPr="00D81166">
              <w:t>HL7</w:t>
            </w:r>
          </w:p>
        </w:tc>
      </w:tr>
      <w:tr w:rsidR="001521F5" w:rsidRPr="00D81166" w14:paraId="176CFE0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8716FD" w14:textId="77777777" w:rsidR="001521F5" w:rsidRPr="00D81166" w:rsidRDefault="001521F5" w:rsidP="00E523B4">
            <w:pPr>
              <w:pStyle w:val="TableText"/>
            </w:pPr>
            <w:r w:rsidRPr="00D81166">
              <w:t>SUICIDE ATTEMPTED/COMPLETED</w:t>
            </w:r>
          </w:p>
        </w:tc>
        <w:tc>
          <w:tcPr>
            <w:tcW w:w="3510" w:type="dxa"/>
            <w:tcBorders>
              <w:top w:val="single" w:sz="6" w:space="0" w:color="auto"/>
              <w:left w:val="single" w:sz="6" w:space="0" w:color="auto"/>
              <w:bottom w:val="single" w:sz="6" w:space="0" w:color="auto"/>
              <w:right w:val="single" w:sz="6" w:space="0" w:color="auto"/>
            </w:tcBorders>
          </w:tcPr>
          <w:p w14:paraId="5D89DAD9"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9DA91A" w14:textId="77777777" w:rsidR="001521F5" w:rsidRPr="00D81166" w:rsidRDefault="001521F5" w:rsidP="00E523B4">
            <w:pPr>
              <w:pStyle w:val="TableText"/>
            </w:pPr>
            <w:r w:rsidRPr="00D81166">
              <w:t>Clinical Reminders Pkg</w:t>
            </w:r>
          </w:p>
        </w:tc>
      </w:tr>
      <w:tr w:rsidR="005C2DA5" w:rsidRPr="00D81166" w14:paraId="749A67B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58F847" w14:textId="77777777" w:rsidR="005C2DA5" w:rsidRPr="00D81166" w:rsidRDefault="005C2DA5" w:rsidP="00E523B4">
            <w:pPr>
              <w:pStyle w:val="TableText"/>
            </w:pPr>
            <w:r w:rsidRPr="00D81166">
              <w:t>TRANSFER FROM PSYCHIATRY</w:t>
            </w:r>
          </w:p>
        </w:tc>
        <w:tc>
          <w:tcPr>
            <w:tcW w:w="3510" w:type="dxa"/>
            <w:tcBorders>
              <w:top w:val="single" w:sz="6" w:space="0" w:color="auto"/>
              <w:left w:val="single" w:sz="6" w:space="0" w:color="auto"/>
              <w:bottom w:val="single" w:sz="6" w:space="0" w:color="auto"/>
              <w:right w:val="single" w:sz="6" w:space="0" w:color="auto"/>
            </w:tcBorders>
          </w:tcPr>
          <w:p w14:paraId="2F399110" w14:textId="77777777" w:rsidR="005C2DA5" w:rsidRPr="00D81166" w:rsidRDefault="005C2DA5" w:rsidP="00E523B4">
            <w:pPr>
              <w:pStyle w:val="TableText"/>
            </w:pPr>
            <w:r w:rsidRPr="00D81166">
              <w:t>PATIENT TRANSFERRED FROM PSYCH.</w:t>
            </w:r>
          </w:p>
        </w:tc>
        <w:tc>
          <w:tcPr>
            <w:tcW w:w="2402" w:type="dxa"/>
            <w:tcBorders>
              <w:top w:val="single" w:sz="6" w:space="0" w:color="auto"/>
              <w:left w:val="single" w:sz="6" w:space="0" w:color="auto"/>
              <w:bottom w:val="single" w:sz="6" w:space="0" w:color="auto"/>
              <w:right w:val="single" w:sz="6" w:space="0" w:color="auto"/>
            </w:tcBorders>
          </w:tcPr>
          <w:p w14:paraId="4E7EE169" w14:textId="77777777" w:rsidR="005C2DA5" w:rsidRPr="00D81166" w:rsidRDefault="005C2DA5" w:rsidP="00E523B4">
            <w:pPr>
              <w:pStyle w:val="TableText"/>
            </w:pPr>
            <w:r w:rsidRPr="00D81166">
              <w:t xml:space="preserve">DGPM  </w:t>
            </w:r>
          </w:p>
        </w:tc>
      </w:tr>
      <w:tr w:rsidR="005C2DA5" w:rsidRPr="00D81166" w14:paraId="0184E5B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8A9B65" w14:textId="77777777" w:rsidR="005C2DA5" w:rsidRPr="00D81166" w:rsidRDefault="005C2DA5" w:rsidP="00E523B4">
            <w:pPr>
              <w:pStyle w:val="TableText"/>
            </w:pPr>
            <w:r w:rsidRPr="00D81166">
              <w:t>UNSCHEDULED VISIT</w:t>
            </w:r>
          </w:p>
        </w:tc>
        <w:tc>
          <w:tcPr>
            <w:tcW w:w="3510" w:type="dxa"/>
            <w:tcBorders>
              <w:top w:val="single" w:sz="6" w:space="0" w:color="auto"/>
              <w:left w:val="single" w:sz="6" w:space="0" w:color="auto"/>
              <w:bottom w:val="single" w:sz="6" w:space="0" w:color="auto"/>
              <w:right w:val="single" w:sz="6" w:space="0" w:color="auto"/>
            </w:tcBorders>
          </w:tcPr>
          <w:p w14:paraId="7A78548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54F628E" w14:textId="77777777" w:rsidR="005C2DA5" w:rsidRPr="00D81166" w:rsidRDefault="005C2DA5" w:rsidP="00E523B4">
            <w:pPr>
              <w:pStyle w:val="TableText"/>
            </w:pPr>
            <w:r w:rsidRPr="00D81166">
              <w:t>MAS protocols, fields</w:t>
            </w:r>
          </w:p>
        </w:tc>
      </w:tr>
      <w:tr w:rsidR="005C2DA5" w:rsidRPr="00D81166" w14:paraId="4098C65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6C4D67" w14:textId="77777777" w:rsidR="005C2DA5" w:rsidRPr="00D81166" w:rsidRDefault="005C2DA5" w:rsidP="00E523B4">
            <w:pPr>
              <w:pStyle w:val="TableText"/>
            </w:pPr>
            <w:r w:rsidRPr="00D81166">
              <w:t>UNVERIFIED MEDICATION ORDER</w:t>
            </w:r>
          </w:p>
        </w:tc>
        <w:tc>
          <w:tcPr>
            <w:tcW w:w="3510" w:type="dxa"/>
            <w:tcBorders>
              <w:top w:val="single" w:sz="6" w:space="0" w:color="auto"/>
              <w:left w:val="single" w:sz="6" w:space="0" w:color="auto"/>
              <w:bottom w:val="single" w:sz="6" w:space="0" w:color="auto"/>
              <w:right w:val="single" w:sz="6" w:space="0" w:color="auto"/>
            </w:tcBorders>
          </w:tcPr>
          <w:p w14:paraId="6FE258A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9703471" w14:textId="77777777" w:rsidR="005C2DA5" w:rsidRPr="00D81166" w:rsidRDefault="005C2DA5" w:rsidP="00E523B4">
            <w:pPr>
              <w:pStyle w:val="TableText"/>
            </w:pPr>
            <w:r w:rsidRPr="00D81166">
              <w:t>ORMTIME (TaskMan)</w:t>
            </w:r>
          </w:p>
        </w:tc>
      </w:tr>
      <w:tr w:rsidR="005C2DA5" w:rsidRPr="00D81166" w14:paraId="06A73A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FFECC88" w14:textId="77777777" w:rsidR="005C2DA5" w:rsidRPr="00D81166" w:rsidRDefault="005C2DA5" w:rsidP="00E523B4">
            <w:pPr>
              <w:pStyle w:val="TableText"/>
            </w:pPr>
            <w:r w:rsidRPr="00D81166">
              <w:t>UNVERIFIED ORDER</w:t>
            </w:r>
          </w:p>
        </w:tc>
        <w:tc>
          <w:tcPr>
            <w:tcW w:w="3510" w:type="dxa"/>
            <w:tcBorders>
              <w:top w:val="single" w:sz="6" w:space="0" w:color="auto"/>
              <w:left w:val="single" w:sz="6" w:space="0" w:color="auto"/>
              <w:bottom w:val="single" w:sz="6" w:space="0" w:color="auto"/>
              <w:right w:val="single" w:sz="6" w:space="0" w:color="auto"/>
            </w:tcBorders>
          </w:tcPr>
          <w:p w14:paraId="2CF942B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18140FE" w14:textId="77777777" w:rsidR="005C2DA5" w:rsidRPr="00D81166" w:rsidRDefault="005C2DA5" w:rsidP="00E523B4">
            <w:pPr>
              <w:pStyle w:val="TableText"/>
            </w:pPr>
            <w:r w:rsidRPr="00D81166">
              <w:t>ORMTIME (TaskMan)</w:t>
            </w:r>
          </w:p>
        </w:tc>
      </w:tr>
      <w:tr w:rsidR="005C2DA5" w:rsidRPr="00D81166" w14:paraId="75E1634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8745059" w14:textId="77777777" w:rsidR="005C2DA5" w:rsidRPr="00D81166" w:rsidRDefault="005C2DA5" w:rsidP="00E523B4">
            <w:pPr>
              <w:pStyle w:val="TableText"/>
            </w:pPr>
            <w:r w:rsidRPr="00D81166">
              <w:t>URGENT IMAGING REQUEST</w:t>
            </w:r>
          </w:p>
        </w:tc>
        <w:tc>
          <w:tcPr>
            <w:tcW w:w="3510" w:type="dxa"/>
            <w:tcBorders>
              <w:top w:val="single" w:sz="6" w:space="0" w:color="auto"/>
              <w:left w:val="single" w:sz="6" w:space="0" w:color="auto"/>
              <w:bottom w:val="single" w:sz="6" w:space="0" w:color="auto"/>
              <w:right w:val="single" w:sz="6" w:space="0" w:color="auto"/>
            </w:tcBorders>
          </w:tcPr>
          <w:p w14:paraId="013B3EE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8E8CBDB" w14:textId="77777777" w:rsidR="005C2DA5" w:rsidRPr="00D81166" w:rsidRDefault="005C2DA5" w:rsidP="00E523B4">
            <w:pPr>
              <w:pStyle w:val="TableText"/>
            </w:pPr>
            <w:r w:rsidRPr="00D81166">
              <w:t>Radiology Pkg</w:t>
            </w:r>
          </w:p>
        </w:tc>
      </w:tr>
    </w:tbl>
    <w:p w14:paraId="450EE58F" w14:textId="77777777" w:rsidR="005C2DA5" w:rsidRPr="00D81166" w:rsidRDefault="005C2DA5" w:rsidP="007D3123">
      <w:pPr>
        <w:pStyle w:val="Heading3"/>
        <w:rPr>
          <w:bCs/>
        </w:rPr>
      </w:pPr>
      <w:r w:rsidRPr="00D81166">
        <w:br w:type="page"/>
      </w:r>
      <w:bookmarkStart w:id="643" w:name="_Toc535912456"/>
      <w:bookmarkStart w:id="644" w:name="_Toc23348160"/>
      <w:r w:rsidRPr="00D81166">
        <w:lastRenderedPageBreak/>
        <w:t>Forwarding Alerts to Supervisors/Surrogates</w:t>
      </w:r>
      <w:bookmarkEnd w:id="643"/>
      <w:bookmarkEnd w:id="644"/>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still kep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D81166" w:rsidRDefault="005C2DA5" w:rsidP="005E28ED">
      <w:pPr>
        <w:pStyle w:val="TableHeading"/>
      </w:pPr>
      <w:bookmarkStart w:id="645" w:name="_Toc535912457"/>
      <w:r w:rsidRPr="00D81166">
        <w:t>Example of Forwarded Alerts</w:t>
      </w:r>
      <w:bookmarkEnd w:id="645"/>
    </w:p>
    <w:p w14:paraId="0382C1C3" w14:textId="77777777" w:rsidR="005C2DA5" w:rsidRPr="00D81166" w:rsidRDefault="00186D5F">
      <w:pPr>
        <w:pStyle w:val="DISPLAY-Normalize"/>
      </w:pPr>
      <w:r w:rsidRPr="00D81166">
        <w:t xml:space="preserve"> 1.   CPRSPATIENT,ON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7BC4571F" w14:textId="77777777" w:rsidR="005C2DA5" w:rsidRPr="00D81166" w:rsidRDefault="005C2DA5">
      <w:pPr>
        <w:pStyle w:val="DISPLAY-Normalize"/>
      </w:pPr>
      <w:r w:rsidRPr="00D81166">
        <w:t xml:space="preserve">        ALERT NOT PROCESSED BY </w:t>
      </w:r>
      <w:r w:rsidR="00186D5F" w:rsidRPr="00D81166">
        <w:t>CPRSPROVIDER,TEN</w:t>
      </w:r>
    </w:p>
    <w:p w14:paraId="364F2DF5"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16A2E6D9"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r w:rsidR="00186D5F" w:rsidRPr="00D81166">
        <w:t>CPRSPROVIDER,TEN</w:t>
      </w:r>
    </w:p>
    <w:p w14:paraId="672804B5" w14:textId="434CE2BE" w:rsidR="005C2DA5" w:rsidRPr="007D08CF" w:rsidRDefault="005C2DA5" w:rsidP="003165A7">
      <w:pPr>
        <w:pStyle w:val="Heading4"/>
      </w:pPr>
      <w:bookmarkStart w:id="646" w:name="_Toc535912458"/>
      <w:r w:rsidRPr="007D08CF">
        <w:t>Parameter Descriptions</w:t>
      </w:r>
      <w:bookmarkEnd w:id="646"/>
    </w:p>
    <w:p w14:paraId="0549904A" w14:textId="77777777" w:rsidR="005C2DA5" w:rsidRPr="002B1D99" w:rsidRDefault="005C2DA5" w:rsidP="00262D12">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262D12">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w:t>
      </w:r>
      <w:r w:rsidRPr="0013451B">
        <w:rPr>
          <w:spacing w:val="-6"/>
        </w:rPr>
        <w:lastRenderedPageBreak/>
        <w:t xml:space="preserve">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3B3436B3" w:rsidR="005C2DA5" w:rsidRPr="00D81166" w:rsidRDefault="005C2DA5" w:rsidP="007D3123">
      <w:pPr>
        <w:pStyle w:val="Heading3"/>
      </w:pPr>
      <w:bookmarkStart w:id="647" w:name="_Toc535912459"/>
      <w:bookmarkStart w:id="648" w:name="_Toc23348161"/>
      <w:r w:rsidRPr="00D81166">
        <w:t>Debugging Time-Driven Notifications</w:t>
      </w:r>
      <w:bookmarkEnd w:id="647"/>
      <w:bookmarkEnd w:id="648"/>
    </w:p>
    <w:p w14:paraId="0389C39B" w14:textId="77777777" w:rsidR="005C2DA5" w:rsidRPr="00CB5369" w:rsidRDefault="005C2DA5" w:rsidP="0013451B">
      <w:pPr>
        <w:spacing w:after="120" w:line="240" w:lineRule="auto"/>
      </w:pPr>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 xml:space="preserve">W $$GET^XPAR("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w:t>
      </w:r>
      <w:proofErr w:type="spellStart"/>
      <w:r w:rsidRPr="00CB5369">
        <w:rPr>
          <w:rFonts w:ascii="Times New Roman" w:hAnsi="Times New Roman"/>
          <w:sz w:val="22"/>
          <w:szCs w:val="22"/>
        </w:rPr>
        <w:t>mgmt</w:t>
      </w:r>
      <w:proofErr w:type="spellEnd"/>
      <w:r w:rsidRPr="00CB5369">
        <w:rPr>
          <w:rFonts w:ascii="Times New Roman" w:hAnsi="Times New Roman"/>
          <w:sz w:val="22"/>
          <w:szCs w:val="22"/>
        </w:rPr>
        <w:t xml:space="preserve">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 xml:space="preserve">W $$TERMLKUP^ORB31(.ORBY,"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lastRenderedPageBreak/>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t>Remember, you can trigger time-driven notifications/alerts directly via TNOTIFS^ORB3TIM1 and bypass ORMTIME.</w:t>
      </w:r>
      <w:r w:rsidR="004E775F">
        <w:rPr>
          <w:rFonts w:ascii="Times New Roman" w:hAnsi="Times New Roman"/>
          <w:sz w:val="22"/>
          <w:szCs w:val="22"/>
        </w:rPr>
        <w:br w:type="page"/>
      </w:r>
    </w:p>
    <w:p w14:paraId="7DD0D2E2" w14:textId="3D293CCB" w:rsidR="005C2DA5" w:rsidRPr="00D81166" w:rsidRDefault="005C2DA5" w:rsidP="007D3123">
      <w:pPr>
        <w:pStyle w:val="Heading3"/>
      </w:pPr>
      <w:bookmarkStart w:id="649" w:name="_Toc535912460"/>
      <w:bookmarkStart w:id="650" w:name="_Toc23348162"/>
      <w:r w:rsidRPr="00D81166">
        <w:lastRenderedPageBreak/>
        <w:t>Notification Processing Flowchart with Related Parameters</w:t>
      </w:r>
      <w:bookmarkEnd w:id="649"/>
      <w:bookmarkEnd w:id="650"/>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651" w:name="OR_3_220_Notification_flowchart_update"/>
      <w:bookmarkEnd w:id="651"/>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3714151E" w14:textId="77777777" w:rsidR="002B1D99" w:rsidRDefault="002B1D99" w:rsidP="007D3123">
      <w:pPr>
        <w:pStyle w:val="Heading3"/>
      </w:pPr>
      <w:bookmarkStart w:id="652" w:name="_Toc535912461"/>
      <w:r>
        <w:br w:type="page"/>
      </w:r>
    </w:p>
    <w:p w14:paraId="193E36CD" w14:textId="3881B997" w:rsidR="005C2DA5" w:rsidRPr="00D81166" w:rsidRDefault="005C2DA5" w:rsidP="007D3123">
      <w:pPr>
        <w:pStyle w:val="Heading3"/>
      </w:pPr>
      <w:bookmarkStart w:id="653" w:name="_Toc23348163"/>
      <w:r w:rsidRPr="00D81166">
        <w:lastRenderedPageBreak/>
        <w:t>Notification Algorithm for Processing Potential Recipients</w:t>
      </w:r>
      <w:bookmarkEnd w:id="652"/>
      <w:bookmarkEnd w:id="653"/>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The first condition met below stops the processing and determines whether or not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lastRenderedPageBreak/>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686B7227" w:rsidR="005C2DA5" w:rsidRPr="00D81166" w:rsidRDefault="005C2DA5" w:rsidP="007D3123">
      <w:pPr>
        <w:pStyle w:val="Heading3"/>
      </w:pPr>
      <w:bookmarkStart w:id="654" w:name="_Toc535912462"/>
      <w:bookmarkStart w:id="655" w:name="_Toc23348164"/>
      <w:r w:rsidRPr="00D81166">
        <w:t>Using Kernel Alert Option XQALERT DELETE OLD</w:t>
      </w:r>
      <w:bookmarkEnd w:id="654"/>
      <w:bookmarkEnd w:id="655"/>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time period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895A57">
      <w:pPr>
        <w:pStyle w:val="Heading4"/>
      </w:pPr>
      <w:bookmarkStart w:id="656" w:name="_Toc535912463"/>
      <w:r w:rsidRPr="00EB3C0B">
        <w:t xml:space="preserve">Delete Alerts Unprocessed after </w:t>
      </w:r>
      <w:r w:rsidR="00D30B7D" w:rsidRPr="00EB3C0B">
        <w:t>a Number of</w:t>
      </w:r>
      <w:r w:rsidRPr="00EB3C0B">
        <w:t xml:space="preserve"> Days</w:t>
      </w:r>
      <w:bookmarkEnd w:id="656"/>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657" w:name="Notif_XQALERT_DELETE_OLD"/>
      <w:bookmarkEnd w:id="657"/>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FF67C0">
      <w:pPr>
        <w:pStyle w:val="Heading5"/>
      </w:pPr>
      <w:bookmarkStart w:id="658" w:name="_Toc535912464"/>
      <w:r w:rsidRPr="006161DE">
        <w:lastRenderedPageBreak/>
        <w:t>Purge Alerts from the Alert Tracking File</w:t>
      </w:r>
      <w:bookmarkEnd w:id="658"/>
    </w:p>
    <w:p w14:paraId="5F2C6BE4" w14:textId="77777777" w:rsidR="005C2DA5" w:rsidRPr="00E26CB8" w:rsidRDefault="000612B8" w:rsidP="00EB3C0B">
      <w:r w:rsidRPr="00E26CB8">
        <w:t>XQALERT DELETE OLD p</w:t>
      </w:r>
      <w:r w:rsidR="005C2DA5" w:rsidRPr="00E26CB8">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FF67C0">
      <w:pPr>
        <w:pStyle w:val="Heading5"/>
      </w:pPr>
      <w:bookmarkStart w:id="659" w:name="_Toc535912465"/>
      <w:r w:rsidRPr="006161DE">
        <w:t>Forward Alerts to Supervisors</w:t>
      </w:r>
      <w:bookmarkEnd w:id="659"/>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FF67C0">
      <w:pPr>
        <w:pStyle w:val="Heading5"/>
      </w:pPr>
      <w:bookmarkStart w:id="660" w:name="_Toc535912466"/>
      <w:r w:rsidRPr="006161DE">
        <w:t>Forward Alerts to MailMan Surrogates</w:t>
      </w:r>
      <w:bookmarkEnd w:id="660"/>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5E28ED">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r w:rsidR="00355680" w:rsidRPr="00D81166">
        <w:t>CPRSPATIENT,TWO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r w:rsidR="00355680" w:rsidRPr="00D81166">
        <w:t>CPRSPROVIDER,SIX</w:t>
      </w:r>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r w:rsidR="00355680" w:rsidRPr="00D81166">
        <w:t>CPRSPROVIDER,SIX</w:t>
      </w:r>
    </w:p>
    <w:p w14:paraId="0F4E3714" w14:textId="77777777" w:rsidR="005C2DA5" w:rsidRPr="006161DE" w:rsidRDefault="005C2DA5" w:rsidP="00FF67C0">
      <w:pPr>
        <w:pStyle w:val="Heading5"/>
      </w:pPr>
      <w:r w:rsidRPr="006161DE">
        <w:t>Forward A</w:t>
      </w:r>
      <w:bookmarkStart w:id="661" w:name="Forward_Alerts_to_Backup_Reviewers"/>
      <w:bookmarkEnd w:id="661"/>
      <w:r w:rsidRPr="006161DE">
        <w:t>lerts to Backup Reviewers</w:t>
      </w:r>
    </w:p>
    <w:p w14:paraId="46A3B8A5" w14:textId="77777777" w:rsidR="005C2DA5" w:rsidRPr="00E26CB8" w:rsidRDefault="005C2DA5" w:rsidP="00EB3C0B">
      <w:r w:rsidRPr="00E26CB8">
        <w:t xml:space="preserve">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w:t>
      </w:r>
      <w:proofErr w:type="spellStart"/>
      <w:r w:rsidRPr="00E26CB8">
        <w:t>Bkup</w:t>
      </w:r>
      <w:proofErr w:type="spellEnd"/>
      <w:r w:rsidRPr="00E26CB8">
        <w:t xml:space="preserve">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lastRenderedPageBreak/>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E26CB8">
        <w:t>backup</w:t>
      </w:r>
      <w:r w:rsidRPr="00E26CB8">
        <w:t xml:space="preserve"> reviewer for each recipient is. </w:t>
      </w:r>
      <w:bookmarkStart w:id="662" w:name="_Toc506863816"/>
      <w:bookmarkStart w:id="663" w:name="_Toc506865586"/>
    </w:p>
    <w:p w14:paraId="7EDF5719" w14:textId="77777777" w:rsidR="00F65414" w:rsidRPr="00D81166" w:rsidRDefault="00F65414" w:rsidP="00F65414">
      <w:pPr>
        <w:pStyle w:val="HEADING-L3"/>
      </w:pPr>
      <w:bookmarkStart w:id="664" w:name="_Toc518561197"/>
      <w:bookmarkStart w:id="665" w:name="_Toc19626956"/>
      <w:bookmarkStart w:id="666" w:name="Multiple_Notifications"/>
      <w:bookmarkStart w:id="667" w:name="Enable_Disable_or_Mandatory"/>
      <w:bookmarkStart w:id="668" w:name="_Toc23348165"/>
      <w:bookmarkStart w:id="669" w:name="_Toc535912467"/>
      <w:r w:rsidRPr="00D81166">
        <w:t>How to Enable</w:t>
      </w:r>
      <w:r>
        <w:t xml:space="preserve">, </w:t>
      </w:r>
      <w:r w:rsidRPr="00D81166">
        <w:t>Disable</w:t>
      </w:r>
      <w:r>
        <w:t>, or set a</w:t>
      </w:r>
      <w:r w:rsidRPr="00D81166">
        <w:t xml:space="preserve"> Notification</w:t>
      </w:r>
      <w:bookmarkEnd w:id="664"/>
      <w:r>
        <w:t xml:space="preserve"> as Mandatory</w:t>
      </w:r>
      <w:bookmarkEnd w:id="665"/>
      <w:bookmarkEnd w:id="666"/>
      <w:bookmarkEnd w:id="667"/>
      <w:bookmarkEnd w:id="668"/>
    </w:p>
    <w:p w14:paraId="591D6632" w14:textId="77777777" w:rsidR="00F65414" w:rsidRPr="00D81166" w:rsidRDefault="00F65414" w:rsidP="00F65414">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57E67FC7" w14:textId="77777777" w:rsidR="00F65414" w:rsidRDefault="00F65414" w:rsidP="00F65414">
      <w:pPr>
        <w:pStyle w:val="normalize"/>
      </w:pPr>
      <w:r w:rsidRPr="00D81166">
        <w:t>However, notifications and the timely actions they require or information they convey can help providers better serve their patients.</w:t>
      </w:r>
      <w:r>
        <w:t xml:space="preserve">  </w:t>
      </w:r>
    </w:p>
    <w:p w14:paraId="40C0D98C" w14:textId="77777777" w:rsidR="00F65414" w:rsidRDefault="00F65414" w:rsidP="00F65414">
      <w:pPr>
        <w:pStyle w:val="normalize"/>
      </w:pPr>
      <w:r>
        <w:t>There are two options to enable/disable or set notifications as mandatory.</w:t>
      </w:r>
    </w:p>
    <w:p w14:paraId="4166AB0C" w14:textId="77777777" w:rsidR="00F65414" w:rsidRPr="00D81166" w:rsidRDefault="00F65414" w:rsidP="00F65414">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D81166" w:rsidRDefault="00F65414" w:rsidP="00F65414">
      <w:pPr>
        <w:pStyle w:val="normalize"/>
        <w:numPr>
          <w:ilvl w:val="0"/>
          <w:numId w:val="140"/>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57396373" w14:textId="77777777" w:rsidR="00F65414" w:rsidRPr="00D81166" w:rsidRDefault="00F65414" w:rsidP="00F65414">
      <w:pPr>
        <w:pStyle w:val="CPRS-NumberedList0"/>
        <w:numPr>
          <w:ilvl w:val="1"/>
          <w:numId w:val="140"/>
        </w:numPr>
      </w:pPr>
      <w:r w:rsidRPr="00D81166">
        <w:t>In the List Manager interface, choose the ORMGR CPRS Manager menu.</w:t>
      </w:r>
    </w:p>
    <w:p w14:paraId="4FA907BF" w14:textId="77777777" w:rsidR="00F65414" w:rsidRPr="00D81166" w:rsidRDefault="00F65414" w:rsidP="00F65414">
      <w:pPr>
        <w:pStyle w:val="CPRS-NumberedList0"/>
        <w:numPr>
          <w:ilvl w:val="1"/>
          <w:numId w:val="140"/>
        </w:numPr>
      </w:pPr>
      <w:r w:rsidRPr="00D81166">
        <w:t>Select the PE CPRS Configuration (Clin Coord) option.</w:t>
      </w:r>
    </w:p>
    <w:p w14:paraId="229B037B" w14:textId="77777777" w:rsidR="00F65414" w:rsidRPr="00D81166" w:rsidRDefault="00F65414" w:rsidP="00F65414">
      <w:pPr>
        <w:pStyle w:val="CPRS-NumberedList0"/>
        <w:numPr>
          <w:ilvl w:val="1"/>
          <w:numId w:val="140"/>
        </w:numPr>
      </w:pPr>
      <w:r w:rsidRPr="00D81166">
        <w:t>Select the NO Notification Mgmt Menu option.</w:t>
      </w:r>
    </w:p>
    <w:p w14:paraId="2FE13809" w14:textId="77777777" w:rsidR="00F65414" w:rsidRPr="00D81166" w:rsidRDefault="00F65414" w:rsidP="00F65414">
      <w:pPr>
        <w:pStyle w:val="CPRS-NumberedList0"/>
        <w:numPr>
          <w:ilvl w:val="1"/>
          <w:numId w:val="140"/>
        </w:numPr>
      </w:pPr>
      <w:r w:rsidRPr="00D81166">
        <w:t>Select Enable/Disable Notification</w:t>
      </w:r>
      <w:r w:rsidRPr="00D81166">
        <w:rPr>
          <w:color w:val="090BA9"/>
        </w:rPr>
        <w:t>s</w:t>
      </w:r>
      <w:r w:rsidRPr="00D81166">
        <w:t xml:space="preserve"> option. </w:t>
      </w:r>
    </w:p>
    <w:p w14:paraId="6E2F8D81" w14:textId="77777777" w:rsidR="00F65414" w:rsidRPr="00D81166" w:rsidRDefault="00F65414" w:rsidP="00F65414">
      <w:pPr>
        <w:pStyle w:val="CPRS-NumberedList0"/>
        <w:numPr>
          <w:ilvl w:val="1"/>
          <w:numId w:val="140"/>
        </w:numPr>
      </w:pPr>
      <w:r w:rsidRPr="00D81166">
        <w:t xml:space="preserve">Select the level for which you are setting this parameter: </w:t>
      </w:r>
    </w:p>
    <w:p w14:paraId="31547EB5" w14:textId="77777777" w:rsidR="00F65414" w:rsidRPr="00D81166" w:rsidRDefault="00F65414" w:rsidP="00F65414">
      <w:pPr>
        <w:pStyle w:val="CPRSBulletsSubBullets"/>
        <w:tabs>
          <w:tab w:val="clear" w:pos="1800"/>
          <w:tab w:val="num" w:pos="1440"/>
        </w:tabs>
        <w:ind w:left="1440"/>
      </w:pPr>
      <w:r w:rsidRPr="00D81166">
        <w:t>User          USR    [choose from NEW PERSON]</w:t>
      </w:r>
    </w:p>
    <w:p w14:paraId="118DAE83" w14:textId="77777777" w:rsidR="00F65414" w:rsidRPr="00D81166" w:rsidRDefault="00F65414" w:rsidP="00F65414">
      <w:pPr>
        <w:pStyle w:val="CPRSBulletsSubBullets"/>
        <w:tabs>
          <w:tab w:val="clear" w:pos="1800"/>
          <w:tab w:val="num" w:pos="1440"/>
        </w:tabs>
        <w:ind w:left="1440"/>
      </w:pPr>
      <w:r w:rsidRPr="00D81166">
        <w:t>Team (OE/RR)  OTL    [choose from OE/RR LIST]</w:t>
      </w:r>
    </w:p>
    <w:p w14:paraId="036C9962" w14:textId="77777777" w:rsidR="00F65414" w:rsidRPr="00D81166" w:rsidRDefault="00F65414" w:rsidP="00F65414">
      <w:pPr>
        <w:pStyle w:val="CPRSBulletsSubBullets"/>
        <w:tabs>
          <w:tab w:val="clear" w:pos="1800"/>
          <w:tab w:val="num" w:pos="1440"/>
        </w:tabs>
        <w:ind w:left="1440"/>
      </w:pPr>
      <w:r w:rsidRPr="00D81166">
        <w:t>Service       SRV    [choose from SERVICE/SECTION]</w:t>
      </w:r>
    </w:p>
    <w:p w14:paraId="7844E425" w14:textId="77777777" w:rsidR="00F65414" w:rsidRPr="00D81166" w:rsidRDefault="00F65414" w:rsidP="00F65414">
      <w:pPr>
        <w:pStyle w:val="CPRSBulletsSubBullets"/>
        <w:tabs>
          <w:tab w:val="clear" w:pos="1800"/>
          <w:tab w:val="num" w:pos="1440"/>
        </w:tabs>
        <w:ind w:left="1440"/>
      </w:pPr>
      <w:r w:rsidRPr="00D81166">
        <w:t>Location      LOC    [choose from HOSPITAL LOCATION]</w:t>
      </w:r>
    </w:p>
    <w:p w14:paraId="05F14B58" w14:textId="77777777" w:rsidR="00F65414" w:rsidRPr="00D81166" w:rsidRDefault="00F65414" w:rsidP="00F65414">
      <w:pPr>
        <w:pStyle w:val="CPRSBulletsSubBullets"/>
        <w:tabs>
          <w:tab w:val="clear" w:pos="1800"/>
          <w:tab w:val="num" w:pos="1440"/>
        </w:tabs>
        <w:ind w:left="1440"/>
      </w:pPr>
      <w:r w:rsidRPr="00D81166">
        <w:t>Division      DIV    [choose from INSTITUTION]</w:t>
      </w:r>
    </w:p>
    <w:p w14:paraId="14E411AA" w14:textId="77777777" w:rsidR="00F65414" w:rsidRPr="00D81166" w:rsidRDefault="00F65414" w:rsidP="00F65414">
      <w:pPr>
        <w:pStyle w:val="CPRSBulletsSubBullets"/>
        <w:tabs>
          <w:tab w:val="clear" w:pos="1800"/>
          <w:tab w:val="num" w:pos="1440"/>
        </w:tabs>
        <w:ind w:left="1440"/>
      </w:pPr>
      <w:r w:rsidRPr="00D81166">
        <w:t>System        SYS    [xxxxx.FO-SLC.MED.VA.GOV]</w:t>
      </w:r>
    </w:p>
    <w:p w14:paraId="0C865E0F" w14:textId="77777777" w:rsidR="00F65414" w:rsidRPr="00D81166" w:rsidRDefault="00F65414" w:rsidP="00F65414">
      <w:pPr>
        <w:pStyle w:val="CPRSBulletsSubBullets"/>
        <w:tabs>
          <w:tab w:val="clear" w:pos="1800"/>
          <w:tab w:val="num" w:pos="1440"/>
        </w:tabs>
        <w:ind w:left="1440"/>
      </w:pPr>
      <w:r w:rsidRPr="00D81166">
        <w:t>Package       PKG    [ORDER ENTRY/RESULTS REPORTING]</w:t>
      </w:r>
    </w:p>
    <w:p w14:paraId="19D31AE0" w14:textId="77777777" w:rsidR="00F65414" w:rsidRPr="00D81166" w:rsidRDefault="00F65414" w:rsidP="00F65414">
      <w:pPr>
        <w:pStyle w:val="CPRSnumlistothertext"/>
      </w:pPr>
    </w:p>
    <w:p w14:paraId="52BACA68" w14:textId="77777777" w:rsidR="00F65414" w:rsidRPr="00D81166" w:rsidRDefault="00F65414" w:rsidP="00F65414">
      <w:pPr>
        <w:pStyle w:val="CPRS-NumberedList0"/>
        <w:numPr>
          <w:ilvl w:val="0"/>
          <w:numId w:val="141"/>
        </w:numPr>
      </w:pPr>
      <w:r w:rsidRPr="00D81166">
        <w:t>Type the name of the notification you want to enable. (You can also type two question marks and press &lt;Enter&gt; to get a list of ALL notifications.)</w:t>
      </w:r>
    </w:p>
    <w:p w14:paraId="62F3D91C" w14:textId="77777777" w:rsidR="00F65414" w:rsidRPr="00D81166" w:rsidRDefault="00F65414" w:rsidP="00F65414">
      <w:pPr>
        <w:pStyle w:val="CPRS-NumberedList0"/>
        <w:numPr>
          <w:ilvl w:val="0"/>
          <w:numId w:val="141"/>
        </w:numPr>
      </w:pPr>
      <w:r w:rsidRPr="00D81166">
        <w:t>When prompted if you are adding the notification as a new notification, type Y and press &lt;Enter&gt;.</w:t>
      </w:r>
    </w:p>
    <w:p w14:paraId="3FDD0580" w14:textId="77777777" w:rsidR="00F65414" w:rsidRPr="00D81166" w:rsidRDefault="00F65414" w:rsidP="00F65414">
      <w:pPr>
        <w:pStyle w:val="CPRS-NumberedList0"/>
        <w:numPr>
          <w:ilvl w:val="0"/>
          <w:numId w:val="141"/>
        </w:numPr>
      </w:pPr>
      <w:r w:rsidRPr="00D81166">
        <w:t>At the Notification prompt, if the correct notification is listed, press &lt;Enter&gt;.</w:t>
      </w:r>
    </w:p>
    <w:p w14:paraId="1D28E2C8" w14:textId="77777777" w:rsidR="00F65414" w:rsidRPr="00D81166" w:rsidRDefault="00F65414" w:rsidP="00F65414">
      <w:pPr>
        <w:pStyle w:val="CPRS-NumberedList0"/>
        <w:numPr>
          <w:ilvl w:val="0"/>
          <w:numId w:val="141"/>
        </w:numPr>
      </w:pPr>
      <w:r w:rsidRPr="00D81166">
        <w:lastRenderedPageBreak/>
        <w:t>At the Value prompt, enable</w:t>
      </w:r>
      <w:r>
        <w:t>, disable</w:t>
      </w:r>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4490DFFB" w14:textId="77777777" w:rsidR="00F65414" w:rsidRPr="00D81166" w:rsidRDefault="00F65414" w:rsidP="00F65414">
      <w:pPr>
        <w:pStyle w:val="CPRSnumlistothertext"/>
      </w:pPr>
      <w:r w:rsidRPr="00D81166">
        <w:t>The notification should now be enabled</w:t>
      </w:r>
      <w:r>
        <w:t>, disabled or mandatory.</w:t>
      </w:r>
    </w:p>
    <w:p w14:paraId="04ED8B69" w14:textId="77777777" w:rsidR="00F65414" w:rsidRDefault="00F65414" w:rsidP="00F65414">
      <w:pPr>
        <w:pStyle w:val="CPRSnumlistothertext"/>
      </w:pPr>
    </w:p>
    <w:p w14:paraId="2809EBDA" w14:textId="77777777" w:rsidR="00F65414" w:rsidRPr="00D81166" w:rsidRDefault="00F65414" w:rsidP="00F65414">
      <w:pPr>
        <w:pStyle w:val="CPRSnumlistothertext"/>
      </w:pPr>
    </w:p>
    <w:p w14:paraId="1FA9C039" w14:textId="77777777" w:rsidR="00F65414" w:rsidRPr="00D81166" w:rsidRDefault="00F65414" w:rsidP="00F65414">
      <w:pPr>
        <w:pStyle w:val="CPRSH3Body"/>
        <w:rPr>
          <w:b/>
          <w:bCs/>
        </w:rPr>
      </w:pPr>
      <w:r w:rsidRPr="00D81166">
        <w:rPr>
          <w:b/>
          <w:bCs/>
        </w:rPr>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4E3FFCC2" w14:textId="77777777" w:rsidR="00F65414" w:rsidRPr="00D81166" w:rsidRDefault="00F65414" w:rsidP="00F65414">
      <w:pPr>
        <w:pStyle w:val="CPRScapture"/>
        <w:spacing w:after="0"/>
        <w:ind w:left="450"/>
        <w:rPr>
          <w:sz w:val="16"/>
          <w:szCs w:val="16"/>
        </w:rPr>
      </w:pPr>
      <w:r w:rsidRPr="00D81166">
        <w:rPr>
          <w:sz w:val="16"/>
          <w:szCs w:val="16"/>
        </w:rPr>
        <w:t>Select OPTION NAME: ORMGR       CPRS Manager Menu</w:t>
      </w:r>
    </w:p>
    <w:p w14:paraId="07D08535" w14:textId="77777777" w:rsidR="00F65414" w:rsidRPr="00D81166" w:rsidRDefault="00F65414" w:rsidP="00F65414">
      <w:pPr>
        <w:pStyle w:val="CPRScapture"/>
        <w:spacing w:after="0"/>
        <w:ind w:left="450"/>
        <w:rPr>
          <w:sz w:val="16"/>
          <w:szCs w:val="16"/>
        </w:rPr>
      </w:pPr>
      <w:r w:rsidRPr="00D81166">
        <w:rPr>
          <w:sz w:val="16"/>
          <w:szCs w:val="16"/>
        </w:rPr>
        <w:t>   CL     Clinician Menu ...</w:t>
      </w:r>
    </w:p>
    <w:p w14:paraId="6592F6DA" w14:textId="77777777" w:rsidR="00F65414" w:rsidRPr="00D81166" w:rsidRDefault="00F65414" w:rsidP="00F65414">
      <w:pPr>
        <w:pStyle w:val="CPRScapture"/>
        <w:spacing w:after="0"/>
        <w:ind w:left="450"/>
        <w:rPr>
          <w:sz w:val="16"/>
          <w:szCs w:val="16"/>
        </w:rPr>
      </w:pPr>
      <w:r w:rsidRPr="00D81166">
        <w:rPr>
          <w:sz w:val="16"/>
          <w:szCs w:val="16"/>
        </w:rPr>
        <w:t>   NM     Nurse Menu ...</w:t>
      </w:r>
    </w:p>
    <w:p w14:paraId="5214F6AA" w14:textId="77777777" w:rsidR="00F65414" w:rsidRPr="00D81166" w:rsidRDefault="00F65414" w:rsidP="00F65414">
      <w:pPr>
        <w:pStyle w:val="CPRScapture"/>
        <w:spacing w:after="0"/>
        <w:ind w:left="450"/>
        <w:rPr>
          <w:sz w:val="16"/>
          <w:szCs w:val="16"/>
        </w:rPr>
      </w:pPr>
      <w:r w:rsidRPr="00D81166">
        <w:rPr>
          <w:sz w:val="16"/>
          <w:szCs w:val="16"/>
        </w:rPr>
        <w:t>   WC     Ward Clerk Menu ...</w:t>
      </w:r>
    </w:p>
    <w:p w14:paraId="0947C010" w14:textId="77777777" w:rsidR="00F65414" w:rsidRPr="00D81166" w:rsidRDefault="00F65414" w:rsidP="00F65414">
      <w:pPr>
        <w:pStyle w:val="CPRScapture"/>
        <w:spacing w:after="0"/>
        <w:ind w:left="450"/>
        <w:rPr>
          <w:sz w:val="16"/>
          <w:szCs w:val="16"/>
        </w:rPr>
      </w:pPr>
      <w:r w:rsidRPr="00D81166">
        <w:rPr>
          <w:sz w:val="16"/>
          <w:szCs w:val="16"/>
        </w:rPr>
        <w:t>   PE     CPRS Configuration (Clin Coord) ...</w:t>
      </w:r>
    </w:p>
    <w:p w14:paraId="209FD34C" w14:textId="77777777" w:rsidR="00F65414" w:rsidRPr="00D81166" w:rsidRDefault="00F65414" w:rsidP="00F65414">
      <w:pPr>
        <w:pStyle w:val="CPRScapture"/>
        <w:spacing w:after="0"/>
        <w:ind w:left="450"/>
        <w:rPr>
          <w:sz w:val="16"/>
          <w:szCs w:val="16"/>
        </w:rPr>
      </w:pPr>
      <w:r w:rsidRPr="00D81166">
        <w:rPr>
          <w:sz w:val="16"/>
          <w:szCs w:val="16"/>
        </w:rPr>
        <w:t>   IR     CPRS Configuration (IRM) ...</w:t>
      </w:r>
    </w:p>
    <w:p w14:paraId="2E79C7E7" w14:textId="77777777" w:rsidR="00F65414" w:rsidRPr="00D81166" w:rsidRDefault="00F65414" w:rsidP="00F65414">
      <w:pPr>
        <w:pStyle w:val="CPRScapture"/>
        <w:spacing w:after="0"/>
        <w:ind w:left="450"/>
        <w:rPr>
          <w:sz w:val="16"/>
          <w:szCs w:val="16"/>
        </w:rPr>
      </w:pPr>
    </w:p>
    <w:p w14:paraId="10F6B2BA" w14:textId="77777777" w:rsidR="00F65414" w:rsidRPr="00D81166" w:rsidRDefault="00F65414" w:rsidP="00F65414">
      <w:pPr>
        <w:pStyle w:val="CPRScapture"/>
        <w:spacing w:after="0"/>
        <w:ind w:left="450"/>
        <w:rPr>
          <w:sz w:val="16"/>
          <w:szCs w:val="16"/>
        </w:rPr>
      </w:pPr>
    </w:p>
    <w:p w14:paraId="633339D3" w14:textId="77777777" w:rsidR="00F65414" w:rsidRPr="00D81166" w:rsidRDefault="00F65414" w:rsidP="00F65414">
      <w:pPr>
        <w:pStyle w:val="CPRScapture"/>
        <w:spacing w:after="0"/>
        <w:ind w:left="450"/>
        <w:rPr>
          <w:sz w:val="16"/>
          <w:szCs w:val="16"/>
        </w:rPr>
      </w:pPr>
    </w:p>
    <w:p w14:paraId="3F3E2C98" w14:textId="77777777" w:rsidR="00F65414" w:rsidRPr="00D81166" w:rsidRDefault="00F65414" w:rsidP="00F65414">
      <w:pPr>
        <w:pStyle w:val="CPRScapture"/>
        <w:spacing w:after="0"/>
        <w:ind w:left="450"/>
        <w:rPr>
          <w:sz w:val="16"/>
          <w:szCs w:val="16"/>
        </w:rPr>
      </w:pPr>
    </w:p>
    <w:p w14:paraId="4F418DFF" w14:textId="77777777" w:rsidR="00F65414" w:rsidRPr="00D81166" w:rsidRDefault="00F65414" w:rsidP="00F65414">
      <w:pPr>
        <w:pStyle w:val="CPRScapture"/>
        <w:spacing w:after="0"/>
        <w:ind w:left="450"/>
        <w:rPr>
          <w:sz w:val="16"/>
          <w:szCs w:val="16"/>
        </w:rPr>
      </w:pPr>
    </w:p>
    <w:p w14:paraId="20F1541E" w14:textId="77777777" w:rsidR="00F65414" w:rsidRPr="00D81166" w:rsidRDefault="00F65414" w:rsidP="00F65414">
      <w:pPr>
        <w:pStyle w:val="CPRScapture"/>
        <w:spacing w:after="0"/>
        <w:ind w:left="450"/>
        <w:rPr>
          <w:sz w:val="16"/>
          <w:szCs w:val="16"/>
        </w:rPr>
      </w:pPr>
      <w:r w:rsidRPr="00D81166">
        <w:rPr>
          <w:sz w:val="16"/>
          <w:szCs w:val="16"/>
        </w:rPr>
        <w:t>Select CPRS Manager Menu &lt;TEST ACCOUNT&gt; Option: PE  CPRS Configuration (Clin Coord)</w:t>
      </w:r>
    </w:p>
    <w:p w14:paraId="6534CCA0" w14:textId="77777777" w:rsidR="00F65414" w:rsidRPr="00D81166" w:rsidRDefault="00F65414" w:rsidP="00F65414">
      <w:pPr>
        <w:pStyle w:val="CPRScapture"/>
        <w:spacing w:after="0"/>
        <w:ind w:left="450"/>
        <w:rPr>
          <w:sz w:val="16"/>
          <w:szCs w:val="16"/>
        </w:rPr>
      </w:pPr>
    </w:p>
    <w:p w14:paraId="359B0C23" w14:textId="77777777" w:rsidR="00F65414" w:rsidRPr="00D81166" w:rsidRDefault="00F65414" w:rsidP="00F65414">
      <w:pPr>
        <w:pStyle w:val="CPRScapture"/>
        <w:spacing w:after="0"/>
        <w:ind w:left="450"/>
        <w:rPr>
          <w:sz w:val="16"/>
          <w:szCs w:val="16"/>
        </w:rPr>
      </w:pPr>
      <w:r w:rsidRPr="00D81166">
        <w:rPr>
          <w:sz w:val="16"/>
          <w:szCs w:val="16"/>
        </w:rPr>
        <w:t>   AL     Allocate OE/RR Security Keys</w:t>
      </w:r>
    </w:p>
    <w:p w14:paraId="182D77C7" w14:textId="77777777" w:rsidR="00F65414" w:rsidRPr="00D81166" w:rsidRDefault="00F65414" w:rsidP="00F65414">
      <w:pPr>
        <w:pStyle w:val="CPRScapture"/>
        <w:spacing w:after="0"/>
        <w:ind w:left="450"/>
        <w:rPr>
          <w:sz w:val="16"/>
          <w:szCs w:val="16"/>
        </w:rPr>
      </w:pPr>
      <w:r w:rsidRPr="00D81166">
        <w:rPr>
          <w:sz w:val="16"/>
          <w:szCs w:val="16"/>
        </w:rPr>
        <w:t>   KK     Check for Multiple Keys</w:t>
      </w:r>
    </w:p>
    <w:p w14:paraId="2358D7B3" w14:textId="77777777" w:rsidR="00F65414" w:rsidRPr="00D81166" w:rsidRDefault="00F65414" w:rsidP="00F65414">
      <w:pPr>
        <w:pStyle w:val="CPRScapture"/>
        <w:spacing w:after="0"/>
        <w:ind w:left="450"/>
        <w:rPr>
          <w:sz w:val="16"/>
          <w:szCs w:val="16"/>
        </w:rPr>
      </w:pPr>
      <w:r w:rsidRPr="00D81166">
        <w:rPr>
          <w:sz w:val="16"/>
          <w:szCs w:val="16"/>
        </w:rPr>
        <w:t>   DC     Edit DC Reasons</w:t>
      </w:r>
    </w:p>
    <w:p w14:paraId="2257AFAB" w14:textId="77777777" w:rsidR="00F65414" w:rsidRPr="00D81166" w:rsidRDefault="00F65414" w:rsidP="00F65414">
      <w:pPr>
        <w:pStyle w:val="CPRScapture"/>
        <w:spacing w:after="0"/>
        <w:ind w:left="450"/>
        <w:rPr>
          <w:sz w:val="16"/>
          <w:szCs w:val="16"/>
        </w:rPr>
      </w:pPr>
      <w:r w:rsidRPr="00D81166">
        <w:rPr>
          <w:sz w:val="16"/>
          <w:szCs w:val="16"/>
        </w:rPr>
        <w:t>   GP     GUI Parameters ...</w:t>
      </w:r>
    </w:p>
    <w:p w14:paraId="18FAEB18" w14:textId="77777777" w:rsidR="00F65414" w:rsidRPr="00D81166" w:rsidRDefault="00F65414" w:rsidP="00F65414">
      <w:pPr>
        <w:pStyle w:val="CPRScapture"/>
        <w:spacing w:after="0"/>
        <w:ind w:left="450"/>
        <w:rPr>
          <w:sz w:val="16"/>
          <w:szCs w:val="16"/>
        </w:rPr>
      </w:pPr>
      <w:r w:rsidRPr="00D81166">
        <w:rPr>
          <w:sz w:val="16"/>
          <w:szCs w:val="16"/>
        </w:rPr>
        <w:t>   GA     GUI Access - Tabs, RPL</w:t>
      </w:r>
    </w:p>
    <w:p w14:paraId="6D19C57E" w14:textId="77777777" w:rsidR="00F65414" w:rsidRPr="00D81166" w:rsidRDefault="00F65414" w:rsidP="00F65414">
      <w:pPr>
        <w:pStyle w:val="CPRScapture"/>
        <w:spacing w:after="0"/>
        <w:ind w:left="450"/>
        <w:rPr>
          <w:sz w:val="16"/>
          <w:szCs w:val="16"/>
        </w:rPr>
      </w:pPr>
      <w:r w:rsidRPr="00D81166">
        <w:rPr>
          <w:sz w:val="16"/>
          <w:szCs w:val="16"/>
        </w:rPr>
        <w:t>   MI     Miscellaneous Parameters</w:t>
      </w:r>
    </w:p>
    <w:p w14:paraId="10BA6172" w14:textId="77777777" w:rsidR="00F65414" w:rsidRPr="00D81166" w:rsidRDefault="00F65414" w:rsidP="00F65414">
      <w:pPr>
        <w:pStyle w:val="CPRScapture"/>
        <w:spacing w:after="0"/>
        <w:ind w:left="450"/>
        <w:rPr>
          <w:sz w:val="16"/>
          <w:szCs w:val="16"/>
        </w:rPr>
      </w:pPr>
      <w:r w:rsidRPr="00D81166">
        <w:rPr>
          <w:sz w:val="16"/>
          <w:szCs w:val="16"/>
        </w:rPr>
        <w:t>   NO     Notification Mgmt Menu ...</w:t>
      </w:r>
    </w:p>
    <w:p w14:paraId="593910D4" w14:textId="77777777" w:rsidR="00F65414" w:rsidRPr="00D81166" w:rsidRDefault="00F65414" w:rsidP="00F65414">
      <w:pPr>
        <w:pStyle w:val="CPRScapture"/>
        <w:spacing w:after="0"/>
        <w:ind w:left="450"/>
        <w:rPr>
          <w:sz w:val="16"/>
          <w:szCs w:val="16"/>
        </w:rPr>
      </w:pPr>
      <w:r w:rsidRPr="00D81166">
        <w:rPr>
          <w:sz w:val="16"/>
          <w:szCs w:val="16"/>
        </w:rPr>
        <w:t>   OC     Order Checking Mgmt Menu ...</w:t>
      </w:r>
    </w:p>
    <w:p w14:paraId="7D477A9D" w14:textId="77777777" w:rsidR="00F65414" w:rsidRPr="00D81166" w:rsidRDefault="00F65414" w:rsidP="00F65414">
      <w:pPr>
        <w:pStyle w:val="CPRScapture"/>
        <w:spacing w:after="0"/>
        <w:ind w:left="450"/>
        <w:rPr>
          <w:sz w:val="16"/>
          <w:szCs w:val="16"/>
        </w:rPr>
      </w:pPr>
      <w:r w:rsidRPr="00D81166">
        <w:rPr>
          <w:sz w:val="16"/>
          <w:szCs w:val="16"/>
        </w:rPr>
        <w:t>   MM     Order Menu Management ...</w:t>
      </w:r>
    </w:p>
    <w:p w14:paraId="3A37E4ED" w14:textId="77777777" w:rsidR="00F65414" w:rsidRPr="00D81166" w:rsidRDefault="00F65414" w:rsidP="00F65414">
      <w:pPr>
        <w:pStyle w:val="CPRScapture"/>
        <w:spacing w:after="0"/>
        <w:ind w:left="450"/>
        <w:rPr>
          <w:sz w:val="16"/>
          <w:szCs w:val="16"/>
        </w:rPr>
      </w:pPr>
      <w:r w:rsidRPr="00D81166">
        <w:rPr>
          <w:sz w:val="16"/>
          <w:szCs w:val="16"/>
        </w:rPr>
        <w:t>   LI     Patient List Mgmt Menu ...</w:t>
      </w:r>
    </w:p>
    <w:p w14:paraId="0D5636BC" w14:textId="77777777" w:rsidR="00F65414" w:rsidRPr="00D81166" w:rsidRDefault="00F65414" w:rsidP="00F65414">
      <w:pPr>
        <w:pStyle w:val="CPRScapture"/>
        <w:spacing w:after="0"/>
        <w:ind w:left="450"/>
        <w:rPr>
          <w:sz w:val="16"/>
          <w:szCs w:val="16"/>
        </w:rPr>
      </w:pPr>
      <w:r w:rsidRPr="00D81166">
        <w:rPr>
          <w:sz w:val="16"/>
          <w:szCs w:val="16"/>
        </w:rPr>
        <w:t>   FP     Print Formats</w:t>
      </w:r>
    </w:p>
    <w:p w14:paraId="3F7E8D95" w14:textId="77777777" w:rsidR="00F65414" w:rsidRPr="00D81166" w:rsidRDefault="00F65414" w:rsidP="00F65414">
      <w:pPr>
        <w:pStyle w:val="CPRScapture"/>
        <w:spacing w:after="0"/>
        <w:ind w:left="450"/>
        <w:rPr>
          <w:sz w:val="16"/>
          <w:szCs w:val="16"/>
        </w:rPr>
      </w:pPr>
      <w:r w:rsidRPr="00D81166">
        <w:rPr>
          <w:sz w:val="16"/>
          <w:szCs w:val="16"/>
        </w:rPr>
        <w:t>   PR     Print/Report Parameters ...</w:t>
      </w:r>
    </w:p>
    <w:p w14:paraId="750A6B50" w14:textId="77777777" w:rsidR="00F65414" w:rsidRPr="00D81166" w:rsidRDefault="00F65414" w:rsidP="00F65414">
      <w:pPr>
        <w:pStyle w:val="CPRScapture"/>
        <w:spacing w:after="0"/>
        <w:ind w:left="450"/>
        <w:rPr>
          <w:sz w:val="16"/>
          <w:szCs w:val="16"/>
        </w:rPr>
      </w:pPr>
      <w:r w:rsidRPr="00D81166">
        <w:rPr>
          <w:sz w:val="16"/>
          <w:szCs w:val="16"/>
        </w:rPr>
        <w:t>   RE     Release/Cancel Delayed Orders</w:t>
      </w:r>
    </w:p>
    <w:p w14:paraId="2BC3C244" w14:textId="77777777" w:rsidR="00F65414" w:rsidRPr="00D81166" w:rsidRDefault="00F65414" w:rsidP="00F65414">
      <w:pPr>
        <w:pStyle w:val="CPRScapture"/>
        <w:spacing w:after="0"/>
        <w:ind w:left="450"/>
        <w:rPr>
          <w:sz w:val="16"/>
          <w:szCs w:val="16"/>
        </w:rPr>
      </w:pPr>
      <w:r w:rsidRPr="00D81166">
        <w:rPr>
          <w:sz w:val="16"/>
          <w:szCs w:val="16"/>
        </w:rPr>
        <w:t>   US     Unsigned orders search</w:t>
      </w:r>
    </w:p>
    <w:p w14:paraId="10007B41" w14:textId="77777777" w:rsidR="00F65414" w:rsidRPr="00D81166" w:rsidRDefault="00F65414" w:rsidP="00F65414">
      <w:pPr>
        <w:pStyle w:val="CPRScapture"/>
        <w:spacing w:after="0"/>
        <w:ind w:left="450"/>
        <w:rPr>
          <w:sz w:val="16"/>
          <w:szCs w:val="16"/>
        </w:rPr>
      </w:pPr>
      <w:r w:rsidRPr="00D81166">
        <w:rPr>
          <w:sz w:val="16"/>
          <w:szCs w:val="16"/>
        </w:rPr>
        <w:t>   EX     Set Unsigned Orders View on Exit</w:t>
      </w:r>
    </w:p>
    <w:p w14:paraId="7D852A33" w14:textId="77777777" w:rsidR="00F65414" w:rsidRPr="00D81166" w:rsidRDefault="00F65414" w:rsidP="00F65414">
      <w:pPr>
        <w:pStyle w:val="CPRScapture"/>
        <w:spacing w:after="0"/>
        <w:ind w:left="450"/>
        <w:rPr>
          <w:sz w:val="16"/>
          <w:szCs w:val="16"/>
        </w:rPr>
      </w:pPr>
      <w:r w:rsidRPr="00D81166">
        <w:rPr>
          <w:sz w:val="16"/>
          <w:szCs w:val="16"/>
        </w:rPr>
        <w:t>   NA     Search orders by Nature or Status</w:t>
      </w:r>
    </w:p>
    <w:p w14:paraId="78B0F291" w14:textId="77777777" w:rsidR="00F65414" w:rsidRPr="00D81166" w:rsidRDefault="00F65414" w:rsidP="00F65414">
      <w:pPr>
        <w:pStyle w:val="CPRScapture"/>
        <w:spacing w:after="0"/>
        <w:ind w:left="450"/>
        <w:rPr>
          <w:sz w:val="16"/>
          <w:szCs w:val="16"/>
        </w:rPr>
      </w:pPr>
      <w:r w:rsidRPr="00D81166">
        <w:rPr>
          <w:sz w:val="16"/>
          <w:szCs w:val="16"/>
        </w:rPr>
        <w:t>   CM     Care Management Menu ...</w:t>
      </w:r>
    </w:p>
    <w:p w14:paraId="3756913F" w14:textId="77777777" w:rsidR="00F65414" w:rsidRPr="00D81166" w:rsidRDefault="00F65414" w:rsidP="00F65414">
      <w:pPr>
        <w:pStyle w:val="CPRScapture"/>
        <w:spacing w:after="0"/>
        <w:ind w:left="450"/>
        <w:rPr>
          <w:sz w:val="16"/>
          <w:szCs w:val="16"/>
        </w:rPr>
      </w:pPr>
      <w:r w:rsidRPr="00D81166">
        <w:rPr>
          <w:sz w:val="16"/>
          <w:szCs w:val="16"/>
        </w:rPr>
        <w:t>   DO     Event Delayed Orders Menu ...</w:t>
      </w:r>
    </w:p>
    <w:p w14:paraId="0F0EFF5F" w14:textId="77777777" w:rsidR="00F65414" w:rsidRPr="00D81166" w:rsidRDefault="00F65414" w:rsidP="00F65414">
      <w:pPr>
        <w:pStyle w:val="CPRScapture"/>
        <w:spacing w:after="0"/>
        <w:ind w:left="450"/>
        <w:rPr>
          <w:sz w:val="16"/>
          <w:szCs w:val="16"/>
        </w:rPr>
      </w:pPr>
      <w:r w:rsidRPr="00D81166">
        <w:rPr>
          <w:sz w:val="16"/>
          <w:szCs w:val="16"/>
        </w:rPr>
        <w:t>   LO     Lapsed Orders search</w:t>
      </w:r>
    </w:p>
    <w:p w14:paraId="4D679F0D" w14:textId="77777777" w:rsidR="00F65414" w:rsidRPr="00D81166" w:rsidRDefault="00F65414" w:rsidP="00F65414">
      <w:pPr>
        <w:pStyle w:val="CPRScapture"/>
        <w:spacing w:after="0"/>
        <w:ind w:left="450"/>
        <w:rPr>
          <w:sz w:val="16"/>
          <w:szCs w:val="16"/>
        </w:rPr>
      </w:pPr>
      <w:r w:rsidRPr="00D81166">
        <w:rPr>
          <w:sz w:val="16"/>
          <w:szCs w:val="16"/>
        </w:rPr>
        <w:t>   PM     Performance Monitor Report</w:t>
      </w:r>
    </w:p>
    <w:p w14:paraId="1B4D90C3" w14:textId="77777777" w:rsidR="00F65414" w:rsidRPr="00D81166" w:rsidRDefault="00F65414" w:rsidP="00F65414">
      <w:pPr>
        <w:pStyle w:val="CPRScapture"/>
        <w:spacing w:after="0"/>
        <w:ind w:left="450"/>
        <w:rPr>
          <w:sz w:val="16"/>
          <w:szCs w:val="16"/>
        </w:rPr>
      </w:pPr>
    </w:p>
    <w:p w14:paraId="09B756EB" w14:textId="77777777" w:rsidR="00F65414" w:rsidRPr="00D81166" w:rsidRDefault="00F65414" w:rsidP="00F65414">
      <w:pPr>
        <w:pStyle w:val="CPRScapture"/>
        <w:spacing w:after="0"/>
        <w:ind w:left="450"/>
        <w:rPr>
          <w:sz w:val="16"/>
          <w:szCs w:val="16"/>
        </w:rPr>
      </w:pPr>
      <w:r w:rsidRPr="00D81166">
        <w:rPr>
          <w:sz w:val="16"/>
          <w:szCs w:val="16"/>
        </w:rPr>
        <w:t>Select CPRS Configuration (Clin Coord) &lt;TEST ACCOUNT&gt; Option: NO  Notification Mgmt Menu </w:t>
      </w:r>
    </w:p>
    <w:p w14:paraId="598E3330" w14:textId="77777777" w:rsidR="00F65414" w:rsidRPr="00D81166" w:rsidRDefault="00F65414" w:rsidP="00F65414">
      <w:pPr>
        <w:pStyle w:val="CPRScapture"/>
        <w:spacing w:after="0"/>
        <w:ind w:left="450"/>
        <w:rPr>
          <w:sz w:val="16"/>
          <w:szCs w:val="16"/>
        </w:rPr>
      </w:pPr>
    </w:p>
    <w:p w14:paraId="3F4E8CA8" w14:textId="77777777" w:rsidR="00F65414" w:rsidRPr="00D81166" w:rsidRDefault="00F65414" w:rsidP="00F65414">
      <w:pPr>
        <w:pStyle w:val="CPRScapture"/>
        <w:spacing w:after="0"/>
        <w:ind w:left="450"/>
        <w:rPr>
          <w:color w:val="090BA9"/>
          <w:sz w:val="16"/>
          <w:szCs w:val="16"/>
        </w:rPr>
      </w:pPr>
      <w:r w:rsidRPr="00D81166">
        <w:rPr>
          <w:color w:val="090BA9"/>
          <w:sz w:val="16"/>
          <w:szCs w:val="16"/>
        </w:rPr>
        <w:t>   </w:t>
      </w:r>
      <w:r w:rsidRPr="00D81166">
        <w:rPr>
          <w:sz w:val="16"/>
          <w:szCs w:val="16"/>
        </w:rPr>
        <w:t xml:space="preserve">1      Enable/Disable Notifications </w:t>
      </w:r>
    </w:p>
    <w:p w14:paraId="4376E92A" w14:textId="77777777" w:rsidR="00F65414" w:rsidRPr="00D81166" w:rsidRDefault="00F65414" w:rsidP="00F65414">
      <w:pPr>
        <w:pStyle w:val="CPRScapture"/>
        <w:spacing w:after="0"/>
        <w:ind w:left="450"/>
        <w:rPr>
          <w:sz w:val="16"/>
          <w:szCs w:val="16"/>
        </w:rPr>
      </w:pPr>
      <w:r w:rsidRPr="00D81166">
        <w:rPr>
          <w:sz w:val="16"/>
          <w:szCs w:val="16"/>
        </w:rPr>
        <w:t>   2      Erase Notifications</w:t>
      </w:r>
    </w:p>
    <w:p w14:paraId="43DBCBD2" w14:textId="77777777" w:rsidR="00F65414" w:rsidRPr="00D81166" w:rsidRDefault="00F65414" w:rsidP="00F65414">
      <w:pPr>
        <w:pStyle w:val="CPRScapture"/>
        <w:spacing w:after="0"/>
        <w:ind w:left="450"/>
        <w:rPr>
          <w:sz w:val="16"/>
          <w:szCs w:val="16"/>
        </w:rPr>
      </w:pPr>
      <w:r w:rsidRPr="00D81166">
        <w:rPr>
          <w:sz w:val="16"/>
          <w:szCs w:val="16"/>
        </w:rPr>
        <w:t>   3      Set Urgency for Notifications (GUI)</w:t>
      </w:r>
    </w:p>
    <w:p w14:paraId="62270FC7" w14:textId="77777777" w:rsidR="00F65414" w:rsidRPr="00D81166" w:rsidRDefault="00F65414" w:rsidP="00F65414">
      <w:pPr>
        <w:pStyle w:val="CPRScapture"/>
        <w:spacing w:after="0"/>
        <w:ind w:left="450"/>
        <w:rPr>
          <w:sz w:val="16"/>
          <w:szCs w:val="16"/>
        </w:rPr>
      </w:pPr>
      <w:r w:rsidRPr="00D81166">
        <w:rPr>
          <w:sz w:val="16"/>
          <w:szCs w:val="16"/>
        </w:rPr>
        <w:t>   4      Set Deletion Parameters for Notifications</w:t>
      </w:r>
    </w:p>
    <w:p w14:paraId="0F9532FE" w14:textId="77777777" w:rsidR="00F65414" w:rsidRPr="00D81166" w:rsidRDefault="00F65414" w:rsidP="00F65414">
      <w:pPr>
        <w:pStyle w:val="CPRScapture"/>
        <w:spacing w:after="0"/>
        <w:ind w:left="450"/>
        <w:rPr>
          <w:sz w:val="16"/>
          <w:szCs w:val="16"/>
        </w:rPr>
      </w:pPr>
      <w:r w:rsidRPr="00D81166">
        <w:rPr>
          <w:sz w:val="16"/>
          <w:szCs w:val="16"/>
        </w:rPr>
        <w:t>   5      Set Default Recipient(s) for Notifications</w:t>
      </w:r>
    </w:p>
    <w:p w14:paraId="69D1EAC0" w14:textId="77777777" w:rsidR="00F65414" w:rsidRPr="00D81166" w:rsidRDefault="00F65414" w:rsidP="00F65414">
      <w:pPr>
        <w:pStyle w:val="CPRScapture"/>
        <w:spacing w:after="0"/>
        <w:ind w:left="450"/>
        <w:rPr>
          <w:sz w:val="16"/>
          <w:szCs w:val="16"/>
        </w:rPr>
      </w:pPr>
      <w:r w:rsidRPr="00D81166">
        <w:rPr>
          <w:sz w:val="16"/>
          <w:szCs w:val="16"/>
        </w:rPr>
        <w:t>   6      Set Default Recipient Device(s) for Notifications</w:t>
      </w:r>
    </w:p>
    <w:p w14:paraId="3527B599" w14:textId="77777777" w:rsidR="00F65414" w:rsidRPr="00D81166" w:rsidRDefault="00F65414" w:rsidP="00F65414">
      <w:pPr>
        <w:pStyle w:val="CPRScapture"/>
        <w:spacing w:after="0"/>
        <w:ind w:left="450"/>
        <w:rPr>
          <w:sz w:val="16"/>
          <w:szCs w:val="16"/>
        </w:rPr>
      </w:pPr>
      <w:r w:rsidRPr="00D81166">
        <w:rPr>
          <w:sz w:val="16"/>
          <w:szCs w:val="16"/>
        </w:rPr>
        <w:t>   7      Set Provider Recipients for Notifications</w:t>
      </w:r>
    </w:p>
    <w:p w14:paraId="4F6E6CFF" w14:textId="77777777" w:rsidR="00F65414" w:rsidRPr="00D81166" w:rsidRDefault="00F65414" w:rsidP="00F65414">
      <w:pPr>
        <w:pStyle w:val="CPRScapture"/>
        <w:spacing w:after="0"/>
        <w:ind w:left="450"/>
        <w:rPr>
          <w:sz w:val="16"/>
          <w:szCs w:val="16"/>
        </w:rPr>
      </w:pPr>
      <w:r w:rsidRPr="00D81166">
        <w:rPr>
          <w:sz w:val="16"/>
          <w:szCs w:val="16"/>
        </w:rPr>
        <w:t>   8      Flag Orderable Item(s) to Send Notifications</w:t>
      </w:r>
    </w:p>
    <w:p w14:paraId="5A58583D" w14:textId="77777777" w:rsidR="00F65414" w:rsidRPr="00D81166" w:rsidRDefault="00F65414" w:rsidP="00F65414">
      <w:pPr>
        <w:pStyle w:val="CPRScapture"/>
        <w:spacing w:after="0"/>
        <w:ind w:left="450"/>
        <w:rPr>
          <w:sz w:val="16"/>
          <w:szCs w:val="16"/>
        </w:rPr>
      </w:pPr>
      <w:r w:rsidRPr="00D81166">
        <w:rPr>
          <w:sz w:val="16"/>
          <w:szCs w:val="16"/>
        </w:rPr>
        <w:t>   9      Archive(delete) after &lt;x&gt; Days</w:t>
      </w:r>
    </w:p>
    <w:p w14:paraId="0A3E01B1" w14:textId="77777777" w:rsidR="00F65414" w:rsidRPr="00D81166" w:rsidRDefault="00F65414" w:rsidP="00F65414">
      <w:pPr>
        <w:pStyle w:val="CPRScapture"/>
        <w:spacing w:after="0"/>
        <w:ind w:left="450"/>
        <w:rPr>
          <w:sz w:val="16"/>
          <w:szCs w:val="16"/>
        </w:rPr>
      </w:pPr>
      <w:r w:rsidRPr="00D81166">
        <w:rPr>
          <w:sz w:val="16"/>
          <w:szCs w:val="16"/>
        </w:rPr>
        <w:t>   10     Forward Notifications ...</w:t>
      </w:r>
    </w:p>
    <w:p w14:paraId="07D39B80" w14:textId="77777777" w:rsidR="00F65414" w:rsidRPr="00D81166" w:rsidRDefault="00F65414" w:rsidP="00F65414">
      <w:pPr>
        <w:pStyle w:val="CPRScapture"/>
        <w:spacing w:after="0"/>
        <w:ind w:left="450"/>
        <w:rPr>
          <w:sz w:val="16"/>
          <w:szCs w:val="16"/>
        </w:rPr>
      </w:pPr>
      <w:r w:rsidRPr="00D81166">
        <w:rPr>
          <w:sz w:val="16"/>
          <w:szCs w:val="16"/>
        </w:rPr>
        <w:t>   11     Set Delays for Unverified Orders ...</w:t>
      </w:r>
    </w:p>
    <w:p w14:paraId="5C0139D1" w14:textId="77777777" w:rsidR="00F65414" w:rsidRPr="00D81166" w:rsidRDefault="00F65414" w:rsidP="00F65414">
      <w:pPr>
        <w:pStyle w:val="CPRScapture"/>
        <w:spacing w:after="0"/>
        <w:ind w:left="450"/>
        <w:rPr>
          <w:sz w:val="16"/>
          <w:szCs w:val="16"/>
        </w:rPr>
      </w:pPr>
      <w:r w:rsidRPr="00D81166">
        <w:rPr>
          <w:sz w:val="16"/>
          <w:szCs w:val="16"/>
        </w:rPr>
        <w:t>   13     Send Flagged Orders Bulletin</w:t>
      </w:r>
    </w:p>
    <w:p w14:paraId="3613E93C" w14:textId="77777777" w:rsidR="00F65414" w:rsidRPr="00D81166" w:rsidRDefault="00F65414" w:rsidP="00F65414">
      <w:pPr>
        <w:pStyle w:val="CPRScapture"/>
        <w:spacing w:after="0"/>
        <w:ind w:left="450"/>
        <w:rPr>
          <w:sz w:val="16"/>
          <w:szCs w:val="16"/>
        </w:rPr>
      </w:pPr>
      <w:r w:rsidRPr="00D81166">
        <w:rPr>
          <w:sz w:val="16"/>
          <w:szCs w:val="16"/>
        </w:rPr>
        <w:t>   14     Determine Recipients for a Notification</w:t>
      </w:r>
    </w:p>
    <w:p w14:paraId="34E76243" w14:textId="77777777" w:rsidR="00F65414" w:rsidRPr="00D81166" w:rsidRDefault="00F65414" w:rsidP="00F65414">
      <w:pPr>
        <w:pStyle w:val="CPRScapture"/>
        <w:spacing w:after="0"/>
        <w:ind w:left="450"/>
        <w:rPr>
          <w:sz w:val="16"/>
          <w:szCs w:val="16"/>
        </w:rPr>
      </w:pPr>
      <w:r w:rsidRPr="00D81166">
        <w:rPr>
          <w:sz w:val="16"/>
          <w:szCs w:val="16"/>
        </w:rPr>
        <w:t>   15     Display Patient Alerts and Alert Recipients</w:t>
      </w:r>
    </w:p>
    <w:p w14:paraId="2BB17869" w14:textId="77777777" w:rsidR="00F65414" w:rsidRPr="00D81166" w:rsidRDefault="00F65414" w:rsidP="00F65414">
      <w:pPr>
        <w:pStyle w:val="CPRScapture"/>
        <w:spacing w:after="0"/>
        <w:ind w:left="450"/>
        <w:rPr>
          <w:sz w:val="16"/>
          <w:szCs w:val="16"/>
        </w:rPr>
      </w:pPr>
      <w:r w:rsidRPr="00D81166">
        <w:rPr>
          <w:sz w:val="16"/>
          <w:szCs w:val="16"/>
        </w:rPr>
        <w:lastRenderedPageBreak/>
        <w:t>   16     Enable or Disable Notification System</w:t>
      </w:r>
    </w:p>
    <w:p w14:paraId="52652657" w14:textId="77777777" w:rsidR="00F65414" w:rsidRPr="00D81166" w:rsidRDefault="00F65414" w:rsidP="00F65414">
      <w:pPr>
        <w:pStyle w:val="CPRScapture"/>
        <w:spacing w:after="0"/>
        <w:ind w:left="450"/>
        <w:rPr>
          <w:sz w:val="16"/>
          <w:szCs w:val="16"/>
        </w:rPr>
      </w:pPr>
      <w:r w:rsidRPr="00D81166">
        <w:rPr>
          <w:sz w:val="16"/>
          <w:szCs w:val="16"/>
        </w:rPr>
        <w:t>   17     Display the Notifications a User Can Receive</w:t>
      </w:r>
    </w:p>
    <w:p w14:paraId="0D7CBB6A" w14:textId="77777777" w:rsidR="00F65414" w:rsidRPr="00D81166" w:rsidRDefault="00F65414" w:rsidP="00F65414">
      <w:pPr>
        <w:pStyle w:val="CPRScapture"/>
        <w:spacing w:after="0"/>
        <w:ind w:left="450"/>
        <w:rPr>
          <w:sz w:val="16"/>
          <w:szCs w:val="16"/>
        </w:rPr>
      </w:pPr>
    </w:p>
    <w:p w14:paraId="052E82E4" w14:textId="77777777" w:rsidR="00F65414" w:rsidRPr="00D81166" w:rsidRDefault="00F65414" w:rsidP="00F65414">
      <w:pPr>
        <w:pStyle w:val="CPRScapture"/>
        <w:spacing w:after="0"/>
        <w:ind w:left="450"/>
        <w:rPr>
          <w:sz w:val="16"/>
          <w:szCs w:val="16"/>
        </w:rPr>
      </w:pPr>
      <w:r w:rsidRPr="00D81166">
        <w:rPr>
          <w:sz w:val="16"/>
          <w:szCs w:val="16"/>
        </w:rPr>
        <w:t xml:space="preserve">Select Notification Mgmt Menu &lt;TEST ACCOUNT&gt; Option: 1  Enable/Disable Notifications </w:t>
      </w:r>
    </w:p>
    <w:p w14:paraId="64600CD7" w14:textId="77777777" w:rsidR="00F65414" w:rsidRPr="00D81166" w:rsidRDefault="00F65414" w:rsidP="00F65414">
      <w:pPr>
        <w:pStyle w:val="CPRScapture"/>
        <w:spacing w:after="0"/>
        <w:ind w:left="450"/>
        <w:rPr>
          <w:sz w:val="16"/>
          <w:szCs w:val="16"/>
        </w:rPr>
      </w:pPr>
    </w:p>
    <w:p w14:paraId="53D96DCB" w14:textId="77777777" w:rsidR="00F65414" w:rsidRPr="00D81166" w:rsidRDefault="00F65414" w:rsidP="00F65414">
      <w:pPr>
        <w:pStyle w:val="CPRScapture"/>
        <w:spacing w:after="0"/>
        <w:ind w:left="450"/>
        <w:rPr>
          <w:sz w:val="16"/>
          <w:szCs w:val="16"/>
        </w:rPr>
      </w:pPr>
      <w:r w:rsidRPr="00D81166">
        <w:rPr>
          <w:sz w:val="16"/>
          <w:szCs w:val="16"/>
        </w:rPr>
        <w:t>               Set PROCESSING FLAG Parameters for Notifications</w:t>
      </w:r>
    </w:p>
    <w:p w14:paraId="5755EED8" w14:textId="77777777" w:rsidR="00F65414" w:rsidRPr="00D81166" w:rsidRDefault="00F65414" w:rsidP="00F65414">
      <w:pPr>
        <w:pStyle w:val="CPRScapture"/>
        <w:spacing w:after="0"/>
        <w:ind w:left="450"/>
        <w:rPr>
          <w:sz w:val="16"/>
          <w:szCs w:val="16"/>
        </w:rPr>
      </w:pPr>
    </w:p>
    <w:p w14:paraId="16B8B61A" w14:textId="77777777" w:rsidR="00F65414" w:rsidRPr="00D81166" w:rsidRDefault="00F65414" w:rsidP="00F65414">
      <w:pPr>
        <w:pStyle w:val="CPRScapture"/>
        <w:spacing w:after="0"/>
        <w:ind w:left="450"/>
        <w:rPr>
          <w:sz w:val="16"/>
          <w:szCs w:val="16"/>
        </w:rPr>
      </w:pPr>
      <w:r w:rsidRPr="00D81166">
        <w:rPr>
          <w:sz w:val="16"/>
          <w:szCs w:val="16"/>
        </w:rPr>
        <w:t>Processing Flag may be set for the following:</w:t>
      </w:r>
    </w:p>
    <w:p w14:paraId="472ED0EC" w14:textId="77777777" w:rsidR="00F65414" w:rsidRPr="00D81166" w:rsidRDefault="00F65414" w:rsidP="00F65414">
      <w:pPr>
        <w:pStyle w:val="CPRScapture"/>
        <w:spacing w:after="0"/>
        <w:ind w:left="450"/>
        <w:rPr>
          <w:sz w:val="16"/>
          <w:szCs w:val="16"/>
        </w:rPr>
      </w:pPr>
    </w:p>
    <w:p w14:paraId="6A11C087" w14:textId="77777777" w:rsidR="00F65414" w:rsidRPr="00D81166" w:rsidRDefault="00F65414" w:rsidP="00F65414">
      <w:pPr>
        <w:pStyle w:val="CPRScapture"/>
        <w:spacing w:after="0"/>
        <w:ind w:left="450"/>
        <w:rPr>
          <w:sz w:val="16"/>
          <w:szCs w:val="16"/>
        </w:rPr>
      </w:pPr>
      <w:r w:rsidRPr="00D81166">
        <w:rPr>
          <w:sz w:val="16"/>
          <w:szCs w:val="16"/>
        </w:rPr>
        <w:t>     1   User          USR    [choose from NEW PERSON]</w:t>
      </w:r>
    </w:p>
    <w:p w14:paraId="4613F03B" w14:textId="77777777" w:rsidR="00F65414" w:rsidRPr="00D81166" w:rsidRDefault="00F65414" w:rsidP="00F65414">
      <w:pPr>
        <w:pStyle w:val="CPRScapture"/>
        <w:spacing w:after="0"/>
        <w:ind w:left="450"/>
        <w:rPr>
          <w:sz w:val="16"/>
          <w:szCs w:val="16"/>
        </w:rPr>
      </w:pPr>
      <w:r w:rsidRPr="00D81166">
        <w:rPr>
          <w:sz w:val="16"/>
          <w:szCs w:val="16"/>
        </w:rPr>
        <w:t>     2   Team (OE/RR)  OTL    [choose from OE/RR LIST]</w:t>
      </w:r>
    </w:p>
    <w:p w14:paraId="05F3E493" w14:textId="77777777" w:rsidR="00F65414" w:rsidRPr="00D81166" w:rsidRDefault="00F65414" w:rsidP="00F65414">
      <w:pPr>
        <w:pStyle w:val="CPRScapture"/>
        <w:spacing w:after="0"/>
        <w:ind w:left="450"/>
        <w:rPr>
          <w:sz w:val="16"/>
          <w:szCs w:val="16"/>
        </w:rPr>
      </w:pPr>
      <w:r w:rsidRPr="00D81166">
        <w:rPr>
          <w:sz w:val="16"/>
          <w:szCs w:val="16"/>
        </w:rPr>
        <w:t>     3   Service       SRV    [choose from SERVICE/SECTION]</w:t>
      </w:r>
    </w:p>
    <w:p w14:paraId="78948668" w14:textId="77777777" w:rsidR="00F65414" w:rsidRPr="00D81166" w:rsidRDefault="00F65414" w:rsidP="00F65414">
      <w:pPr>
        <w:pStyle w:val="CPRScapture"/>
        <w:spacing w:after="0"/>
        <w:ind w:left="450"/>
        <w:rPr>
          <w:sz w:val="16"/>
          <w:szCs w:val="16"/>
        </w:rPr>
      </w:pPr>
      <w:r w:rsidRPr="00D81166">
        <w:rPr>
          <w:sz w:val="16"/>
          <w:szCs w:val="16"/>
        </w:rPr>
        <w:t>     4   Location      LOC    [choose from HOSPITAL LOCATION]</w:t>
      </w:r>
    </w:p>
    <w:p w14:paraId="74F54E05" w14:textId="77777777" w:rsidR="00F65414" w:rsidRPr="00D81166" w:rsidRDefault="00F65414" w:rsidP="00F65414">
      <w:pPr>
        <w:pStyle w:val="CPRScapture"/>
        <w:spacing w:after="0"/>
        <w:ind w:left="450"/>
        <w:rPr>
          <w:sz w:val="16"/>
          <w:szCs w:val="16"/>
        </w:rPr>
      </w:pPr>
      <w:r w:rsidRPr="00D81166">
        <w:rPr>
          <w:sz w:val="16"/>
          <w:szCs w:val="16"/>
        </w:rPr>
        <w:t>     5   Division      DIV    [choose from INSTITUTION]</w:t>
      </w:r>
    </w:p>
    <w:p w14:paraId="01BF1AF8" w14:textId="77777777" w:rsidR="00F65414" w:rsidRPr="00D81166" w:rsidRDefault="00F65414" w:rsidP="00F65414">
      <w:pPr>
        <w:pStyle w:val="CPRScapture"/>
        <w:spacing w:after="0"/>
        <w:ind w:left="450"/>
        <w:rPr>
          <w:sz w:val="16"/>
          <w:szCs w:val="16"/>
        </w:rPr>
      </w:pPr>
      <w:r w:rsidRPr="00D81166">
        <w:rPr>
          <w:sz w:val="16"/>
          <w:szCs w:val="16"/>
        </w:rPr>
        <w:t>     6   System        SYS    [xxxxx.FO-SLC.MED.VA.GOV]</w:t>
      </w:r>
    </w:p>
    <w:p w14:paraId="1B7A4708" w14:textId="77777777" w:rsidR="00F65414" w:rsidRPr="00D81166" w:rsidRDefault="00F65414" w:rsidP="00F65414">
      <w:pPr>
        <w:pStyle w:val="CPRScapture"/>
        <w:spacing w:after="0"/>
        <w:ind w:left="450"/>
        <w:rPr>
          <w:sz w:val="16"/>
          <w:szCs w:val="16"/>
        </w:rPr>
      </w:pPr>
      <w:r w:rsidRPr="00D81166">
        <w:rPr>
          <w:sz w:val="16"/>
          <w:szCs w:val="16"/>
        </w:rPr>
        <w:t>     7   Package       PKG    [ORDER ENTRY/RESULTS REPORTING]</w:t>
      </w:r>
    </w:p>
    <w:p w14:paraId="3D03B475" w14:textId="77777777" w:rsidR="00F65414" w:rsidRPr="00D81166" w:rsidRDefault="00F65414" w:rsidP="00F65414">
      <w:pPr>
        <w:pStyle w:val="CPRScapture"/>
        <w:spacing w:after="0"/>
        <w:ind w:left="450"/>
        <w:rPr>
          <w:sz w:val="16"/>
          <w:szCs w:val="16"/>
        </w:rPr>
      </w:pPr>
    </w:p>
    <w:p w14:paraId="522EBFF9" w14:textId="77777777" w:rsidR="00F65414" w:rsidRPr="00D81166" w:rsidRDefault="00F65414" w:rsidP="00F65414">
      <w:pPr>
        <w:pStyle w:val="CPRScapture"/>
        <w:spacing w:after="0"/>
        <w:ind w:left="450"/>
        <w:rPr>
          <w:sz w:val="16"/>
          <w:szCs w:val="16"/>
        </w:rPr>
      </w:pPr>
      <w:r w:rsidRPr="00D81166">
        <w:rPr>
          <w:sz w:val="16"/>
          <w:szCs w:val="16"/>
        </w:rPr>
        <w:t>Enter selection: 6  System   xxxxx.FO-SLC.MED.VA.GOV</w:t>
      </w:r>
    </w:p>
    <w:p w14:paraId="66879AA2" w14:textId="77777777" w:rsidR="00F65414" w:rsidRPr="00D81166" w:rsidRDefault="00F65414" w:rsidP="00F65414">
      <w:pPr>
        <w:pStyle w:val="CPRScapture"/>
        <w:spacing w:after="0"/>
        <w:ind w:left="450"/>
        <w:rPr>
          <w:sz w:val="16"/>
          <w:szCs w:val="16"/>
        </w:rPr>
      </w:pPr>
    </w:p>
    <w:p w14:paraId="7B441742" w14:textId="77777777" w:rsidR="00F65414" w:rsidRPr="00D81166" w:rsidRDefault="00F65414" w:rsidP="00F65414">
      <w:pPr>
        <w:pStyle w:val="CPRScapture"/>
        <w:spacing w:after="0"/>
        <w:ind w:left="450"/>
        <w:rPr>
          <w:sz w:val="16"/>
          <w:szCs w:val="16"/>
        </w:rPr>
      </w:pPr>
      <w:r w:rsidRPr="00D81166">
        <w:rPr>
          <w:sz w:val="16"/>
          <w:szCs w:val="16"/>
        </w:rPr>
        <w:t>------- Setting Processing Flag  for System: xxxxx.FO-SLC.MED.VA.GOV -------</w:t>
      </w:r>
    </w:p>
    <w:p w14:paraId="7E3D3A15" w14:textId="77777777" w:rsidR="00F65414" w:rsidRPr="00D81166" w:rsidRDefault="00F65414" w:rsidP="00F65414">
      <w:pPr>
        <w:pStyle w:val="CPRScapture"/>
        <w:spacing w:after="0"/>
        <w:ind w:left="450"/>
        <w:rPr>
          <w:sz w:val="16"/>
          <w:szCs w:val="16"/>
        </w:rPr>
      </w:pPr>
      <w:r w:rsidRPr="00D81166">
        <w:rPr>
          <w:sz w:val="16"/>
          <w:szCs w:val="16"/>
        </w:rPr>
        <w:t>Select Notification: DEA</w:t>
      </w:r>
    </w:p>
    <w:p w14:paraId="0DEA2241" w14:textId="77777777" w:rsidR="00F65414" w:rsidRPr="00D81166" w:rsidRDefault="00F65414" w:rsidP="00F65414">
      <w:pPr>
        <w:pStyle w:val="CPRScapture"/>
        <w:spacing w:after="0"/>
        <w:ind w:left="450"/>
        <w:rPr>
          <w:sz w:val="16"/>
          <w:szCs w:val="16"/>
        </w:rPr>
      </w:pPr>
      <w:r w:rsidRPr="00D81166">
        <w:rPr>
          <w:sz w:val="16"/>
          <w:szCs w:val="16"/>
        </w:rPr>
        <w:t xml:space="preserve">     1   DEA AUTO DC CS MED ORDER  </w:t>
      </w:r>
    </w:p>
    <w:p w14:paraId="6A30DD5F" w14:textId="77777777" w:rsidR="00F65414" w:rsidRPr="00D81166" w:rsidRDefault="00F65414" w:rsidP="00F65414">
      <w:pPr>
        <w:pStyle w:val="CPRScapture"/>
        <w:spacing w:after="0"/>
        <w:ind w:left="450"/>
        <w:rPr>
          <w:sz w:val="16"/>
          <w:szCs w:val="16"/>
        </w:rPr>
      </w:pPr>
      <w:r w:rsidRPr="00D81166">
        <w:rPr>
          <w:sz w:val="16"/>
          <w:szCs w:val="16"/>
        </w:rPr>
        <w:t xml:space="preserve">     2   DEA CERTIFICATE EXPIRED  </w:t>
      </w:r>
    </w:p>
    <w:p w14:paraId="6FA96378" w14:textId="77777777" w:rsidR="00F65414" w:rsidRPr="00D81166" w:rsidRDefault="00F65414" w:rsidP="00F65414">
      <w:pPr>
        <w:pStyle w:val="CPRScapture"/>
        <w:spacing w:after="0"/>
        <w:ind w:left="450"/>
        <w:rPr>
          <w:sz w:val="16"/>
          <w:szCs w:val="16"/>
        </w:rPr>
      </w:pPr>
      <w:r w:rsidRPr="00D81166">
        <w:rPr>
          <w:sz w:val="16"/>
          <w:szCs w:val="16"/>
        </w:rPr>
        <w:t xml:space="preserve">     3   DEA CERTIFICATE REVOKED  </w:t>
      </w:r>
    </w:p>
    <w:p w14:paraId="5059EA41" w14:textId="77777777" w:rsidR="00F65414" w:rsidRPr="00D81166" w:rsidRDefault="00F65414" w:rsidP="00F65414">
      <w:pPr>
        <w:pStyle w:val="CPRScapture"/>
        <w:spacing w:after="0"/>
        <w:ind w:left="450"/>
        <w:rPr>
          <w:sz w:val="16"/>
          <w:szCs w:val="16"/>
        </w:rPr>
      </w:pPr>
      <w:r w:rsidRPr="00D81166">
        <w:rPr>
          <w:sz w:val="16"/>
          <w:szCs w:val="16"/>
        </w:rPr>
        <w:t>CHOOSE 1-3: 1  DEA AUTO DC CS MED ORDER</w:t>
      </w:r>
    </w:p>
    <w:p w14:paraId="247C9C9A" w14:textId="77777777" w:rsidR="00F65414" w:rsidRPr="00D81166" w:rsidRDefault="00F65414" w:rsidP="00F65414">
      <w:pPr>
        <w:pStyle w:val="CPRScapture"/>
        <w:spacing w:after="0"/>
        <w:ind w:left="450"/>
        <w:rPr>
          <w:sz w:val="16"/>
          <w:szCs w:val="16"/>
        </w:rPr>
      </w:pPr>
      <w:r w:rsidRPr="00D81166">
        <w:rPr>
          <w:sz w:val="16"/>
          <w:szCs w:val="16"/>
        </w:rPr>
        <w:t>Are you adding DEA AUTO DC CS MED ORDER as a new Notification? Yes//   YES</w:t>
      </w:r>
    </w:p>
    <w:p w14:paraId="5B908361" w14:textId="77777777" w:rsidR="00F65414" w:rsidRPr="00D81166" w:rsidRDefault="00F65414" w:rsidP="00F65414">
      <w:pPr>
        <w:pStyle w:val="CPRScapture"/>
        <w:spacing w:after="0"/>
        <w:ind w:left="450"/>
        <w:rPr>
          <w:sz w:val="16"/>
          <w:szCs w:val="16"/>
        </w:rPr>
      </w:pPr>
      <w:r w:rsidRPr="00D81166">
        <w:rPr>
          <w:sz w:val="16"/>
          <w:szCs w:val="16"/>
        </w:rPr>
        <w:t>Notification: DEA AUTO DC CS MED ORDER//   DEA AUTO DC CS MED ORDER   DEA AUTO D</w:t>
      </w:r>
    </w:p>
    <w:p w14:paraId="520D0C5C" w14:textId="77777777" w:rsidR="00F65414" w:rsidRPr="00D81166" w:rsidRDefault="00F65414" w:rsidP="00F65414">
      <w:pPr>
        <w:pStyle w:val="CPRScapture"/>
        <w:spacing w:after="0"/>
        <w:ind w:left="450"/>
        <w:rPr>
          <w:sz w:val="16"/>
          <w:szCs w:val="16"/>
        </w:rPr>
      </w:pPr>
      <w:r w:rsidRPr="00D81166">
        <w:rPr>
          <w:sz w:val="16"/>
          <w:szCs w:val="16"/>
        </w:rPr>
        <w:t>C CS MED ORDER</w:t>
      </w:r>
    </w:p>
    <w:p w14:paraId="59A00361" w14:textId="77777777" w:rsidR="00F65414" w:rsidRPr="00D81166" w:rsidRDefault="00F65414" w:rsidP="00F65414">
      <w:pPr>
        <w:pStyle w:val="CPRScapture"/>
        <w:spacing w:after="0"/>
        <w:ind w:left="450"/>
        <w:rPr>
          <w:sz w:val="16"/>
          <w:szCs w:val="16"/>
        </w:rPr>
      </w:pPr>
      <w:r w:rsidRPr="00D81166">
        <w:rPr>
          <w:sz w:val="16"/>
          <w:szCs w:val="16"/>
        </w:rPr>
        <w:t>Value: ?</w:t>
      </w:r>
    </w:p>
    <w:p w14:paraId="6AAE97E5" w14:textId="77777777" w:rsidR="00F65414" w:rsidRPr="00D81166" w:rsidRDefault="00F65414" w:rsidP="00F65414">
      <w:pPr>
        <w:pStyle w:val="CPRScapture"/>
        <w:spacing w:after="0"/>
        <w:ind w:left="450"/>
        <w:rPr>
          <w:sz w:val="16"/>
          <w:szCs w:val="16"/>
        </w:rPr>
      </w:pPr>
    </w:p>
    <w:p w14:paraId="47062F77" w14:textId="77777777" w:rsidR="00F65414" w:rsidRPr="00D81166" w:rsidRDefault="00F65414" w:rsidP="00F65414">
      <w:pPr>
        <w:pStyle w:val="CPRScapture"/>
        <w:spacing w:after="0"/>
        <w:ind w:left="450"/>
        <w:rPr>
          <w:sz w:val="16"/>
          <w:szCs w:val="16"/>
        </w:rPr>
      </w:pPr>
      <w:r w:rsidRPr="00D81166">
        <w:rPr>
          <w:sz w:val="16"/>
          <w:szCs w:val="16"/>
        </w:rPr>
        <w:t>Code indicating processing flag for the entity and notification.</w:t>
      </w:r>
    </w:p>
    <w:p w14:paraId="5357CB0F" w14:textId="77777777" w:rsidR="00F65414" w:rsidRPr="00D81166" w:rsidRDefault="00F65414" w:rsidP="00F65414">
      <w:pPr>
        <w:pStyle w:val="CPRScapture"/>
        <w:spacing w:after="0"/>
        <w:ind w:left="450"/>
        <w:rPr>
          <w:sz w:val="16"/>
          <w:szCs w:val="16"/>
        </w:rPr>
      </w:pPr>
    </w:p>
    <w:p w14:paraId="6A15EEB1" w14:textId="77777777" w:rsidR="00F65414" w:rsidRPr="00D81166" w:rsidRDefault="00F65414" w:rsidP="00F65414">
      <w:pPr>
        <w:pStyle w:val="CPRScapture"/>
        <w:spacing w:after="0"/>
        <w:ind w:left="450"/>
        <w:rPr>
          <w:sz w:val="16"/>
          <w:szCs w:val="16"/>
        </w:rPr>
      </w:pPr>
      <w:r w:rsidRPr="00D81166">
        <w:rPr>
          <w:sz w:val="16"/>
          <w:szCs w:val="16"/>
        </w:rPr>
        <w:t>     Select one of the following:</w:t>
      </w:r>
    </w:p>
    <w:p w14:paraId="6672D9E2" w14:textId="77777777" w:rsidR="00F65414" w:rsidRPr="00D81166" w:rsidRDefault="00F65414" w:rsidP="00F65414">
      <w:pPr>
        <w:pStyle w:val="CPRScapture"/>
        <w:spacing w:after="0"/>
        <w:ind w:left="450"/>
        <w:rPr>
          <w:sz w:val="16"/>
          <w:szCs w:val="16"/>
        </w:rPr>
      </w:pPr>
    </w:p>
    <w:p w14:paraId="5F1DAE48" w14:textId="77777777" w:rsidR="00F65414" w:rsidRPr="00D81166" w:rsidRDefault="00F65414" w:rsidP="00F65414">
      <w:pPr>
        <w:pStyle w:val="CPRScapture"/>
        <w:spacing w:after="0"/>
        <w:ind w:left="450"/>
        <w:rPr>
          <w:sz w:val="16"/>
          <w:szCs w:val="16"/>
        </w:rPr>
      </w:pPr>
      <w:r w:rsidRPr="00D81166">
        <w:rPr>
          <w:sz w:val="16"/>
          <w:szCs w:val="16"/>
        </w:rPr>
        <w:t>          M         Mandatory</w:t>
      </w:r>
    </w:p>
    <w:p w14:paraId="10B3F1AD" w14:textId="77777777" w:rsidR="00F65414" w:rsidRPr="00D81166" w:rsidRDefault="00F65414" w:rsidP="00F65414">
      <w:pPr>
        <w:pStyle w:val="CPRScapture"/>
        <w:spacing w:after="0"/>
        <w:ind w:left="450"/>
        <w:rPr>
          <w:sz w:val="16"/>
          <w:szCs w:val="16"/>
        </w:rPr>
      </w:pPr>
      <w:r w:rsidRPr="00D81166">
        <w:rPr>
          <w:sz w:val="16"/>
          <w:szCs w:val="16"/>
        </w:rPr>
        <w:t>          E         Enabled</w:t>
      </w:r>
    </w:p>
    <w:p w14:paraId="624B3471" w14:textId="77777777" w:rsidR="00F65414" w:rsidRPr="00D81166" w:rsidRDefault="00F65414" w:rsidP="00F65414">
      <w:pPr>
        <w:pStyle w:val="CPRScapture"/>
        <w:spacing w:after="0"/>
        <w:ind w:left="450"/>
        <w:rPr>
          <w:sz w:val="16"/>
          <w:szCs w:val="16"/>
        </w:rPr>
      </w:pPr>
      <w:r w:rsidRPr="00D81166">
        <w:rPr>
          <w:sz w:val="16"/>
          <w:szCs w:val="16"/>
        </w:rPr>
        <w:t>          D         Disabled</w:t>
      </w:r>
    </w:p>
    <w:p w14:paraId="7A27AE89" w14:textId="77777777" w:rsidR="00F65414" w:rsidRPr="00D81166" w:rsidRDefault="00F65414" w:rsidP="00F65414">
      <w:pPr>
        <w:pStyle w:val="CPRScapture"/>
        <w:spacing w:after="0"/>
        <w:ind w:left="450"/>
        <w:rPr>
          <w:sz w:val="16"/>
          <w:szCs w:val="16"/>
        </w:rPr>
      </w:pPr>
    </w:p>
    <w:p w14:paraId="5F5FB5A7" w14:textId="77777777" w:rsidR="00F65414" w:rsidRPr="00D81166" w:rsidRDefault="00F65414" w:rsidP="00F65414">
      <w:pPr>
        <w:pStyle w:val="CPRScapture"/>
        <w:spacing w:after="0"/>
        <w:ind w:left="450"/>
        <w:rPr>
          <w:rFonts w:ascii="Verdana" w:hAnsi="Verdana"/>
          <w:sz w:val="16"/>
          <w:szCs w:val="16"/>
        </w:rPr>
      </w:pPr>
      <w:r w:rsidRPr="00D81166">
        <w:rPr>
          <w:sz w:val="16"/>
          <w:szCs w:val="16"/>
        </w:rPr>
        <w:t>Value: Enabled</w:t>
      </w:r>
    </w:p>
    <w:p w14:paraId="75C8B97B" w14:textId="77777777" w:rsidR="00F65414" w:rsidRDefault="00F65414" w:rsidP="00F65414">
      <w:pPr>
        <w:pStyle w:val="normalize"/>
        <w:rPr>
          <w:szCs w:val="24"/>
        </w:rPr>
      </w:pPr>
    </w:p>
    <w:p w14:paraId="3080A084" w14:textId="77777777" w:rsidR="00F65414" w:rsidRPr="00D81166" w:rsidRDefault="00F65414" w:rsidP="00F65414">
      <w:pPr>
        <w:pStyle w:val="normalize"/>
        <w:numPr>
          <w:ilvl w:val="0"/>
          <w:numId w:val="140"/>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519AB31B" w14:textId="77777777" w:rsidR="00F65414" w:rsidRPr="0032058C" w:rsidRDefault="00F65414" w:rsidP="00F65414">
      <w:pPr>
        <w:pStyle w:val="CPRS-NumberedList0"/>
        <w:numPr>
          <w:ilvl w:val="0"/>
          <w:numId w:val="32"/>
        </w:numPr>
      </w:pPr>
      <w:r w:rsidRPr="0032058C">
        <w:t>In the List Manager interface, choose the ORMGR CPRS Manager menu.</w:t>
      </w:r>
    </w:p>
    <w:p w14:paraId="36D5F3C4" w14:textId="77777777" w:rsidR="00F65414" w:rsidRPr="0032058C" w:rsidRDefault="00F65414" w:rsidP="00F65414">
      <w:pPr>
        <w:pStyle w:val="CPRS-NumberedList0"/>
        <w:numPr>
          <w:ilvl w:val="0"/>
          <w:numId w:val="32"/>
        </w:numPr>
      </w:pPr>
      <w:r w:rsidRPr="0032058C">
        <w:t>Select the PE CPRS Configuration (Clin Coord) option.</w:t>
      </w:r>
    </w:p>
    <w:p w14:paraId="48F581B1" w14:textId="77777777" w:rsidR="00F65414" w:rsidRPr="0032058C" w:rsidRDefault="00F65414" w:rsidP="00F65414">
      <w:pPr>
        <w:pStyle w:val="CPRS-NumberedList0"/>
        <w:numPr>
          <w:ilvl w:val="0"/>
          <w:numId w:val="32"/>
        </w:numPr>
      </w:pPr>
      <w:r w:rsidRPr="0032058C">
        <w:t>Select the NO Notification Mgmt Menu option.</w:t>
      </w:r>
    </w:p>
    <w:p w14:paraId="0D7D34D4" w14:textId="77777777" w:rsidR="00F65414" w:rsidRPr="0032058C" w:rsidRDefault="00F65414" w:rsidP="00F65414">
      <w:pPr>
        <w:pStyle w:val="CPRS-NumberedList0"/>
        <w:numPr>
          <w:ilvl w:val="0"/>
          <w:numId w:val="32"/>
        </w:numPr>
      </w:pPr>
      <w:r w:rsidRPr="0032058C">
        <w:t>Select the Bulk Parameter Editor for Notifications …</w:t>
      </w:r>
    </w:p>
    <w:p w14:paraId="17604E1C" w14:textId="77777777" w:rsidR="00F65414" w:rsidRPr="0032058C" w:rsidRDefault="00F65414" w:rsidP="00F65414">
      <w:pPr>
        <w:pStyle w:val="CPRS-NumberedList0"/>
        <w:numPr>
          <w:ilvl w:val="0"/>
          <w:numId w:val="32"/>
        </w:numPr>
      </w:pPr>
      <w:r w:rsidRPr="0032058C">
        <w:t>Select Enable/Disable Notification</w:t>
      </w:r>
      <w:r w:rsidRPr="00943DA2">
        <w:t>s</w:t>
      </w:r>
      <w:r w:rsidRPr="0032058C">
        <w:t xml:space="preserve"> option. </w:t>
      </w:r>
    </w:p>
    <w:p w14:paraId="64A13846" w14:textId="77777777" w:rsidR="00F65414" w:rsidRPr="00AB5F36" w:rsidRDefault="00F65414" w:rsidP="00F65414">
      <w:pPr>
        <w:pStyle w:val="CPRS-NumberedList0"/>
        <w:numPr>
          <w:ilvl w:val="0"/>
          <w:numId w:val="32"/>
        </w:numPr>
      </w:pPr>
      <w:r w:rsidRPr="0032058C">
        <w:t>Select the level for which you are setting this parameter:</w:t>
      </w:r>
      <w:r w:rsidRPr="00D81166">
        <w:t xml:space="preserve"> </w:t>
      </w:r>
    </w:p>
    <w:p w14:paraId="17F8C6CD"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DEF5321"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2    Team (OE/RR)   </w:t>
      </w:r>
      <w:r>
        <w:rPr>
          <w:rFonts w:eastAsia="Times New Roman"/>
        </w:rPr>
        <w:tab/>
      </w:r>
      <w:r w:rsidRPr="00AB5F36">
        <w:rPr>
          <w:rFonts w:eastAsia="Times New Roman"/>
        </w:rPr>
        <w:t>[choose via ListManager]</w:t>
      </w:r>
    </w:p>
    <w:p w14:paraId="2154FCB8"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546FEF9E"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654852E4"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lastRenderedPageBreak/>
        <w:t xml:space="preserve">          5    Division       </w:t>
      </w:r>
      <w:r>
        <w:rPr>
          <w:rFonts w:eastAsia="Times New Roman"/>
        </w:rPr>
        <w:tab/>
      </w:r>
      <w:r>
        <w:rPr>
          <w:rFonts w:eastAsia="Times New Roman"/>
        </w:rPr>
        <w:tab/>
      </w:r>
      <w:r w:rsidRPr="00AB5F36">
        <w:rPr>
          <w:rFonts w:eastAsia="Times New Roman"/>
        </w:rPr>
        <w:t>[choose via ListManager]</w:t>
      </w:r>
    </w:p>
    <w:p w14:paraId="22A0F482" w14:textId="77777777" w:rsidR="00F65414" w:rsidRPr="00AB5F36" w:rsidRDefault="00F65414" w:rsidP="00F65414">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13D0E67D" w14:textId="77777777" w:rsidR="00F65414" w:rsidRDefault="00F65414" w:rsidP="00F65414">
      <w:pPr>
        <w:pStyle w:val="CPRS-NumberedList0"/>
        <w:numPr>
          <w:ilvl w:val="0"/>
          <w:numId w:val="141"/>
        </w:numPr>
      </w:pPr>
      <w:r>
        <w:t>Add Users to the list by selecting Team, Service, Division, or ALL or New Person.</w:t>
      </w:r>
    </w:p>
    <w:p w14:paraId="5026F2EB" w14:textId="77777777" w:rsidR="00F65414" w:rsidRPr="00D81166" w:rsidRDefault="00F65414" w:rsidP="00F65414">
      <w:pPr>
        <w:pStyle w:val="CPRS-NumberedList0"/>
        <w:numPr>
          <w:ilvl w:val="0"/>
          <w:numId w:val="141"/>
        </w:numPr>
      </w:pPr>
      <w:r>
        <w:t>Enter the number(s) of the</w:t>
      </w:r>
      <w:r w:rsidRPr="00D81166">
        <w:t xml:space="preserve"> notification</w:t>
      </w:r>
      <w:r>
        <w:t>s</w:t>
      </w:r>
      <w:r w:rsidRPr="00D81166">
        <w:t xml:space="preserve"> you want to enable.</w:t>
      </w:r>
    </w:p>
    <w:p w14:paraId="01421357" w14:textId="77777777" w:rsidR="00F65414" w:rsidRPr="00D81166" w:rsidRDefault="00F65414" w:rsidP="00F65414">
      <w:pPr>
        <w:pStyle w:val="CPRS-NumberedList0"/>
        <w:numPr>
          <w:ilvl w:val="0"/>
          <w:numId w:val="141"/>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5EECAEA5" w14:textId="77777777" w:rsidR="00F65414" w:rsidRPr="00D81166" w:rsidRDefault="00F65414" w:rsidP="00F65414">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8F4D911" w14:textId="77777777" w:rsidR="00F65414" w:rsidRDefault="00F65414" w:rsidP="00F65414">
      <w:pPr>
        <w:pStyle w:val="CPRSnumlistothertext"/>
      </w:pPr>
    </w:p>
    <w:p w14:paraId="24384069" w14:textId="77777777" w:rsidR="00F65414" w:rsidRDefault="00F65414" w:rsidP="00F65414">
      <w:pPr>
        <w:pStyle w:val="CPRSnumlistothertext"/>
      </w:pPr>
    </w:p>
    <w:p w14:paraId="1D0BD0D1" w14:textId="77777777" w:rsidR="00F65414" w:rsidRDefault="00F65414" w:rsidP="00F65414">
      <w:pPr>
        <w:pStyle w:val="CPRSnumlistothertext"/>
      </w:pPr>
    </w:p>
    <w:p w14:paraId="69569F24" w14:textId="77777777" w:rsidR="00F65414" w:rsidRPr="00D81166" w:rsidRDefault="00F65414" w:rsidP="00F65414">
      <w:pPr>
        <w:pStyle w:val="CPRSnumlistothertext"/>
      </w:pPr>
    </w:p>
    <w:p w14:paraId="3B241147" w14:textId="77777777" w:rsidR="00F65414" w:rsidRDefault="00F65414" w:rsidP="00F65414">
      <w:pPr>
        <w:pStyle w:val="CPRSH3Body"/>
        <w:rPr>
          <w:b/>
          <w:bCs/>
        </w:rPr>
      </w:pPr>
      <w:r w:rsidRPr="00D81166">
        <w:rPr>
          <w:b/>
          <w:bCs/>
        </w:rPr>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1B7AB8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OPTION NAME: ORMGR       CPRS Manager Menu</w:t>
      </w:r>
    </w:p>
    <w:p w14:paraId="2E3C58F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L     Clinician Menu ...</w:t>
      </w:r>
    </w:p>
    <w:p w14:paraId="5C2E16E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M     Nurse Menu ...</w:t>
      </w:r>
    </w:p>
    <w:p w14:paraId="6F31A2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WC     Ward Clerk Menu ...</w:t>
      </w:r>
    </w:p>
    <w:p w14:paraId="5E44B7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E     CPRS Configuration (Clin Coord) ...</w:t>
      </w:r>
    </w:p>
    <w:p w14:paraId="0D33A85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IR     CPRS Configuration (IRM) ...</w:t>
      </w:r>
    </w:p>
    <w:p w14:paraId="11CDE28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2278357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78A85A6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Manager Menu &lt;TEST ACCOUNT&gt; Option: PE  CPRS Configuration (Clin Coord)</w:t>
      </w:r>
    </w:p>
    <w:p w14:paraId="6DA09CB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5A847E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AL     Allocate OE/RR Security Keys</w:t>
      </w:r>
    </w:p>
    <w:p w14:paraId="63DC6B9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KK     Check for Multiple Keys</w:t>
      </w:r>
    </w:p>
    <w:p w14:paraId="1A199DC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C     Edit DC Reasons</w:t>
      </w:r>
    </w:p>
    <w:p w14:paraId="63C6040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P     GUI Parameters ...</w:t>
      </w:r>
    </w:p>
    <w:p w14:paraId="3E945CC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A     GUI Access - Tabs, RPL</w:t>
      </w:r>
    </w:p>
    <w:p w14:paraId="5CB7090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I     Miscellaneous Parameters</w:t>
      </w:r>
    </w:p>
    <w:p w14:paraId="74E2B5E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O     Notification Mgmt Menu ...</w:t>
      </w:r>
    </w:p>
    <w:p w14:paraId="386A112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OC     Order Checking Mgmt Menu ...</w:t>
      </w:r>
    </w:p>
    <w:p w14:paraId="5820C6B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M     Order Menu Management ...</w:t>
      </w:r>
    </w:p>
    <w:p w14:paraId="7C74CB4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I     Patient List Mgmt Menu ...</w:t>
      </w:r>
    </w:p>
    <w:p w14:paraId="27A81A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FP     Print Formats</w:t>
      </w:r>
    </w:p>
    <w:p w14:paraId="771BA50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R     Print/Report Parameters ...</w:t>
      </w:r>
    </w:p>
    <w:p w14:paraId="7A967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RE     Release/Cancel Delayed Orders</w:t>
      </w:r>
    </w:p>
    <w:p w14:paraId="79C59E0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US     Unsigned orders search</w:t>
      </w:r>
    </w:p>
    <w:p w14:paraId="2D4D8DA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EX     Set Unsigned Orders View on Exit</w:t>
      </w:r>
    </w:p>
    <w:p w14:paraId="1340F2C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A     Search orders by Nature or Status</w:t>
      </w:r>
    </w:p>
    <w:p w14:paraId="3DAF6AD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M     Care Management Menu ...</w:t>
      </w:r>
    </w:p>
    <w:p w14:paraId="0DA318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O     Event Delayed Orders Menu ...</w:t>
      </w:r>
    </w:p>
    <w:p w14:paraId="44FDD72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O     Lapsed Orders search</w:t>
      </w:r>
    </w:p>
    <w:p w14:paraId="593429E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M     Performance Monitor Report</w:t>
      </w:r>
    </w:p>
    <w:p w14:paraId="4138F70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169E5D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Configuration (Clin Coord) &lt;TEST ACCOUNT&gt; Option: NO  Notification Mgmt Menu </w:t>
      </w:r>
    </w:p>
    <w:p w14:paraId="16A4481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76DACE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058E4BD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2      Erase Notifications</w:t>
      </w:r>
    </w:p>
    <w:p w14:paraId="3F006CF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3      Set Urgency for Notifications (GUI)</w:t>
      </w:r>
    </w:p>
    <w:p w14:paraId="0E61353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4      Set Deletion Parameters for Notifications</w:t>
      </w:r>
    </w:p>
    <w:p w14:paraId="424377F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5      Set Default Recipient(s) for Notifications</w:t>
      </w:r>
    </w:p>
    <w:p w14:paraId="315F0C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6      Set Default Recipient Device(s) for Notifications</w:t>
      </w:r>
    </w:p>
    <w:p w14:paraId="2662664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7      Set Provider Recipients for Notifications</w:t>
      </w:r>
    </w:p>
    <w:p w14:paraId="27FA5C0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lastRenderedPageBreak/>
        <w:t>   8      Flag Orderable Item(s) to Send Notifications</w:t>
      </w:r>
    </w:p>
    <w:p w14:paraId="4AAA4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9      Archive(delete) after &lt;x&gt; Days</w:t>
      </w:r>
    </w:p>
    <w:p w14:paraId="01D82081"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0     Forward Notifications ...</w:t>
      </w:r>
    </w:p>
    <w:p w14:paraId="5B63950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1     Set Delays for Unverified Orders ...</w:t>
      </w:r>
    </w:p>
    <w:p w14:paraId="165844A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3     Send Flagged Orders Bulletin</w:t>
      </w:r>
    </w:p>
    <w:p w14:paraId="534E536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4     Determine Recipients for a Notification</w:t>
      </w:r>
    </w:p>
    <w:p w14:paraId="7EE2214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5     Display Patient Alerts and Alert Recipients</w:t>
      </w:r>
    </w:p>
    <w:p w14:paraId="4423ADF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6     Enable or Disable Notification System</w:t>
      </w:r>
    </w:p>
    <w:p w14:paraId="27D571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7     Display the Notifications a User Can Receive</w:t>
      </w:r>
    </w:p>
    <w:p w14:paraId="4280C72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18     Bulk Parameter Editor for Notifications ...</w:t>
      </w:r>
    </w:p>
    <w:p w14:paraId="6165CBA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942E2B8" w14:textId="77777777" w:rsidR="00F65414" w:rsidRPr="005B62E8"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r w:rsidRPr="00943DA2">
        <w:rPr>
          <w:rFonts w:ascii="Courier New" w:eastAsia="Times New Roman" w:hAnsi="Courier New" w:cs="Courier New"/>
          <w:sz w:val="16"/>
          <w:szCs w:val="16"/>
          <w:u w:val="single"/>
        </w:rPr>
        <w:t>BULK PARAMETER EDITOR MENU</w:t>
      </w:r>
    </w:p>
    <w:p w14:paraId="4B9DCBD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p>
    <w:p w14:paraId="7FA2EF0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28B877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Set Urgency for Notifications (GUI)</w:t>
      </w:r>
    </w:p>
    <w:p w14:paraId="47D9876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t Deletion Parameters for Notifications</w:t>
      </w:r>
    </w:p>
    <w:p w14:paraId="7F2D867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Set Default Recipient(s) for Notifications</w:t>
      </w:r>
    </w:p>
    <w:p w14:paraId="108D49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Set Default Recipient Device(s) for Notifications</w:t>
      </w:r>
    </w:p>
    <w:p w14:paraId="1739F5E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et Provider Recipients for Notifications</w:t>
      </w:r>
    </w:p>
    <w:p w14:paraId="259BBD7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7      Flag Orderable Item(s) to Send Notifications ...</w:t>
      </w:r>
    </w:p>
    <w:p w14:paraId="62C0658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8      Archive(delete) after &lt;x&gt; Days</w:t>
      </w:r>
    </w:p>
    <w:p w14:paraId="0A04E4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9      Forward Notifications ...</w:t>
      </w:r>
    </w:p>
    <w:p w14:paraId="78CF715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0     Set Delays for Unverified Orders ...</w:t>
      </w:r>
    </w:p>
    <w:p w14:paraId="493B687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1     Send Flagged Orders Bulletin</w:t>
      </w:r>
    </w:p>
    <w:p w14:paraId="0722E1D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2     Determine Recipients for a Notification</w:t>
      </w:r>
    </w:p>
    <w:p w14:paraId="603DC0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3     Display Patient Alerts and Alert Recipients</w:t>
      </w:r>
    </w:p>
    <w:p w14:paraId="3C1B5DC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4     Notifications a User can Receive [DETAILED]</w:t>
      </w:r>
    </w:p>
    <w:p w14:paraId="00EA8B0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5     Enable or Disable Notification System</w:t>
      </w:r>
    </w:p>
    <w:p w14:paraId="40E4EB5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6     Alert Tracking Report</w:t>
      </w:r>
    </w:p>
    <w:p w14:paraId="2925CB0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7     Report Menu for Alerts ...</w:t>
      </w:r>
    </w:p>
    <w:p w14:paraId="29EB20C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C55BD4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04B02B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Bulk Parameter Editor for Notifications &lt;TEST ACCOUNT&gt; Option: 1  Enable/Disable Notifications</w:t>
      </w:r>
    </w:p>
    <w:p w14:paraId="18B5047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3795A7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118F7BA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8870D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choose via ListManager]</w:t>
      </w:r>
    </w:p>
    <w:p w14:paraId="001560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RR)   [choose via ListManager]</w:t>
      </w:r>
    </w:p>
    <w:p w14:paraId="4F2A4DF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choose via ListManager]</w:t>
      </w:r>
    </w:p>
    <w:p w14:paraId="24FE18B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choose via ListManager]</w:t>
      </w:r>
    </w:p>
    <w:p w14:paraId="4307AC2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choose via ListManager]</w:t>
      </w:r>
    </w:p>
    <w:p w14:paraId="1864356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CPRS32.FO-SLC.MED.VA.GOV]</w:t>
      </w:r>
    </w:p>
    <w:p w14:paraId="5762679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52D19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nter selection: 1  User</w:t>
      </w:r>
    </w:p>
    <w:p w14:paraId="5E3CB5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A13F5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ACEC47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8:29          Page:    1 of  5 </w:t>
      </w:r>
    </w:p>
    <w:p w14:paraId="7953DF9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1B6C1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B1D190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265651A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8863B9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0A81E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3CAF21A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25ABE9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F3626C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B7AAC6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C35053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917184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60B46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79909C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3BE1AC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5BB314B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002EF24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24102A1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1B2B67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6B3296D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0ED0FD9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View Instance Value(s)                  Show All Instances</w:t>
      </w:r>
    </w:p>
    <w:p w14:paraId="029E255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080A27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r w:rsidRPr="00943DA2">
        <w:rPr>
          <w:rFonts w:ascii="Courier New" w:eastAsia="Times New Roman" w:hAnsi="Courier New" w:cs="Courier New"/>
          <w:sz w:val="16"/>
          <w:szCs w:val="16"/>
        </w:rPr>
        <w:t>Action:Next</w:t>
      </w:r>
      <w:proofErr w:type="spellEnd"/>
      <w:r w:rsidRPr="00943DA2">
        <w:rPr>
          <w:rFonts w:ascii="Courier New" w:eastAsia="Times New Roman" w:hAnsi="Courier New" w:cs="Courier New"/>
          <w:sz w:val="16"/>
          <w:szCs w:val="16"/>
        </w:rPr>
        <w:t xml:space="preserve"> Screen// a   Add/Remove/View Entities  </w:t>
      </w:r>
    </w:p>
    <w:p w14:paraId="088D131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722E10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01F4E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C1F7E3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F3AF3F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of  0 </w:t>
      </w:r>
    </w:p>
    <w:p w14:paraId="43ADC14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BDD123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B10BC1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7C0DB9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359A94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06341F9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8AD1DD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45E21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A34995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EEBF43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3D0529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0A139BE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D50F48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r w:rsidRPr="00943DA2">
        <w:rPr>
          <w:rFonts w:ascii="Courier New" w:eastAsia="Times New Roman" w:hAnsi="Courier New" w:cs="Courier New"/>
          <w:sz w:val="16"/>
          <w:szCs w:val="16"/>
        </w:rPr>
        <w:t>Action:Quit</w:t>
      </w:r>
      <w:proofErr w:type="spellEnd"/>
      <w:r w:rsidRPr="00943DA2">
        <w:rPr>
          <w:rFonts w:ascii="Courier New" w:eastAsia="Times New Roman" w:hAnsi="Courier New" w:cs="Courier New"/>
          <w:sz w:val="16"/>
          <w:szCs w:val="16"/>
        </w:rPr>
        <w:t xml:space="preserve">// a   Add Entity  </w:t>
      </w:r>
    </w:p>
    <w:p w14:paraId="15C2232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3CA906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1D1219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A60A78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r w:rsidRPr="00943DA2">
        <w:rPr>
          <w:rFonts w:ascii="Courier New" w:eastAsia="Times New Roman" w:hAnsi="Courier New" w:cs="Courier New"/>
          <w:sz w:val="16"/>
          <w:szCs w:val="16"/>
        </w:rPr>
        <w:t>cprsprovider,eight</w:t>
      </w:r>
      <w:proofErr w:type="spellEnd"/>
      <w:r w:rsidRPr="00943DA2">
        <w:rPr>
          <w:rFonts w:ascii="Courier New" w:eastAsia="Times New Roman" w:hAnsi="Courier New" w:cs="Courier New"/>
          <w:sz w:val="16"/>
          <w:szCs w:val="16"/>
        </w:rPr>
        <w:t xml:space="preserve">  CPRSPROVIDER,EIGHT          CAR PHYSICIAN</w:t>
      </w:r>
    </w:p>
    <w:p w14:paraId="49081E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784AF9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r w:rsidRPr="00943DA2">
        <w:rPr>
          <w:rFonts w:ascii="Courier New" w:eastAsia="Times New Roman" w:hAnsi="Courier New" w:cs="Courier New"/>
          <w:sz w:val="16"/>
          <w:szCs w:val="16"/>
        </w:rPr>
        <w:t>cprsprovider,fifty</w:t>
      </w:r>
      <w:proofErr w:type="spellEnd"/>
      <w:r w:rsidRPr="00943DA2">
        <w:rPr>
          <w:rFonts w:ascii="Courier New" w:eastAsia="Times New Roman" w:hAnsi="Courier New" w:cs="Courier New"/>
          <w:sz w:val="16"/>
          <w:szCs w:val="16"/>
        </w:rPr>
        <w:t xml:space="preserve">  CPRSPROVIDER,FIFTY</w:t>
      </w:r>
    </w:p>
    <w:p w14:paraId="1850115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52B5EA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80197E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NEW PERSON NAME: </w:t>
      </w:r>
      <w:proofErr w:type="spellStart"/>
      <w:r w:rsidRPr="00943DA2">
        <w:rPr>
          <w:rFonts w:ascii="Courier New" w:eastAsia="Times New Roman" w:hAnsi="Courier New" w:cs="Courier New"/>
          <w:sz w:val="16"/>
          <w:szCs w:val="16"/>
        </w:rPr>
        <w:t>cprsprovider</w:t>
      </w:r>
      <w:proofErr w:type="spellEnd"/>
      <w:r w:rsidRPr="00943DA2">
        <w:rPr>
          <w:rFonts w:ascii="Courier New" w:eastAsia="Times New Roman" w:hAnsi="Courier New" w:cs="Courier New"/>
          <w:sz w:val="16"/>
          <w:szCs w:val="16"/>
        </w:rPr>
        <w:t xml:space="preserve">, </w:t>
      </w:r>
      <w:proofErr w:type="spellStart"/>
      <w:r w:rsidRPr="00943DA2">
        <w:rPr>
          <w:rFonts w:ascii="Courier New" w:eastAsia="Times New Roman" w:hAnsi="Courier New" w:cs="Courier New"/>
          <w:sz w:val="16"/>
          <w:szCs w:val="16"/>
        </w:rPr>
        <w:t>fiftyone</w:t>
      </w:r>
      <w:proofErr w:type="spellEnd"/>
      <w:r w:rsidRPr="00943DA2">
        <w:rPr>
          <w:rFonts w:ascii="Courier New" w:eastAsia="Times New Roman" w:hAnsi="Courier New" w:cs="Courier New"/>
          <w:sz w:val="16"/>
          <w:szCs w:val="16"/>
        </w:rPr>
        <w:t xml:space="preserve">  CPRSPROVIDER,FIFTYONE    PHYSICIAN</w:t>
      </w:r>
    </w:p>
    <w:p w14:paraId="602C652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231A83E"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6101DE6"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357F66C"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09535FF"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7454A4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83F936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A06E22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51F0F8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3A325E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14F0E3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8650E5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7E3A9C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3F5C58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CPRSPROVIDER,EIGHT                                                  </w:t>
      </w:r>
    </w:p>
    <w:p w14:paraId="16A8DF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CPRSPROVIDER,FIFTY                                                  </w:t>
      </w:r>
    </w:p>
    <w:p w14:paraId="6797234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CPRSPROVIDER,FIFTYONE                                               </w:t>
      </w:r>
    </w:p>
    <w:p w14:paraId="2C31898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375CA0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8D3203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686C88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BC6A20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E42C3F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2653B2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09AAE7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923012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EEF7E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44D96A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63DBBC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7FD03FC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32B9F2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r w:rsidRPr="00943DA2">
        <w:rPr>
          <w:rFonts w:ascii="Courier New" w:eastAsia="Times New Roman" w:hAnsi="Courier New" w:cs="Courier New"/>
          <w:sz w:val="16"/>
          <w:szCs w:val="16"/>
        </w:rPr>
        <w:t>Action:Quit</w:t>
      </w:r>
      <w:proofErr w:type="spellEnd"/>
      <w:r w:rsidRPr="00943DA2">
        <w:rPr>
          <w:rFonts w:ascii="Courier New" w:eastAsia="Times New Roman" w:hAnsi="Courier New" w:cs="Courier New"/>
          <w:sz w:val="16"/>
          <w:szCs w:val="16"/>
        </w:rPr>
        <w:t xml:space="preserve">//    Quit  </w:t>
      </w:r>
    </w:p>
    <w:p w14:paraId="6B86016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EF16D1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EF3EC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4EC47A6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6297EEE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9B5AE1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49E4D1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6A39419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19688C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709762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4107BEA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6129843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6        APPOINTMENT REQUEST CANCELLED                                   </w:t>
      </w:r>
    </w:p>
    <w:p w14:paraId="10C184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6B07D2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261F421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183808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38B2EE1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4365604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232BF8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68FAB56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750F22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0A814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2B17E9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4F7744E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2D9B372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369F6F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w:t>
      </w:r>
      <w:proofErr w:type="spellStart"/>
      <w:r w:rsidRPr="00943DA2">
        <w:rPr>
          <w:rFonts w:ascii="Courier New" w:eastAsia="Times New Roman" w:hAnsi="Courier New" w:cs="Courier New"/>
          <w:sz w:val="16"/>
          <w:szCs w:val="16"/>
        </w:rPr>
        <w:t>Action:Next</w:t>
      </w:r>
      <w:proofErr w:type="spellEnd"/>
      <w:r w:rsidRPr="00943DA2">
        <w:rPr>
          <w:rFonts w:ascii="Courier New" w:eastAsia="Times New Roman" w:hAnsi="Courier New" w:cs="Courier New"/>
          <w:sz w:val="16"/>
          <w:szCs w:val="16"/>
        </w:rPr>
        <w:t xml:space="preserve"> Screen// e   Edit Instance Value  </w:t>
      </w:r>
    </w:p>
    <w:p w14:paraId="1D8501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129A45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35DF6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Value: e  Enabled</w:t>
      </w:r>
    </w:p>
    <w:p w14:paraId="06B9A9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BA405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341765A1" w14:textId="28D5BABE" w:rsidR="005C2DA5" w:rsidRPr="00D81166" w:rsidRDefault="00BF5879" w:rsidP="00C07BD4">
      <w:pPr>
        <w:pStyle w:val="Heading2"/>
      </w:pPr>
      <w:r>
        <w:br w:type="page"/>
      </w:r>
      <w:bookmarkStart w:id="670" w:name="_Toc23348166"/>
      <w:r w:rsidR="005C2DA5" w:rsidRPr="00D81166">
        <w:lastRenderedPageBreak/>
        <w:t>Appendix C: Notification Parameters in CPRS 1 – Technical Overview</w:t>
      </w:r>
      <w:bookmarkEnd w:id="662"/>
      <w:bookmarkEnd w:id="663"/>
      <w:bookmarkEnd w:id="669"/>
      <w:bookmarkEnd w:id="670"/>
    </w:p>
    <w:p w14:paraId="00A2AAE2" w14:textId="2E5509C6" w:rsidR="005C2DA5" w:rsidRPr="00D81166" w:rsidRDefault="005C2DA5" w:rsidP="007D3123">
      <w:pPr>
        <w:pStyle w:val="Heading3"/>
      </w:pPr>
      <w:bookmarkStart w:id="671" w:name="_Toc506863817"/>
      <w:bookmarkStart w:id="672" w:name="_Toc506865587"/>
      <w:bookmarkStart w:id="673" w:name="_Toc535912468"/>
      <w:bookmarkStart w:id="674" w:name="_Toc23348167"/>
      <w:r w:rsidRPr="00D81166">
        <w:t>Introduction</w:t>
      </w:r>
      <w:bookmarkEnd w:id="671"/>
      <w:bookmarkEnd w:id="672"/>
      <w:bookmarkEnd w:id="673"/>
      <w:bookmarkEnd w:id="674"/>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77777777" w:rsidR="005C2DA5" w:rsidRPr="00D81166" w:rsidRDefault="005C2DA5" w:rsidP="007D3123">
      <w:pPr>
        <w:pStyle w:val="Heading3"/>
      </w:pPr>
      <w:bookmarkStart w:id="675" w:name="_Toc506863818"/>
      <w:bookmarkStart w:id="676" w:name="_Toc506865588"/>
      <w:bookmarkStart w:id="677" w:name="_Toc535912469"/>
      <w:bookmarkStart w:id="678" w:name="_Toc23348168"/>
      <w:r w:rsidRPr="00D81166">
        <w:t>Parameters</w:t>
      </w:r>
      <w:bookmarkEnd w:id="675"/>
      <w:bookmarkEnd w:id="676"/>
      <w:bookmarkEnd w:id="677"/>
      <w:bookmarkEnd w:id="678"/>
    </w:p>
    <w:p w14:paraId="66897A04" w14:textId="05F73E88" w:rsidR="005C2DA5" w:rsidRPr="006442C7" w:rsidRDefault="005C2DA5">
      <w:pPr>
        <w:pStyle w:val="HEADING-L4"/>
        <w:rPr>
          <w:rFonts w:ascii="Times New Roman" w:hAnsi="Times New Roman"/>
          <w:sz w:val="22"/>
        </w:rPr>
      </w:pPr>
      <w:bookmarkStart w:id="679" w:name="_Toc535912470"/>
      <w:r w:rsidRPr="006442C7">
        <w:rPr>
          <w:rFonts w:ascii="Times New Roman" w:hAnsi="Times New Roman"/>
          <w:sz w:val="22"/>
        </w:rPr>
        <w:t>ORB ARCHIVE PERIOD [Option: ORB3 ARCHIVE PERIOD]</w:t>
      </w:r>
      <w:bookmarkEnd w:id="679"/>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FF67C0">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680" w:name="_Toc535912471"/>
      <w:r w:rsidRPr="006442C7">
        <w:rPr>
          <w:rFonts w:ascii="Times New Roman" w:hAnsi="Times New Roman"/>
          <w:sz w:val="22"/>
        </w:rPr>
        <w:t>ORB DEFAULT RECIPIENT DEVICES [Option: ORB3 DEFAULT DEVICE RECIPIENTS]</w:t>
      </w:r>
      <w:bookmarkEnd w:id="680"/>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FF67C0">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lastRenderedPageBreak/>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681" w:name="_Toc535912472"/>
      <w:r w:rsidRPr="006442C7">
        <w:rPr>
          <w:rFonts w:ascii="Times New Roman" w:hAnsi="Times New Roman"/>
          <w:sz w:val="22"/>
        </w:rPr>
        <w:t>ORB DEFAULT RECIPIENTS [Option: ORB3 DEFAULT RECIPIENTS]</w:t>
      </w:r>
      <w:bookmarkEnd w:id="681"/>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FF67C0">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682" w:name="_Toc535912473"/>
      <w:r w:rsidRPr="006442C7">
        <w:rPr>
          <w:rFonts w:ascii="Times New Roman" w:hAnsi="Times New Roman"/>
          <w:sz w:val="22"/>
          <w:szCs w:val="22"/>
        </w:rPr>
        <w:t>ORB DELETE MECHANISM [Option: ORB3 DELETE MECHANISM]</w:t>
      </w:r>
      <w:bookmarkEnd w:id="682"/>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683" w:name="_Toc535912474"/>
      <w:r w:rsidRPr="006442C7">
        <w:rPr>
          <w:rFonts w:ascii="Times New Roman" w:hAnsi="Times New Roman"/>
          <w:sz w:val="22"/>
        </w:rPr>
        <w:lastRenderedPageBreak/>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683"/>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FF67C0">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bookmarkStart w:id="684" w:name="ORB_Forward_Backup_Reviewer"/>
      <w:r w:rsidRPr="006442C7">
        <w:rPr>
          <w:rFonts w:ascii="Times New Roman" w:hAnsi="Times New Roman"/>
          <w:sz w:val="22"/>
          <w:szCs w:val="22"/>
        </w:rPr>
        <w:t>ORB FORWARD BACKUP REVIEWER [Option: ORB3 FORWARD BACKUP REVIEWER]</w:t>
      </w:r>
    </w:p>
    <w:bookmarkEnd w:id="684"/>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685" w:name="_Toc535912475"/>
      <w:r w:rsidRPr="006442C7">
        <w:rPr>
          <w:rFonts w:ascii="Times New Roman" w:hAnsi="Times New Roman"/>
          <w:sz w:val="22"/>
        </w:rPr>
        <w:t>ORB FORWARD SUPERVISOR [Option: ORB3 FORWARD SUPERVISOR]</w:t>
      </w:r>
      <w:bookmarkEnd w:id="685"/>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686" w:name="_Toc535912476"/>
      <w:r w:rsidRPr="006442C7">
        <w:rPr>
          <w:rFonts w:ascii="Times New Roman" w:hAnsi="Times New Roman"/>
          <w:sz w:val="22"/>
        </w:rPr>
        <w:lastRenderedPageBreak/>
        <w:t>ORB FORWARD SURROGATES [Option: ORB3 FORWARD SURROGATES]</w:t>
      </w:r>
      <w:bookmarkEnd w:id="686"/>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687" w:name="_Toc535912477"/>
      <w:r w:rsidRPr="006442C7">
        <w:rPr>
          <w:rFonts w:ascii="Times New Roman" w:hAnsi="Times New Roman"/>
          <w:sz w:val="22"/>
        </w:rPr>
        <w:t>ORB LAST QUEUE DATE [Option: No User Interaction]</w:t>
      </w:r>
      <w:bookmarkEnd w:id="687"/>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FF67C0">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688" w:name="_Toc535912478"/>
      <w:r w:rsidRPr="006442C7">
        <w:rPr>
          <w:rFonts w:ascii="Times New Roman" w:hAnsi="Times New Roman"/>
          <w:sz w:val="22"/>
        </w:rPr>
        <w:t>ORB OI EXPIRING – INPT [Option: ORB3 FLAG ORDERABLE ITEMS]</w:t>
      </w:r>
      <w:bookmarkEnd w:id="688"/>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FF67C0">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689" w:name="_Toc535912479"/>
      <w:r w:rsidRPr="006442C7">
        <w:rPr>
          <w:rFonts w:ascii="Times New Roman" w:hAnsi="Times New Roman"/>
          <w:sz w:val="22"/>
        </w:rPr>
        <w:lastRenderedPageBreak/>
        <w:t>ORB OI EXPIRING – OUTPT [Option: ORB3 FLAG ORDERABLE ITEMS]</w:t>
      </w:r>
      <w:bookmarkEnd w:id="689"/>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FF67C0">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690" w:name="_Toc535912480"/>
      <w:r w:rsidRPr="006442C7">
        <w:rPr>
          <w:rFonts w:ascii="Times New Roman" w:hAnsi="Times New Roman"/>
          <w:sz w:val="22"/>
        </w:rPr>
        <w:t>ORB OI ORDERED – INPT [Option: ORB3 FLAG ORDERABLE ITEMS]</w:t>
      </w:r>
      <w:bookmarkEnd w:id="690"/>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FF67C0">
      <w:pPr>
        <w:pStyle w:val="Heading5"/>
      </w:pPr>
      <w:r w:rsidRPr="006442C7">
        <w:lastRenderedPageBreak/>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691" w:name="_Toc535912481"/>
      <w:r w:rsidRPr="006442C7">
        <w:rPr>
          <w:rFonts w:ascii="Times New Roman" w:hAnsi="Times New Roman"/>
          <w:sz w:val="22"/>
        </w:rPr>
        <w:t>ORB OI ORDERED – OUTPT [Option: ORB3 FLAG ORDERABLE ITEMS]</w:t>
      </w:r>
      <w:bookmarkEnd w:id="691"/>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FF67C0">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692" w:name="_Toc535912482"/>
      <w:r w:rsidRPr="006442C7">
        <w:rPr>
          <w:rFonts w:ascii="Times New Roman" w:hAnsi="Times New Roman"/>
          <w:sz w:val="22"/>
        </w:rPr>
        <w:t>ORB OI RESULTS – INPT [Option: ORB3 FLAG ORDERABLE ITEMS]</w:t>
      </w:r>
      <w:bookmarkEnd w:id="692"/>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w:t>
      </w:r>
      <w:r w:rsidRPr="002E70B7">
        <w:rPr>
          <w:rFonts w:ascii="Times New Roman" w:hAnsi="Times New Roman"/>
          <w:spacing w:val="-6"/>
          <w:sz w:val="22"/>
        </w:rPr>
        <w:lastRenderedPageBreak/>
        <w:t xml:space="preserve">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FF67C0">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693" w:name="_Toc535912483"/>
      <w:r w:rsidRPr="006442C7">
        <w:rPr>
          <w:rFonts w:ascii="Times New Roman" w:hAnsi="Times New Roman"/>
          <w:sz w:val="22"/>
        </w:rPr>
        <w:t>ORB OI RESULTS – OUTPT [Option: ORB3 FLAG ORDERABLE ITEMS]</w:t>
      </w:r>
      <w:bookmarkEnd w:id="693"/>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FF67C0">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694"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694"/>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notification/alert recipients. It replaces the Notifications file Processing Flag field. Whereas the field contained the set of codes “</w:t>
      </w:r>
      <w:proofErr w:type="spellStart"/>
      <w:r w:rsidRPr="00DD6067">
        <w:rPr>
          <w:rFonts w:ascii="Times New Roman" w:hAnsi="Times New Roman"/>
          <w:sz w:val="22"/>
          <w:szCs w:val="22"/>
        </w:rPr>
        <w:t>D”isabled</w:t>
      </w:r>
      <w:proofErr w:type="spellEnd"/>
      <w:r w:rsidRPr="00DD6067">
        <w:rPr>
          <w:rFonts w:ascii="Times New Roman" w:hAnsi="Times New Roman"/>
          <w:sz w:val="22"/>
          <w:szCs w:val="22"/>
        </w:rPr>
        <w:t>, “</w:t>
      </w:r>
      <w:proofErr w:type="spellStart"/>
      <w:r w:rsidRPr="00DD6067">
        <w:rPr>
          <w:rFonts w:ascii="Times New Roman" w:hAnsi="Times New Roman"/>
          <w:sz w:val="22"/>
          <w:szCs w:val="22"/>
        </w:rPr>
        <w:t>E”nabled</w:t>
      </w:r>
      <w:proofErr w:type="spellEnd"/>
      <w:r w:rsidRPr="00DD6067">
        <w:rPr>
          <w:rFonts w:ascii="Times New Roman" w:hAnsi="Times New Roman"/>
          <w:sz w:val="22"/>
          <w:szCs w:val="22"/>
        </w:rPr>
        <w:t>, “</w:t>
      </w:r>
      <w:proofErr w:type="spellStart"/>
      <w:r w:rsidRPr="00DD6067">
        <w:rPr>
          <w:rFonts w:ascii="Times New Roman" w:hAnsi="Times New Roman"/>
          <w:sz w:val="22"/>
          <w:szCs w:val="22"/>
        </w:rPr>
        <w:t>M”andatory</w:t>
      </w:r>
      <w:proofErr w:type="spellEnd"/>
      <w:r w:rsidRPr="00DD6067">
        <w:rPr>
          <w:rFonts w:ascii="Times New Roman" w:hAnsi="Times New Roman"/>
          <w:sz w:val="22"/>
          <w:szCs w:val="22"/>
        </w:rPr>
        <w:t>, and “</w:t>
      </w:r>
      <w:proofErr w:type="spellStart"/>
      <w:r w:rsidRPr="00DD6067">
        <w:rPr>
          <w:rFonts w:ascii="Times New Roman" w:hAnsi="Times New Roman"/>
          <w:sz w:val="22"/>
          <w:szCs w:val="22"/>
        </w:rPr>
        <w:t>N”avigation</w:t>
      </w:r>
      <w:proofErr w:type="spellEnd"/>
      <w:r w:rsidRPr="00DD6067">
        <w:rPr>
          <w:rFonts w:ascii="Times New Roman" w:hAnsi="Times New Roman"/>
          <w:sz w:val="22"/>
          <w:szCs w:val="22"/>
        </w:rPr>
        <w:t>, the parameter contains “</w:t>
      </w:r>
      <w:proofErr w:type="spellStart"/>
      <w:r w:rsidRPr="00DD6067">
        <w:rPr>
          <w:rFonts w:ascii="Times New Roman" w:hAnsi="Times New Roman"/>
          <w:sz w:val="22"/>
          <w:szCs w:val="22"/>
        </w:rPr>
        <w:t>E”nabled</w:t>
      </w:r>
      <w:proofErr w:type="spellEnd"/>
      <w:r w:rsidRPr="00DD6067">
        <w:rPr>
          <w:rFonts w:ascii="Times New Roman" w:hAnsi="Times New Roman"/>
          <w:sz w:val="22"/>
          <w:szCs w:val="22"/>
        </w:rPr>
        <w:t>, “</w:t>
      </w:r>
      <w:proofErr w:type="spellStart"/>
      <w:r w:rsidRPr="00DD6067">
        <w:rPr>
          <w:rFonts w:ascii="Times New Roman" w:hAnsi="Times New Roman"/>
          <w:sz w:val="22"/>
          <w:szCs w:val="22"/>
        </w:rPr>
        <w:t>D”isabled</w:t>
      </w:r>
      <w:proofErr w:type="spellEnd"/>
      <w:r w:rsidRPr="00DD6067">
        <w:rPr>
          <w:rFonts w:ascii="Times New Roman" w:hAnsi="Times New Roman"/>
          <w:sz w:val="22"/>
          <w:szCs w:val="22"/>
        </w:rPr>
        <w:t xml:space="preserve"> and “</w:t>
      </w:r>
      <w:proofErr w:type="spellStart"/>
      <w:r w:rsidRPr="00DD6067">
        <w:rPr>
          <w:rFonts w:ascii="Times New Roman" w:hAnsi="Times New Roman"/>
          <w:sz w:val="22"/>
          <w:szCs w:val="22"/>
        </w:rPr>
        <w:t>M”andatory</w:t>
      </w:r>
      <w:proofErr w:type="spellEnd"/>
      <w:r w:rsidRPr="00DD6067">
        <w:rPr>
          <w:rFonts w:ascii="Times New Roman" w:hAnsi="Times New Roman"/>
          <w:sz w:val="22"/>
          <w:szCs w:val="22"/>
        </w:rPr>
        <w:t xml:space="preserve">.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FF67C0">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695" w:name="_Toc535912485"/>
      <w:r w:rsidRPr="00DD6067">
        <w:rPr>
          <w:rFonts w:ascii="Times New Roman" w:hAnsi="Times New Roman"/>
          <w:sz w:val="22"/>
          <w:szCs w:val="22"/>
        </w:rPr>
        <w:t>ORB PROVIDER RECIPIENTS [Option: ORB3 PROVIDER RECIPIENTS]</w:t>
      </w:r>
      <w:bookmarkEnd w:id="695"/>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FF67C0">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696" w:name="_Toc535912486"/>
      <w:r w:rsidRPr="00DD6067">
        <w:rPr>
          <w:rFonts w:ascii="Times New Roman" w:hAnsi="Times New Roman"/>
          <w:sz w:val="22"/>
        </w:rPr>
        <w:t>ORB SORT METHOD [Option: ORB3 SORT METHOD]</w:t>
      </w:r>
      <w:bookmarkEnd w:id="696"/>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697" w:name="_Toc535912487"/>
      <w:r w:rsidRPr="00DD6067">
        <w:rPr>
          <w:rFonts w:ascii="Times New Roman" w:hAnsi="Times New Roman"/>
          <w:sz w:val="22"/>
        </w:rPr>
        <w:t>ORB SYSTEM ENABLE/DISABLE [Option: ORB3 SYSTEM ENABLE/DISABLE]</w:t>
      </w:r>
      <w:bookmarkEnd w:id="697"/>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698" w:name="_Toc535912488"/>
      <w:r w:rsidRPr="00DD6067">
        <w:rPr>
          <w:rFonts w:ascii="Times New Roman" w:hAnsi="Times New Roman"/>
          <w:sz w:val="22"/>
          <w:szCs w:val="22"/>
        </w:rPr>
        <w:t>ORB URGENCY [Option: ORB3 URGENCY]</w:t>
      </w:r>
      <w:bookmarkEnd w:id="698"/>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699" w:name="_Toc535912489"/>
      <w:r w:rsidRPr="00DD6067">
        <w:rPr>
          <w:rFonts w:ascii="Times New Roman" w:hAnsi="Times New Roman"/>
          <w:sz w:val="22"/>
        </w:rPr>
        <w:t>ORBC CONVERSION [Option: No User Interaction]</w:t>
      </w:r>
      <w:bookmarkEnd w:id="699"/>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700" w:name="ORDER_URGENCY_ASAP"/>
      <w:bookmarkEnd w:id="700"/>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43ABDEEA"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7D3123">
      <w:pPr>
        <w:pStyle w:val="Heading3"/>
      </w:pPr>
      <w:bookmarkStart w:id="701" w:name="_Toc506863819"/>
      <w:bookmarkStart w:id="702" w:name="_Toc506865589"/>
      <w:bookmarkStart w:id="703" w:name="_Toc535912490"/>
      <w:r>
        <w:br w:type="page"/>
      </w:r>
    </w:p>
    <w:p w14:paraId="06D39A86" w14:textId="02EB2E14" w:rsidR="005C2DA5" w:rsidRPr="00D81166" w:rsidRDefault="005C2DA5" w:rsidP="007D3123">
      <w:pPr>
        <w:pStyle w:val="Heading3"/>
      </w:pPr>
      <w:bookmarkStart w:id="704" w:name="_Toc23348169"/>
      <w:r w:rsidRPr="00D81166">
        <w:lastRenderedPageBreak/>
        <w:t>Option –&gt; Parameter Mapping</w:t>
      </w:r>
      <w:bookmarkEnd w:id="701"/>
      <w:bookmarkEnd w:id="702"/>
      <w:bookmarkEnd w:id="703"/>
      <w:bookmarkEnd w:id="704"/>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705"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706" w:name="OR_3_220_provider_recipients"/>
      <w:bookmarkEnd w:id="706"/>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705"/>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C07BD4">
      <w:pPr>
        <w:pStyle w:val="Heading2"/>
      </w:pPr>
      <w:bookmarkStart w:id="707" w:name="_Toc535912491"/>
      <w:bookmarkStart w:id="708" w:name="_Toc420898629"/>
      <w:r>
        <w:br w:type="page"/>
      </w:r>
    </w:p>
    <w:p w14:paraId="0E5E91A9" w14:textId="52E42178" w:rsidR="005C2DA5" w:rsidRPr="00D81166" w:rsidRDefault="005C2DA5" w:rsidP="00C07BD4">
      <w:pPr>
        <w:pStyle w:val="Heading2"/>
      </w:pPr>
      <w:bookmarkStart w:id="709" w:name="_Toc23348170"/>
      <w:r w:rsidRPr="00D81166">
        <w:lastRenderedPageBreak/>
        <w:t>Appendix D: Exported (Default) Values for Notification Parameters</w:t>
      </w:r>
      <w:bookmarkEnd w:id="707"/>
      <w:bookmarkEnd w:id="709"/>
    </w:p>
    <w:p w14:paraId="5D06BF42" w14:textId="77777777" w:rsidR="005C2DA5" w:rsidRPr="00D81166" w:rsidRDefault="005C2DA5" w:rsidP="007D3123">
      <w:pPr>
        <w:pStyle w:val="Heading3"/>
      </w:pPr>
      <w:bookmarkStart w:id="710" w:name="_Toc535912492"/>
      <w:bookmarkStart w:id="711" w:name="_Toc23348171"/>
      <w:r w:rsidRPr="00D81166">
        <w:t>Introduction</w:t>
      </w:r>
      <w:bookmarkEnd w:id="710"/>
      <w:bookmarkEnd w:id="711"/>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7D3123">
      <w:pPr>
        <w:pStyle w:val="Heading3"/>
      </w:pPr>
      <w:bookmarkStart w:id="712" w:name="_Toc535912493"/>
      <w:bookmarkStart w:id="713" w:name="_Toc23348172"/>
      <w:r w:rsidRPr="00A711C7">
        <w:t>Overview</w:t>
      </w:r>
      <w:bookmarkEnd w:id="712"/>
      <w:bookmarkEnd w:id="713"/>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w:t>
      </w:r>
      <w:r w:rsidRPr="00A711C7">
        <w:rPr>
          <w:rFonts w:ascii="Times New Roman" w:hAnsi="Times New Roman"/>
          <w:sz w:val="22"/>
          <w:szCs w:val="22"/>
        </w:rPr>
        <w:lastRenderedPageBreak/>
        <w:t>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7D3123">
      <w:pPr>
        <w:pStyle w:val="Heading3"/>
      </w:pPr>
      <w:r w:rsidRPr="00D81166">
        <w:br w:type="page"/>
      </w:r>
      <w:bookmarkStart w:id="714" w:name="_Toc535912494"/>
      <w:bookmarkStart w:id="715" w:name="_Toc23348173"/>
      <w:r w:rsidRPr="00D81166">
        <w:lastRenderedPageBreak/>
        <w:t>Parameters</w:t>
      </w:r>
      <w:bookmarkEnd w:id="714"/>
      <w:bookmarkEnd w:id="715"/>
    </w:p>
    <w:p w14:paraId="564D9D57" w14:textId="77777777" w:rsidR="005C2DA5" w:rsidRPr="00A711C7" w:rsidRDefault="005C2DA5" w:rsidP="00A711C7">
      <w:pPr>
        <w:rPr>
          <w:rFonts w:ascii="Arial" w:hAnsi="Arial" w:cs="Arial"/>
          <w:b/>
          <w:sz w:val="24"/>
        </w:rPr>
      </w:pPr>
      <w:r w:rsidRPr="00A711C7">
        <w:rPr>
          <w:rFonts w:ascii="Arial" w:hAnsi="Arial" w:cs="Arial"/>
          <w:b/>
          <w:sz w:val="24"/>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4"/>
        <w:gridCol w:w="4396"/>
      </w:tblGrid>
      <w:tr w:rsidR="005C2DA5" w:rsidRPr="00D81166" w14:paraId="6132FBB5" w14:textId="77777777">
        <w:trPr>
          <w:tblHeader/>
        </w:trPr>
        <w:tc>
          <w:tcPr>
            <w:tcW w:w="5040" w:type="dxa"/>
            <w:shd w:val="clear" w:color="auto" w:fill="0000FF"/>
          </w:tcPr>
          <w:p w14:paraId="00D3C347" w14:textId="77777777" w:rsidR="005C2DA5" w:rsidRPr="00D81166" w:rsidRDefault="005C2DA5" w:rsidP="005E28ED">
            <w:pPr>
              <w:pStyle w:val="TableHeading"/>
            </w:pPr>
            <w:r w:rsidRPr="00D81166">
              <w:t>Notification</w:t>
            </w:r>
          </w:p>
        </w:tc>
        <w:tc>
          <w:tcPr>
            <w:tcW w:w="4536" w:type="dxa"/>
            <w:shd w:val="clear" w:color="auto" w:fill="0000FF"/>
          </w:tcPr>
          <w:p w14:paraId="56F71D7C" w14:textId="77777777" w:rsidR="005C2DA5" w:rsidRPr="00D81166" w:rsidRDefault="005C2DA5" w:rsidP="005E28ED">
            <w:pPr>
              <w:pStyle w:val="TableHeading"/>
            </w:pPr>
            <w:r w:rsidRPr="00D81166">
              <w:t>Value</w:t>
            </w:r>
          </w:p>
        </w:tc>
      </w:tr>
      <w:tr w:rsidR="005C2DA5" w:rsidRPr="00D81166" w14:paraId="1237AEB9" w14:textId="77777777">
        <w:tc>
          <w:tcPr>
            <w:tcW w:w="5040"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536" w:type="dxa"/>
          </w:tcPr>
          <w:p w14:paraId="22F7A9BE" w14:textId="77777777" w:rsidR="005C2DA5" w:rsidRPr="00D81166" w:rsidRDefault="005C2DA5" w:rsidP="00734047">
            <w:pPr>
              <w:pStyle w:val="TableText"/>
            </w:pPr>
            <w:r w:rsidRPr="00D81166">
              <w:t>30</w:t>
            </w:r>
          </w:p>
        </w:tc>
      </w:tr>
      <w:tr w:rsidR="005C2DA5" w:rsidRPr="00D81166" w14:paraId="0DB14242" w14:textId="77777777">
        <w:tc>
          <w:tcPr>
            <w:tcW w:w="5040" w:type="dxa"/>
          </w:tcPr>
          <w:p w14:paraId="7D36BABB" w14:textId="77777777" w:rsidR="005C2DA5" w:rsidRPr="00D81166" w:rsidRDefault="005C2DA5" w:rsidP="00734047">
            <w:pPr>
              <w:pStyle w:val="TableText"/>
            </w:pPr>
            <w:r w:rsidRPr="00D81166">
              <w:t>ABNORMAL LAB RESULT (INFO)</w:t>
            </w:r>
          </w:p>
        </w:tc>
        <w:tc>
          <w:tcPr>
            <w:tcW w:w="4536" w:type="dxa"/>
          </w:tcPr>
          <w:p w14:paraId="37A69BBC" w14:textId="77777777" w:rsidR="005C2DA5" w:rsidRPr="00D81166" w:rsidRDefault="005C2DA5" w:rsidP="00734047">
            <w:pPr>
              <w:pStyle w:val="TableText"/>
            </w:pPr>
            <w:r w:rsidRPr="00D81166">
              <w:t>30</w:t>
            </w:r>
          </w:p>
        </w:tc>
      </w:tr>
      <w:tr w:rsidR="005C2DA5" w:rsidRPr="00D81166" w14:paraId="35E14A30" w14:textId="77777777">
        <w:tc>
          <w:tcPr>
            <w:tcW w:w="5040" w:type="dxa"/>
          </w:tcPr>
          <w:p w14:paraId="644791FA" w14:textId="77777777" w:rsidR="005C2DA5" w:rsidRPr="00D81166" w:rsidRDefault="005C2DA5" w:rsidP="00734047">
            <w:pPr>
              <w:pStyle w:val="TableText"/>
            </w:pPr>
            <w:r w:rsidRPr="00D81166">
              <w:t>ABNORMAL LAB RESULTS (ACTION)</w:t>
            </w:r>
          </w:p>
        </w:tc>
        <w:tc>
          <w:tcPr>
            <w:tcW w:w="4536" w:type="dxa"/>
          </w:tcPr>
          <w:p w14:paraId="28B7FFE9" w14:textId="77777777" w:rsidR="005C2DA5" w:rsidRPr="00D81166" w:rsidRDefault="005C2DA5" w:rsidP="00734047">
            <w:pPr>
              <w:pStyle w:val="TableText"/>
            </w:pPr>
            <w:r w:rsidRPr="00D81166">
              <w:t>30</w:t>
            </w:r>
          </w:p>
        </w:tc>
      </w:tr>
      <w:tr w:rsidR="005C2DA5" w:rsidRPr="00D81166" w14:paraId="0E12A1BE" w14:textId="77777777">
        <w:tc>
          <w:tcPr>
            <w:tcW w:w="5040" w:type="dxa"/>
          </w:tcPr>
          <w:p w14:paraId="1EE7E44A" w14:textId="77777777" w:rsidR="005C2DA5" w:rsidRPr="00D81166" w:rsidRDefault="005C2DA5" w:rsidP="00734047">
            <w:pPr>
              <w:pStyle w:val="TableText"/>
            </w:pPr>
            <w:r w:rsidRPr="00D81166">
              <w:t>ADMISSION</w:t>
            </w:r>
          </w:p>
        </w:tc>
        <w:tc>
          <w:tcPr>
            <w:tcW w:w="4536" w:type="dxa"/>
          </w:tcPr>
          <w:p w14:paraId="412D9DFC" w14:textId="77777777" w:rsidR="005C2DA5" w:rsidRPr="00D81166" w:rsidRDefault="005C2DA5" w:rsidP="00734047">
            <w:pPr>
              <w:pStyle w:val="TableText"/>
            </w:pPr>
            <w:r w:rsidRPr="00D81166">
              <w:t>30</w:t>
            </w:r>
          </w:p>
        </w:tc>
      </w:tr>
      <w:tr w:rsidR="001521F5" w:rsidRPr="00D81166" w14:paraId="29A5670A" w14:textId="77777777" w:rsidTr="00414095">
        <w:tc>
          <w:tcPr>
            <w:tcW w:w="5040" w:type="dxa"/>
          </w:tcPr>
          <w:p w14:paraId="7BD3BDA7" w14:textId="77777777" w:rsidR="001521F5" w:rsidRPr="00D81166" w:rsidRDefault="001521F5" w:rsidP="00734047">
            <w:pPr>
              <w:pStyle w:val="TableText"/>
            </w:pPr>
            <w:r w:rsidRPr="00D81166">
              <w:t>ANATOMIC PATHOLOGY RESULTS</w:t>
            </w:r>
          </w:p>
        </w:tc>
        <w:tc>
          <w:tcPr>
            <w:tcW w:w="4536" w:type="dxa"/>
          </w:tcPr>
          <w:p w14:paraId="051FA263" w14:textId="77777777" w:rsidR="001521F5" w:rsidRPr="00D81166" w:rsidRDefault="001521F5" w:rsidP="00734047">
            <w:pPr>
              <w:pStyle w:val="TableText"/>
            </w:pPr>
            <w:r w:rsidRPr="00D81166">
              <w:t>30</w:t>
            </w:r>
          </w:p>
        </w:tc>
      </w:tr>
      <w:tr w:rsidR="005C2DA5" w:rsidRPr="00D81166" w14:paraId="3C8A7E8A" w14:textId="77777777">
        <w:tc>
          <w:tcPr>
            <w:tcW w:w="5040" w:type="dxa"/>
          </w:tcPr>
          <w:p w14:paraId="496EB184" w14:textId="77777777" w:rsidR="005C2DA5" w:rsidRPr="00D81166" w:rsidRDefault="005C2DA5" w:rsidP="00734047">
            <w:pPr>
              <w:pStyle w:val="TableText"/>
            </w:pPr>
            <w:r w:rsidRPr="00D81166">
              <w:t>CONSULT/PROC INTERPRETATION</w:t>
            </w:r>
          </w:p>
        </w:tc>
        <w:tc>
          <w:tcPr>
            <w:tcW w:w="4536" w:type="dxa"/>
          </w:tcPr>
          <w:p w14:paraId="369CE859" w14:textId="77777777" w:rsidR="005C2DA5" w:rsidRPr="00D81166" w:rsidRDefault="005C2DA5" w:rsidP="00734047">
            <w:pPr>
              <w:pStyle w:val="TableText"/>
            </w:pPr>
            <w:r w:rsidRPr="00D81166">
              <w:t>30</w:t>
            </w:r>
          </w:p>
        </w:tc>
      </w:tr>
      <w:tr w:rsidR="005C2DA5" w:rsidRPr="00D81166" w14:paraId="675E95B1" w14:textId="77777777">
        <w:tc>
          <w:tcPr>
            <w:tcW w:w="5040" w:type="dxa"/>
          </w:tcPr>
          <w:p w14:paraId="282556AA" w14:textId="77777777" w:rsidR="005C2DA5" w:rsidRPr="00D81166" w:rsidRDefault="005C2DA5" w:rsidP="00734047">
            <w:pPr>
              <w:pStyle w:val="TableText"/>
            </w:pPr>
            <w:r w:rsidRPr="00D81166">
              <w:t>CONSULT/REQUEST CANCEL/HOLD</w:t>
            </w:r>
          </w:p>
        </w:tc>
        <w:tc>
          <w:tcPr>
            <w:tcW w:w="4536" w:type="dxa"/>
          </w:tcPr>
          <w:p w14:paraId="3B7A8C21" w14:textId="77777777" w:rsidR="005C2DA5" w:rsidRPr="00D81166" w:rsidRDefault="005C2DA5" w:rsidP="00734047">
            <w:pPr>
              <w:pStyle w:val="TableText"/>
            </w:pPr>
            <w:r w:rsidRPr="00D81166">
              <w:t>30</w:t>
            </w:r>
          </w:p>
        </w:tc>
      </w:tr>
      <w:tr w:rsidR="005C2DA5" w:rsidRPr="00D81166" w14:paraId="73BC51AB" w14:textId="77777777">
        <w:tc>
          <w:tcPr>
            <w:tcW w:w="5040" w:type="dxa"/>
          </w:tcPr>
          <w:p w14:paraId="32A1A0FC" w14:textId="77777777" w:rsidR="005C2DA5" w:rsidRPr="00D81166" w:rsidRDefault="005C2DA5" w:rsidP="00734047">
            <w:pPr>
              <w:pStyle w:val="TableText"/>
            </w:pPr>
            <w:r w:rsidRPr="00D81166">
              <w:t>CONSULT/REQUEST RESOLUTION</w:t>
            </w:r>
          </w:p>
        </w:tc>
        <w:tc>
          <w:tcPr>
            <w:tcW w:w="4536" w:type="dxa"/>
          </w:tcPr>
          <w:p w14:paraId="7DA9BCC8" w14:textId="77777777" w:rsidR="005C2DA5" w:rsidRPr="00D81166" w:rsidRDefault="005C2DA5" w:rsidP="00734047">
            <w:pPr>
              <w:pStyle w:val="TableText"/>
            </w:pPr>
            <w:r w:rsidRPr="00D81166">
              <w:t>30</w:t>
            </w:r>
          </w:p>
        </w:tc>
      </w:tr>
      <w:tr w:rsidR="005C2DA5" w:rsidRPr="00D81166" w14:paraId="5083BA39" w14:textId="77777777">
        <w:tc>
          <w:tcPr>
            <w:tcW w:w="5040" w:type="dxa"/>
          </w:tcPr>
          <w:p w14:paraId="1A9607A2" w14:textId="77777777" w:rsidR="005C2DA5" w:rsidRPr="00D81166" w:rsidRDefault="005C2DA5" w:rsidP="00734047">
            <w:pPr>
              <w:pStyle w:val="TableText"/>
            </w:pPr>
            <w:r w:rsidRPr="00D81166">
              <w:t>CRITICAL LAB RESULT (INFO)</w:t>
            </w:r>
          </w:p>
        </w:tc>
        <w:tc>
          <w:tcPr>
            <w:tcW w:w="4536" w:type="dxa"/>
          </w:tcPr>
          <w:p w14:paraId="08AF84BB" w14:textId="77777777" w:rsidR="005C2DA5" w:rsidRPr="00D81166" w:rsidRDefault="005C2DA5" w:rsidP="00734047">
            <w:pPr>
              <w:pStyle w:val="TableText"/>
            </w:pPr>
            <w:r w:rsidRPr="00D81166">
              <w:t>30</w:t>
            </w:r>
          </w:p>
        </w:tc>
      </w:tr>
      <w:tr w:rsidR="005C2DA5" w:rsidRPr="00D81166" w14:paraId="55BE3953" w14:textId="77777777">
        <w:tc>
          <w:tcPr>
            <w:tcW w:w="5040" w:type="dxa"/>
          </w:tcPr>
          <w:p w14:paraId="688BF0B3" w14:textId="77777777" w:rsidR="005C2DA5" w:rsidRPr="00D81166" w:rsidRDefault="005C2DA5" w:rsidP="00734047">
            <w:pPr>
              <w:pStyle w:val="TableText"/>
            </w:pPr>
            <w:r w:rsidRPr="00D81166">
              <w:t>CRITICAL LAB RESULTS (ACTION)</w:t>
            </w:r>
          </w:p>
        </w:tc>
        <w:tc>
          <w:tcPr>
            <w:tcW w:w="4536" w:type="dxa"/>
          </w:tcPr>
          <w:p w14:paraId="5B9DF49E" w14:textId="77777777" w:rsidR="005C2DA5" w:rsidRPr="00D81166" w:rsidRDefault="005C2DA5" w:rsidP="00734047">
            <w:pPr>
              <w:pStyle w:val="TableText"/>
            </w:pPr>
            <w:r w:rsidRPr="00D81166">
              <w:t>30</w:t>
            </w:r>
          </w:p>
        </w:tc>
      </w:tr>
      <w:tr w:rsidR="001521F5" w:rsidRPr="00D81166" w14:paraId="7FFDA1FC" w14:textId="77777777" w:rsidTr="00414095">
        <w:tc>
          <w:tcPr>
            <w:tcW w:w="5040" w:type="dxa"/>
          </w:tcPr>
          <w:p w14:paraId="7DA9FC84" w14:textId="77777777" w:rsidR="001521F5" w:rsidRPr="00D81166" w:rsidRDefault="001521F5" w:rsidP="00734047">
            <w:pPr>
              <w:pStyle w:val="TableText"/>
            </w:pPr>
            <w:r w:rsidRPr="00D81166">
              <w:t>DEA AUTO DC CS MED ORDER</w:t>
            </w:r>
          </w:p>
        </w:tc>
        <w:tc>
          <w:tcPr>
            <w:tcW w:w="4536" w:type="dxa"/>
          </w:tcPr>
          <w:p w14:paraId="7D494C36" w14:textId="77777777" w:rsidR="001521F5" w:rsidRPr="00D81166" w:rsidRDefault="001521F5" w:rsidP="00734047">
            <w:pPr>
              <w:pStyle w:val="TableText"/>
            </w:pPr>
            <w:r w:rsidRPr="00D81166">
              <w:t>30</w:t>
            </w:r>
          </w:p>
        </w:tc>
      </w:tr>
      <w:tr w:rsidR="001521F5" w:rsidRPr="00D81166" w14:paraId="760A8834" w14:textId="77777777" w:rsidTr="00414095">
        <w:tc>
          <w:tcPr>
            <w:tcW w:w="5040" w:type="dxa"/>
          </w:tcPr>
          <w:p w14:paraId="403C2FD1" w14:textId="77777777" w:rsidR="001521F5" w:rsidRPr="00D81166" w:rsidRDefault="001521F5" w:rsidP="00734047">
            <w:pPr>
              <w:pStyle w:val="TableText"/>
            </w:pPr>
            <w:r w:rsidRPr="00D81166">
              <w:t>DEA CERTIFICATE EXPIRED</w:t>
            </w:r>
          </w:p>
        </w:tc>
        <w:tc>
          <w:tcPr>
            <w:tcW w:w="4536" w:type="dxa"/>
          </w:tcPr>
          <w:p w14:paraId="600334B9" w14:textId="77777777" w:rsidR="001521F5" w:rsidRPr="00D81166" w:rsidRDefault="001521F5" w:rsidP="00734047">
            <w:pPr>
              <w:pStyle w:val="TableText"/>
            </w:pPr>
            <w:r w:rsidRPr="00D81166">
              <w:t>30</w:t>
            </w:r>
          </w:p>
        </w:tc>
      </w:tr>
      <w:tr w:rsidR="001521F5" w:rsidRPr="00D81166" w14:paraId="738D8D23" w14:textId="77777777" w:rsidTr="00414095">
        <w:tc>
          <w:tcPr>
            <w:tcW w:w="5040" w:type="dxa"/>
          </w:tcPr>
          <w:p w14:paraId="0D181B6B" w14:textId="77777777" w:rsidR="001521F5" w:rsidRPr="00D81166" w:rsidRDefault="001521F5" w:rsidP="00734047">
            <w:pPr>
              <w:pStyle w:val="TableText"/>
            </w:pPr>
            <w:r w:rsidRPr="00D81166">
              <w:t>DEA CERTIFICATE REVOKED</w:t>
            </w:r>
          </w:p>
        </w:tc>
        <w:tc>
          <w:tcPr>
            <w:tcW w:w="4536" w:type="dxa"/>
          </w:tcPr>
          <w:p w14:paraId="70E09A54" w14:textId="77777777" w:rsidR="001521F5" w:rsidRPr="00D81166" w:rsidRDefault="001521F5" w:rsidP="00734047">
            <w:pPr>
              <w:pStyle w:val="TableText"/>
            </w:pPr>
            <w:r w:rsidRPr="00D81166">
              <w:t>30</w:t>
            </w:r>
          </w:p>
        </w:tc>
      </w:tr>
      <w:tr w:rsidR="005C2DA5" w:rsidRPr="00D81166" w14:paraId="198ED6D0" w14:textId="77777777">
        <w:tc>
          <w:tcPr>
            <w:tcW w:w="5040" w:type="dxa"/>
          </w:tcPr>
          <w:p w14:paraId="186C650A" w14:textId="77777777" w:rsidR="005C2DA5" w:rsidRPr="00D81166" w:rsidRDefault="005C2DA5" w:rsidP="00734047">
            <w:pPr>
              <w:pStyle w:val="TableText"/>
            </w:pPr>
            <w:r w:rsidRPr="00D81166">
              <w:t>DECEASED PATIENT</w:t>
            </w:r>
          </w:p>
        </w:tc>
        <w:tc>
          <w:tcPr>
            <w:tcW w:w="4536" w:type="dxa"/>
          </w:tcPr>
          <w:p w14:paraId="116CE4B6" w14:textId="77777777" w:rsidR="005C2DA5" w:rsidRPr="00D81166" w:rsidRDefault="005C2DA5" w:rsidP="00734047">
            <w:pPr>
              <w:pStyle w:val="TableText"/>
            </w:pPr>
            <w:r w:rsidRPr="00D81166">
              <w:t>30</w:t>
            </w:r>
          </w:p>
        </w:tc>
      </w:tr>
      <w:tr w:rsidR="005C2DA5" w:rsidRPr="00D81166" w14:paraId="10888883" w14:textId="77777777">
        <w:tc>
          <w:tcPr>
            <w:tcW w:w="5040" w:type="dxa"/>
          </w:tcPr>
          <w:p w14:paraId="17D3A1FC" w14:textId="77777777" w:rsidR="005C2DA5" w:rsidRPr="00D81166" w:rsidRDefault="005C2DA5" w:rsidP="00734047">
            <w:pPr>
              <w:pStyle w:val="TableText"/>
            </w:pPr>
            <w:r w:rsidRPr="00D81166">
              <w:t>DISCHARGE</w:t>
            </w:r>
          </w:p>
        </w:tc>
        <w:tc>
          <w:tcPr>
            <w:tcW w:w="4536" w:type="dxa"/>
          </w:tcPr>
          <w:p w14:paraId="2CFA11C5" w14:textId="77777777" w:rsidR="005C2DA5" w:rsidRPr="00D81166" w:rsidRDefault="005C2DA5" w:rsidP="00734047">
            <w:pPr>
              <w:pStyle w:val="TableText"/>
            </w:pPr>
            <w:r w:rsidRPr="00D81166">
              <w:t>30</w:t>
            </w:r>
          </w:p>
        </w:tc>
      </w:tr>
      <w:tr w:rsidR="005C2DA5" w:rsidRPr="00D81166" w14:paraId="44C0EF16" w14:textId="77777777">
        <w:tc>
          <w:tcPr>
            <w:tcW w:w="5040" w:type="dxa"/>
          </w:tcPr>
          <w:p w14:paraId="60E9CA2D" w14:textId="77777777" w:rsidR="005C2DA5" w:rsidRPr="00D81166" w:rsidRDefault="005C2DA5" w:rsidP="00734047">
            <w:pPr>
              <w:pStyle w:val="TableText"/>
            </w:pPr>
            <w:r w:rsidRPr="00D81166">
              <w:t>DNR EXPIRING</w:t>
            </w:r>
          </w:p>
        </w:tc>
        <w:tc>
          <w:tcPr>
            <w:tcW w:w="4536" w:type="dxa"/>
          </w:tcPr>
          <w:p w14:paraId="03FE1038" w14:textId="77777777" w:rsidR="005C2DA5" w:rsidRPr="00D81166" w:rsidRDefault="005C2DA5" w:rsidP="00734047">
            <w:pPr>
              <w:pStyle w:val="TableText"/>
            </w:pPr>
            <w:r w:rsidRPr="00D81166">
              <w:t>30</w:t>
            </w:r>
          </w:p>
        </w:tc>
      </w:tr>
      <w:tr w:rsidR="005C2DA5" w:rsidRPr="00D81166" w14:paraId="0D0E3660" w14:textId="77777777">
        <w:tc>
          <w:tcPr>
            <w:tcW w:w="5040" w:type="dxa"/>
          </w:tcPr>
          <w:p w14:paraId="38A1086B" w14:textId="77777777" w:rsidR="005C2DA5" w:rsidRPr="00D81166" w:rsidRDefault="005C2DA5" w:rsidP="00734047">
            <w:pPr>
              <w:pStyle w:val="TableText"/>
            </w:pPr>
            <w:r w:rsidRPr="00D81166">
              <w:t>ERROR MESSAGE</w:t>
            </w:r>
          </w:p>
        </w:tc>
        <w:tc>
          <w:tcPr>
            <w:tcW w:w="4536" w:type="dxa"/>
          </w:tcPr>
          <w:p w14:paraId="14CCBA27" w14:textId="77777777" w:rsidR="005C2DA5" w:rsidRPr="00D81166" w:rsidRDefault="005C2DA5" w:rsidP="00734047">
            <w:pPr>
              <w:pStyle w:val="TableText"/>
            </w:pPr>
            <w:r w:rsidRPr="00D81166">
              <w:t>30</w:t>
            </w:r>
          </w:p>
        </w:tc>
      </w:tr>
      <w:tr w:rsidR="005C2DA5" w:rsidRPr="00D81166" w14:paraId="09FB1AD0" w14:textId="77777777">
        <w:tc>
          <w:tcPr>
            <w:tcW w:w="5040" w:type="dxa"/>
          </w:tcPr>
          <w:p w14:paraId="7548A9EF" w14:textId="77777777" w:rsidR="005C2DA5" w:rsidRPr="00D81166" w:rsidRDefault="005C2DA5" w:rsidP="00734047">
            <w:pPr>
              <w:pStyle w:val="TableText"/>
            </w:pPr>
            <w:r w:rsidRPr="00D81166">
              <w:t>FLAGGED ORDERS</w:t>
            </w:r>
          </w:p>
        </w:tc>
        <w:tc>
          <w:tcPr>
            <w:tcW w:w="4536" w:type="dxa"/>
          </w:tcPr>
          <w:p w14:paraId="7FAC2457" w14:textId="77777777" w:rsidR="005C2DA5" w:rsidRPr="00D81166" w:rsidRDefault="005C2DA5" w:rsidP="00734047">
            <w:pPr>
              <w:pStyle w:val="TableText"/>
            </w:pPr>
            <w:r w:rsidRPr="00D81166">
              <w:t>30</w:t>
            </w:r>
          </w:p>
        </w:tc>
      </w:tr>
      <w:tr w:rsidR="005C2DA5" w:rsidRPr="00D81166" w14:paraId="67556A6C" w14:textId="77777777">
        <w:tc>
          <w:tcPr>
            <w:tcW w:w="5040" w:type="dxa"/>
          </w:tcPr>
          <w:p w14:paraId="01406520" w14:textId="77777777" w:rsidR="005C2DA5" w:rsidRPr="00D81166" w:rsidRDefault="005C2DA5" w:rsidP="00734047">
            <w:pPr>
              <w:pStyle w:val="TableText"/>
            </w:pPr>
            <w:r w:rsidRPr="00D81166">
              <w:t>FOOD/DRUG INTERACTION</w:t>
            </w:r>
          </w:p>
        </w:tc>
        <w:tc>
          <w:tcPr>
            <w:tcW w:w="4536" w:type="dxa"/>
          </w:tcPr>
          <w:p w14:paraId="1E741BA6" w14:textId="77777777" w:rsidR="005C2DA5" w:rsidRPr="00D81166" w:rsidRDefault="005C2DA5" w:rsidP="00734047">
            <w:pPr>
              <w:pStyle w:val="TableText"/>
            </w:pPr>
            <w:r w:rsidRPr="00D81166">
              <w:t>30</w:t>
            </w:r>
          </w:p>
        </w:tc>
      </w:tr>
      <w:tr w:rsidR="005C2DA5" w:rsidRPr="00D81166" w14:paraId="4A7B6C78" w14:textId="77777777">
        <w:tc>
          <w:tcPr>
            <w:tcW w:w="5040" w:type="dxa"/>
          </w:tcPr>
          <w:p w14:paraId="52E0A2A3" w14:textId="77777777" w:rsidR="005C2DA5" w:rsidRPr="00D81166" w:rsidRDefault="005C2DA5" w:rsidP="00734047">
            <w:pPr>
              <w:pStyle w:val="TableText"/>
            </w:pPr>
            <w:r w:rsidRPr="00D81166">
              <w:t>FREE TEXT</w:t>
            </w:r>
          </w:p>
        </w:tc>
        <w:tc>
          <w:tcPr>
            <w:tcW w:w="4536" w:type="dxa"/>
          </w:tcPr>
          <w:p w14:paraId="0ECC30DE" w14:textId="77777777" w:rsidR="005C2DA5" w:rsidRPr="00D81166" w:rsidRDefault="005C2DA5" w:rsidP="00734047">
            <w:pPr>
              <w:pStyle w:val="TableText"/>
            </w:pPr>
            <w:r w:rsidRPr="00D81166">
              <w:t>30</w:t>
            </w:r>
          </w:p>
        </w:tc>
      </w:tr>
      <w:tr w:rsidR="005C2DA5" w:rsidRPr="00D81166" w14:paraId="4599700F" w14:textId="77777777">
        <w:tc>
          <w:tcPr>
            <w:tcW w:w="5040" w:type="dxa"/>
          </w:tcPr>
          <w:p w14:paraId="7BFD1DCB" w14:textId="77777777" w:rsidR="005C2DA5" w:rsidRPr="00D81166" w:rsidRDefault="005C2DA5" w:rsidP="00734047">
            <w:pPr>
              <w:pStyle w:val="TableText"/>
            </w:pPr>
            <w:r w:rsidRPr="00D81166">
              <w:t>IMAGING PATIENT EXAMINED</w:t>
            </w:r>
          </w:p>
        </w:tc>
        <w:tc>
          <w:tcPr>
            <w:tcW w:w="4536" w:type="dxa"/>
          </w:tcPr>
          <w:p w14:paraId="386CEBA8" w14:textId="77777777" w:rsidR="005C2DA5" w:rsidRPr="00D81166" w:rsidRDefault="005C2DA5" w:rsidP="00734047">
            <w:pPr>
              <w:pStyle w:val="TableText"/>
            </w:pPr>
            <w:r w:rsidRPr="00D81166">
              <w:t>30</w:t>
            </w:r>
          </w:p>
        </w:tc>
      </w:tr>
      <w:tr w:rsidR="005C2DA5" w:rsidRPr="00D81166" w14:paraId="351A0C88" w14:textId="77777777">
        <w:tc>
          <w:tcPr>
            <w:tcW w:w="5040" w:type="dxa"/>
          </w:tcPr>
          <w:p w14:paraId="2A6CDC19" w14:textId="77777777" w:rsidR="005C2DA5" w:rsidRPr="00D81166" w:rsidRDefault="005C2DA5" w:rsidP="00734047">
            <w:pPr>
              <w:pStyle w:val="TableText"/>
            </w:pPr>
            <w:r w:rsidRPr="00D81166">
              <w:t>IMAGING REQUEST CANCEL/HELD</w:t>
            </w:r>
          </w:p>
        </w:tc>
        <w:tc>
          <w:tcPr>
            <w:tcW w:w="4536" w:type="dxa"/>
          </w:tcPr>
          <w:p w14:paraId="2D446D18" w14:textId="77777777" w:rsidR="005C2DA5" w:rsidRPr="00D81166" w:rsidRDefault="005C2DA5" w:rsidP="00734047">
            <w:pPr>
              <w:pStyle w:val="TableText"/>
            </w:pPr>
            <w:r w:rsidRPr="00D81166">
              <w:t>30</w:t>
            </w:r>
          </w:p>
        </w:tc>
      </w:tr>
      <w:tr w:rsidR="005C2DA5" w:rsidRPr="00D81166" w14:paraId="1E744008" w14:textId="77777777">
        <w:tc>
          <w:tcPr>
            <w:tcW w:w="5040" w:type="dxa"/>
          </w:tcPr>
          <w:p w14:paraId="435F9CF1" w14:textId="77777777" w:rsidR="005C2DA5" w:rsidRPr="00D81166" w:rsidRDefault="005C2DA5" w:rsidP="00734047">
            <w:pPr>
              <w:pStyle w:val="TableText"/>
            </w:pPr>
            <w:r w:rsidRPr="00D81166">
              <w:t>IMAGING REQUEST CHANGED</w:t>
            </w:r>
          </w:p>
        </w:tc>
        <w:tc>
          <w:tcPr>
            <w:tcW w:w="4536" w:type="dxa"/>
          </w:tcPr>
          <w:p w14:paraId="461493BB" w14:textId="77777777" w:rsidR="005C2DA5" w:rsidRPr="00D81166" w:rsidRDefault="005C2DA5" w:rsidP="00734047">
            <w:pPr>
              <w:pStyle w:val="TableText"/>
            </w:pPr>
            <w:r w:rsidRPr="00D81166">
              <w:t>30</w:t>
            </w:r>
          </w:p>
        </w:tc>
      </w:tr>
      <w:tr w:rsidR="005C2DA5" w:rsidRPr="00D81166" w14:paraId="3A1B1B4B" w14:textId="77777777">
        <w:tc>
          <w:tcPr>
            <w:tcW w:w="5040" w:type="dxa"/>
          </w:tcPr>
          <w:p w14:paraId="6CC9373D" w14:textId="77777777" w:rsidR="005C2DA5" w:rsidRPr="00D81166" w:rsidRDefault="005C2DA5" w:rsidP="00734047">
            <w:pPr>
              <w:pStyle w:val="TableText"/>
            </w:pPr>
            <w:r w:rsidRPr="00D81166">
              <w:t>IMAGING RESULTS</w:t>
            </w:r>
            <w:r w:rsidR="000E00B4" w:rsidRPr="00D81166">
              <w:t>, NON CRITICAL</w:t>
            </w:r>
          </w:p>
        </w:tc>
        <w:tc>
          <w:tcPr>
            <w:tcW w:w="4536" w:type="dxa"/>
          </w:tcPr>
          <w:p w14:paraId="7E59122C" w14:textId="77777777" w:rsidR="005C2DA5" w:rsidRPr="00D81166" w:rsidRDefault="005C2DA5" w:rsidP="00734047">
            <w:pPr>
              <w:pStyle w:val="TableText"/>
            </w:pPr>
            <w:r w:rsidRPr="00D81166">
              <w:t>30</w:t>
            </w:r>
          </w:p>
        </w:tc>
      </w:tr>
      <w:tr w:rsidR="005C2DA5" w:rsidRPr="00D81166" w14:paraId="57D3FDC6" w14:textId="77777777">
        <w:tc>
          <w:tcPr>
            <w:tcW w:w="5040" w:type="dxa"/>
          </w:tcPr>
          <w:p w14:paraId="3CF2E915" w14:textId="77777777" w:rsidR="005C2DA5" w:rsidRPr="00D81166" w:rsidRDefault="005C2DA5" w:rsidP="00734047">
            <w:pPr>
              <w:pStyle w:val="TableText"/>
            </w:pPr>
            <w:r w:rsidRPr="00D81166">
              <w:t>IMAGING RESULTS AMENDED</w:t>
            </w:r>
          </w:p>
        </w:tc>
        <w:tc>
          <w:tcPr>
            <w:tcW w:w="4536" w:type="dxa"/>
          </w:tcPr>
          <w:p w14:paraId="4DE4A67E" w14:textId="77777777" w:rsidR="005C2DA5" w:rsidRPr="00D81166" w:rsidRDefault="005C2DA5" w:rsidP="00734047">
            <w:pPr>
              <w:pStyle w:val="TableText"/>
            </w:pPr>
            <w:r w:rsidRPr="00D81166">
              <w:t>30</w:t>
            </w:r>
          </w:p>
        </w:tc>
      </w:tr>
      <w:tr w:rsidR="005C2DA5" w:rsidRPr="00D81166" w14:paraId="742193B4" w14:textId="77777777">
        <w:tc>
          <w:tcPr>
            <w:tcW w:w="5040" w:type="dxa"/>
          </w:tcPr>
          <w:p w14:paraId="7ABB7223" w14:textId="77777777" w:rsidR="005C2DA5" w:rsidRPr="00D81166" w:rsidRDefault="005C2DA5" w:rsidP="00734047">
            <w:pPr>
              <w:pStyle w:val="TableText"/>
            </w:pPr>
            <w:r w:rsidRPr="00D81166">
              <w:t>LAB ORDER CANCELED</w:t>
            </w:r>
          </w:p>
        </w:tc>
        <w:tc>
          <w:tcPr>
            <w:tcW w:w="4536" w:type="dxa"/>
          </w:tcPr>
          <w:p w14:paraId="0416A76C" w14:textId="77777777" w:rsidR="005C2DA5" w:rsidRPr="00D81166" w:rsidRDefault="005C2DA5" w:rsidP="00734047">
            <w:pPr>
              <w:pStyle w:val="TableText"/>
            </w:pPr>
            <w:r w:rsidRPr="00D81166">
              <w:t>30</w:t>
            </w:r>
          </w:p>
        </w:tc>
      </w:tr>
      <w:tr w:rsidR="005C2DA5" w:rsidRPr="00D81166" w14:paraId="2E6C001E" w14:textId="77777777">
        <w:tc>
          <w:tcPr>
            <w:tcW w:w="5040" w:type="dxa"/>
          </w:tcPr>
          <w:p w14:paraId="472C4671" w14:textId="77777777" w:rsidR="005C2DA5" w:rsidRPr="00D81166" w:rsidRDefault="005C2DA5" w:rsidP="00734047">
            <w:pPr>
              <w:pStyle w:val="TableText"/>
            </w:pPr>
            <w:r w:rsidRPr="00D81166">
              <w:t>LAB RESULTS</w:t>
            </w:r>
          </w:p>
        </w:tc>
        <w:tc>
          <w:tcPr>
            <w:tcW w:w="4536" w:type="dxa"/>
          </w:tcPr>
          <w:p w14:paraId="0897462E" w14:textId="77777777" w:rsidR="005C2DA5" w:rsidRPr="00D81166" w:rsidRDefault="005C2DA5" w:rsidP="00734047">
            <w:pPr>
              <w:pStyle w:val="TableText"/>
            </w:pPr>
            <w:r w:rsidRPr="00D81166">
              <w:t>30</w:t>
            </w:r>
          </w:p>
        </w:tc>
      </w:tr>
      <w:tr w:rsidR="005C2DA5" w:rsidRPr="00D81166" w14:paraId="71897A1D" w14:textId="77777777">
        <w:tc>
          <w:tcPr>
            <w:tcW w:w="5040" w:type="dxa"/>
          </w:tcPr>
          <w:p w14:paraId="004D5B97" w14:textId="77777777" w:rsidR="005C2DA5" w:rsidRPr="00D81166" w:rsidRDefault="005C2DA5" w:rsidP="00734047">
            <w:pPr>
              <w:pStyle w:val="TableText"/>
            </w:pPr>
            <w:r w:rsidRPr="00D81166">
              <w:t>LAB THRESHOLD EXCEEDED</w:t>
            </w:r>
          </w:p>
        </w:tc>
        <w:tc>
          <w:tcPr>
            <w:tcW w:w="4536" w:type="dxa"/>
          </w:tcPr>
          <w:p w14:paraId="32BF576B" w14:textId="77777777" w:rsidR="005C2DA5" w:rsidRPr="00D81166" w:rsidRDefault="005C2DA5" w:rsidP="00734047">
            <w:pPr>
              <w:pStyle w:val="TableText"/>
            </w:pPr>
            <w:r w:rsidRPr="00D81166">
              <w:t>30</w:t>
            </w:r>
          </w:p>
        </w:tc>
      </w:tr>
      <w:tr w:rsidR="00F53489" w:rsidRPr="00D81166" w14:paraId="339B012C" w14:textId="77777777" w:rsidTr="00414095">
        <w:tc>
          <w:tcPr>
            <w:tcW w:w="5040" w:type="dxa"/>
          </w:tcPr>
          <w:p w14:paraId="421E9562" w14:textId="77777777" w:rsidR="00F53489" w:rsidRPr="00D81166" w:rsidRDefault="00F53489" w:rsidP="00734047">
            <w:pPr>
              <w:pStyle w:val="TableText"/>
            </w:pPr>
            <w:r w:rsidRPr="00D81166">
              <w:t>L</w:t>
            </w:r>
            <w:r w:rsidR="00E05D6E" w:rsidRPr="00D81166">
              <w:t xml:space="preserve">APSED </w:t>
            </w:r>
            <w:bookmarkStart w:id="716" w:name="Notif_Lapsed_Unsigned_Orders_arch_period"/>
            <w:bookmarkEnd w:id="716"/>
            <w:r w:rsidR="00E05D6E" w:rsidRPr="00D81166">
              <w:t>UNSIGNED ORDER</w:t>
            </w:r>
          </w:p>
        </w:tc>
        <w:tc>
          <w:tcPr>
            <w:tcW w:w="4536" w:type="dxa"/>
          </w:tcPr>
          <w:p w14:paraId="2A55AB57" w14:textId="77777777" w:rsidR="00F53489" w:rsidRPr="00D81166" w:rsidRDefault="00F53489" w:rsidP="00734047">
            <w:pPr>
              <w:pStyle w:val="TableText"/>
            </w:pPr>
            <w:r w:rsidRPr="00D81166">
              <w:t>30</w:t>
            </w:r>
          </w:p>
        </w:tc>
      </w:tr>
      <w:tr w:rsidR="001521F5" w:rsidRPr="00D81166" w14:paraId="16020462" w14:textId="77777777" w:rsidTr="00414095">
        <w:tc>
          <w:tcPr>
            <w:tcW w:w="5040" w:type="dxa"/>
          </w:tcPr>
          <w:p w14:paraId="5C88C348" w14:textId="77777777" w:rsidR="001521F5" w:rsidRPr="00D81166" w:rsidRDefault="001521F5" w:rsidP="00734047">
            <w:pPr>
              <w:pStyle w:val="TableText"/>
            </w:pPr>
            <w:r w:rsidRPr="00D81166">
              <w:t>MAMMOGRAM RESULTS</w:t>
            </w:r>
          </w:p>
        </w:tc>
        <w:tc>
          <w:tcPr>
            <w:tcW w:w="4536" w:type="dxa"/>
          </w:tcPr>
          <w:p w14:paraId="05B89A3F" w14:textId="77777777" w:rsidR="001521F5" w:rsidRPr="00D81166" w:rsidRDefault="001521F5" w:rsidP="00734047">
            <w:pPr>
              <w:pStyle w:val="TableText"/>
            </w:pPr>
            <w:r w:rsidRPr="00D81166">
              <w:t>30</w:t>
            </w:r>
          </w:p>
        </w:tc>
      </w:tr>
      <w:tr w:rsidR="005C2DA5" w:rsidRPr="00D81166" w14:paraId="18CC22C1" w14:textId="77777777">
        <w:tc>
          <w:tcPr>
            <w:tcW w:w="5040"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536" w:type="dxa"/>
          </w:tcPr>
          <w:p w14:paraId="465A7F22" w14:textId="77777777" w:rsidR="005C2DA5" w:rsidRPr="00D81166" w:rsidRDefault="005C2DA5" w:rsidP="00734047">
            <w:pPr>
              <w:pStyle w:val="TableText"/>
            </w:pPr>
            <w:r w:rsidRPr="00D81166">
              <w:t>30</w:t>
            </w:r>
          </w:p>
        </w:tc>
      </w:tr>
      <w:tr w:rsidR="00110F2E" w:rsidRPr="00D81166" w14:paraId="5B0FA242" w14:textId="77777777">
        <w:tc>
          <w:tcPr>
            <w:tcW w:w="5040" w:type="dxa"/>
          </w:tcPr>
          <w:p w14:paraId="6A5E1310" w14:textId="77777777" w:rsidR="00110F2E" w:rsidRPr="00D81166" w:rsidRDefault="00110F2E" w:rsidP="00734047">
            <w:pPr>
              <w:pStyle w:val="TableText"/>
            </w:pPr>
            <w:r w:rsidRPr="00D81166">
              <w:t xml:space="preserve">MEDICATIONS EXPIRING - </w:t>
            </w:r>
            <w:bookmarkStart w:id="717" w:name="alert_med_exp_outpt_ORB_ARCHIVE"/>
            <w:bookmarkEnd w:id="717"/>
            <w:r w:rsidRPr="00D81166">
              <w:t>OUTPT</w:t>
            </w:r>
          </w:p>
        </w:tc>
        <w:tc>
          <w:tcPr>
            <w:tcW w:w="4536" w:type="dxa"/>
          </w:tcPr>
          <w:p w14:paraId="360E3B8F" w14:textId="77777777" w:rsidR="00110F2E" w:rsidRPr="00D81166" w:rsidRDefault="00110F2E" w:rsidP="00734047">
            <w:pPr>
              <w:pStyle w:val="TableText"/>
            </w:pPr>
            <w:r w:rsidRPr="00D81166">
              <w:t>30</w:t>
            </w:r>
          </w:p>
        </w:tc>
      </w:tr>
      <w:tr w:rsidR="005C2DA5" w:rsidRPr="00D81166" w14:paraId="7D19C5FD" w14:textId="77777777">
        <w:tc>
          <w:tcPr>
            <w:tcW w:w="5040" w:type="dxa"/>
          </w:tcPr>
          <w:p w14:paraId="01D0987E" w14:textId="77777777" w:rsidR="005C2DA5" w:rsidRPr="00D81166" w:rsidRDefault="005C2DA5" w:rsidP="00734047">
            <w:pPr>
              <w:pStyle w:val="TableText"/>
            </w:pPr>
            <w:r w:rsidRPr="00D81166">
              <w:t>NEW ORDER</w:t>
            </w:r>
          </w:p>
        </w:tc>
        <w:tc>
          <w:tcPr>
            <w:tcW w:w="4536" w:type="dxa"/>
          </w:tcPr>
          <w:p w14:paraId="3A76DD6F" w14:textId="77777777" w:rsidR="005C2DA5" w:rsidRPr="00D81166" w:rsidRDefault="005C2DA5" w:rsidP="00734047">
            <w:pPr>
              <w:pStyle w:val="TableText"/>
            </w:pPr>
            <w:r w:rsidRPr="00D81166">
              <w:t>30</w:t>
            </w:r>
          </w:p>
        </w:tc>
      </w:tr>
      <w:tr w:rsidR="005C2DA5" w:rsidRPr="00D81166" w14:paraId="460D5416" w14:textId="77777777">
        <w:tc>
          <w:tcPr>
            <w:tcW w:w="5040" w:type="dxa"/>
          </w:tcPr>
          <w:p w14:paraId="60CD6382" w14:textId="77777777" w:rsidR="005C2DA5" w:rsidRPr="00D81166" w:rsidRDefault="005C2DA5" w:rsidP="00734047">
            <w:pPr>
              <w:pStyle w:val="TableText"/>
            </w:pPr>
            <w:r w:rsidRPr="00D81166">
              <w:t>NEW SERVICE CONSULT/REQUEST</w:t>
            </w:r>
          </w:p>
        </w:tc>
        <w:tc>
          <w:tcPr>
            <w:tcW w:w="4536" w:type="dxa"/>
          </w:tcPr>
          <w:p w14:paraId="426F61F2" w14:textId="77777777" w:rsidR="005C2DA5" w:rsidRPr="00D81166" w:rsidRDefault="005C2DA5" w:rsidP="00734047">
            <w:pPr>
              <w:pStyle w:val="TableText"/>
            </w:pPr>
            <w:r w:rsidRPr="00D81166">
              <w:t>30</w:t>
            </w:r>
          </w:p>
        </w:tc>
      </w:tr>
      <w:tr w:rsidR="005C2DA5" w:rsidRPr="00D81166" w14:paraId="56E1E753" w14:textId="77777777">
        <w:tc>
          <w:tcPr>
            <w:tcW w:w="5040" w:type="dxa"/>
          </w:tcPr>
          <w:p w14:paraId="085F9B4D" w14:textId="77777777" w:rsidR="005C2DA5" w:rsidRPr="00D81166" w:rsidRDefault="005C2DA5" w:rsidP="00734047">
            <w:pPr>
              <w:pStyle w:val="TableText"/>
            </w:pPr>
            <w:r w:rsidRPr="00D81166">
              <w:lastRenderedPageBreak/>
              <w:t>NPO DIET MORE THAN 72 HRS</w:t>
            </w:r>
          </w:p>
        </w:tc>
        <w:tc>
          <w:tcPr>
            <w:tcW w:w="4536" w:type="dxa"/>
          </w:tcPr>
          <w:p w14:paraId="56D57B24" w14:textId="77777777" w:rsidR="005C2DA5" w:rsidRPr="00D81166" w:rsidRDefault="005C2DA5" w:rsidP="00734047">
            <w:pPr>
              <w:pStyle w:val="TableText"/>
            </w:pPr>
            <w:r w:rsidRPr="00D81166">
              <w:t>30</w:t>
            </w:r>
          </w:p>
        </w:tc>
      </w:tr>
      <w:tr w:rsidR="00092DA6" w:rsidRPr="00D81166" w14:paraId="04EBE75A" w14:textId="77777777" w:rsidTr="00C105CB">
        <w:tc>
          <w:tcPr>
            <w:tcW w:w="5040" w:type="dxa"/>
          </w:tcPr>
          <w:p w14:paraId="33742D6D" w14:textId="77777777" w:rsidR="00092DA6" w:rsidRPr="00D81166" w:rsidRDefault="00052E94" w:rsidP="00734047">
            <w:pPr>
              <w:pStyle w:val="TableText"/>
              <w:rPr>
                <w:szCs w:val="24"/>
              </w:rPr>
            </w:pPr>
            <w:r w:rsidRPr="00D81166">
              <w:rPr>
                <w:szCs w:val="24"/>
              </w:rPr>
              <w:t xml:space="preserve">OP </w:t>
            </w:r>
            <w:bookmarkStart w:id="718" w:name="OP_RX_RENEW_to_NON_RENEW_arch"/>
            <w:bookmarkEnd w:id="718"/>
            <w:r w:rsidRPr="00D81166">
              <w:rPr>
                <w:szCs w:val="24"/>
              </w:rPr>
              <w:t>NON-RENEWABLE RX RENEWAL</w:t>
            </w:r>
          </w:p>
        </w:tc>
        <w:tc>
          <w:tcPr>
            <w:tcW w:w="4536" w:type="dxa"/>
          </w:tcPr>
          <w:p w14:paraId="0AFF7303" w14:textId="77777777" w:rsidR="00092DA6" w:rsidRPr="00D81166" w:rsidRDefault="00092DA6" w:rsidP="00734047">
            <w:pPr>
              <w:pStyle w:val="TableText"/>
            </w:pPr>
            <w:r w:rsidRPr="00D81166">
              <w:t>30</w:t>
            </w:r>
          </w:p>
        </w:tc>
      </w:tr>
      <w:tr w:rsidR="005C2DA5" w:rsidRPr="00D81166" w14:paraId="4927269A" w14:textId="77777777">
        <w:tc>
          <w:tcPr>
            <w:tcW w:w="5040" w:type="dxa"/>
          </w:tcPr>
          <w:p w14:paraId="69171014" w14:textId="77777777" w:rsidR="005C2DA5" w:rsidRPr="00D81166" w:rsidRDefault="005C2DA5" w:rsidP="00734047">
            <w:pPr>
              <w:pStyle w:val="TableText"/>
            </w:pPr>
            <w:r w:rsidRPr="00D81166">
              <w:t>ORDER CHECK</w:t>
            </w:r>
          </w:p>
        </w:tc>
        <w:tc>
          <w:tcPr>
            <w:tcW w:w="4536" w:type="dxa"/>
          </w:tcPr>
          <w:p w14:paraId="34D0CBCC" w14:textId="77777777" w:rsidR="005C2DA5" w:rsidRPr="00D81166" w:rsidRDefault="005C2DA5" w:rsidP="00734047">
            <w:pPr>
              <w:pStyle w:val="TableText"/>
            </w:pPr>
            <w:r w:rsidRPr="00D81166">
              <w:t>30</w:t>
            </w:r>
          </w:p>
        </w:tc>
      </w:tr>
      <w:tr w:rsidR="005C2DA5" w:rsidRPr="00D81166" w14:paraId="687DBEA9" w14:textId="77777777">
        <w:tc>
          <w:tcPr>
            <w:tcW w:w="5040" w:type="dxa"/>
          </w:tcPr>
          <w:p w14:paraId="7E00C572" w14:textId="77777777" w:rsidR="005C2DA5" w:rsidRPr="00D81166" w:rsidRDefault="005C2DA5" w:rsidP="00734047">
            <w:pPr>
              <w:pStyle w:val="TableText"/>
            </w:pPr>
            <w:r w:rsidRPr="00D81166">
              <w:t>ORDER REQUIRES CHART SIGNATURE</w:t>
            </w:r>
          </w:p>
        </w:tc>
        <w:tc>
          <w:tcPr>
            <w:tcW w:w="4536" w:type="dxa"/>
          </w:tcPr>
          <w:p w14:paraId="7EA3AF01" w14:textId="77777777" w:rsidR="005C2DA5" w:rsidRPr="00D81166" w:rsidRDefault="005C2DA5" w:rsidP="00734047">
            <w:pPr>
              <w:pStyle w:val="TableText"/>
            </w:pPr>
            <w:r w:rsidRPr="00D81166">
              <w:t>30</w:t>
            </w:r>
          </w:p>
        </w:tc>
      </w:tr>
      <w:tr w:rsidR="005C2DA5" w:rsidRPr="00D81166" w14:paraId="26A9DB1D" w14:textId="77777777">
        <w:tc>
          <w:tcPr>
            <w:tcW w:w="5040" w:type="dxa"/>
          </w:tcPr>
          <w:p w14:paraId="3B0838A1" w14:textId="77777777" w:rsidR="005C2DA5" w:rsidRPr="00D81166" w:rsidRDefault="005C2DA5" w:rsidP="00734047">
            <w:pPr>
              <w:pStyle w:val="TableText"/>
            </w:pPr>
            <w:r w:rsidRPr="00D81166">
              <w:t>ORDER REQUIRES CO-SIGNATURE</w:t>
            </w:r>
          </w:p>
        </w:tc>
        <w:tc>
          <w:tcPr>
            <w:tcW w:w="4536" w:type="dxa"/>
          </w:tcPr>
          <w:p w14:paraId="45714D28" w14:textId="77777777" w:rsidR="005C2DA5" w:rsidRPr="00D81166" w:rsidRDefault="005C2DA5" w:rsidP="00734047">
            <w:pPr>
              <w:pStyle w:val="TableText"/>
            </w:pPr>
            <w:r w:rsidRPr="00D81166">
              <w:t>30</w:t>
            </w:r>
          </w:p>
        </w:tc>
      </w:tr>
      <w:tr w:rsidR="005C2DA5" w:rsidRPr="00D81166" w14:paraId="751E44D0" w14:textId="77777777">
        <w:tc>
          <w:tcPr>
            <w:tcW w:w="5040" w:type="dxa"/>
          </w:tcPr>
          <w:p w14:paraId="5D47AA5F" w14:textId="77777777" w:rsidR="005C2DA5" w:rsidRPr="00D81166" w:rsidRDefault="005C2DA5" w:rsidP="00734047">
            <w:pPr>
              <w:pStyle w:val="TableText"/>
            </w:pPr>
            <w:r w:rsidRPr="00D81166">
              <w:t>ORDER REQUIRES ELEC SIGNATURE</w:t>
            </w:r>
          </w:p>
        </w:tc>
        <w:tc>
          <w:tcPr>
            <w:tcW w:w="4536" w:type="dxa"/>
          </w:tcPr>
          <w:p w14:paraId="215FD941" w14:textId="77777777" w:rsidR="005C2DA5" w:rsidRPr="00D81166" w:rsidRDefault="005C2DA5" w:rsidP="00734047">
            <w:pPr>
              <w:pStyle w:val="TableText"/>
            </w:pPr>
            <w:r w:rsidRPr="00D81166">
              <w:t>30</w:t>
            </w:r>
          </w:p>
        </w:tc>
      </w:tr>
      <w:tr w:rsidR="005C2DA5" w:rsidRPr="00D81166" w14:paraId="676D1E79" w14:textId="77777777">
        <w:tc>
          <w:tcPr>
            <w:tcW w:w="5040" w:type="dxa"/>
          </w:tcPr>
          <w:p w14:paraId="2542D43A" w14:textId="77777777" w:rsidR="005C2DA5" w:rsidRPr="00D81166" w:rsidRDefault="005C2DA5" w:rsidP="00734047">
            <w:pPr>
              <w:pStyle w:val="TableText"/>
            </w:pPr>
            <w:r w:rsidRPr="00D81166">
              <w:t>ORDERER-FLAGGED RESULTS</w:t>
            </w:r>
          </w:p>
        </w:tc>
        <w:tc>
          <w:tcPr>
            <w:tcW w:w="4536" w:type="dxa"/>
          </w:tcPr>
          <w:p w14:paraId="0FD487DF" w14:textId="77777777" w:rsidR="005C2DA5" w:rsidRPr="00D81166" w:rsidRDefault="005C2DA5" w:rsidP="00734047">
            <w:pPr>
              <w:pStyle w:val="TableText"/>
            </w:pPr>
            <w:r w:rsidRPr="00D81166">
              <w:t>30</w:t>
            </w:r>
          </w:p>
        </w:tc>
      </w:tr>
      <w:tr w:rsidR="001521F5" w:rsidRPr="00D81166" w14:paraId="4CEDA53C" w14:textId="77777777" w:rsidTr="00414095">
        <w:tc>
          <w:tcPr>
            <w:tcW w:w="5040" w:type="dxa"/>
          </w:tcPr>
          <w:p w14:paraId="6036E517" w14:textId="77777777" w:rsidR="001521F5" w:rsidRPr="00D81166" w:rsidRDefault="001521F5" w:rsidP="00734047">
            <w:pPr>
              <w:pStyle w:val="TableText"/>
            </w:pPr>
            <w:r w:rsidRPr="00D81166">
              <w:t>PAP SMEAR RESULTS</w:t>
            </w:r>
          </w:p>
        </w:tc>
        <w:tc>
          <w:tcPr>
            <w:tcW w:w="4536" w:type="dxa"/>
          </w:tcPr>
          <w:p w14:paraId="34FF9B18" w14:textId="77777777" w:rsidR="001521F5" w:rsidRPr="00D81166" w:rsidRDefault="001521F5" w:rsidP="00734047">
            <w:pPr>
              <w:pStyle w:val="TableText"/>
            </w:pPr>
            <w:r w:rsidRPr="00D81166">
              <w:t>30</w:t>
            </w:r>
          </w:p>
        </w:tc>
      </w:tr>
      <w:tr w:rsidR="005C2DA5" w:rsidRPr="00D81166" w14:paraId="74384EBF" w14:textId="77777777">
        <w:tc>
          <w:tcPr>
            <w:tcW w:w="5040" w:type="dxa"/>
          </w:tcPr>
          <w:p w14:paraId="53E8CD81" w14:textId="77777777" w:rsidR="005C2DA5" w:rsidRPr="00D81166" w:rsidRDefault="005C2DA5" w:rsidP="00734047">
            <w:pPr>
              <w:pStyle w:val="TableText"/>
            </w:pPr>
            <w:r w:rsidRPr="00D81166">
              <w:t>SERVICE ORDER REQ CHART SIGN</w:t>
            </w:r>
          </w:p>
        </w:tc>
        <w:tc>
          <w:tcPr>
            <w:tcW w:w="4536" w:type="dxa"/>
          </w:tcPr>
          <w:p w14:paraId="2520BE7C" w14:textId="77777777" w:rsidR="005C2DA5" w:rsidRPr="00D81166" w:rsidRDefault="005C2DA5" w:rsidP="00734047">
            <w:pPr>
              <w:pStyle w:val="TableText"/>
            </w:pPr>
            <w:r w:rsidRPr="00D81166">
              <w:t>30</w:t>
            </w:r>
          </w:p>
        </w:tc>
      </w:tr>
      <w:tr w:rsidR="005C2DA5" w:rsidRPr="00D81166" w14:paraId="22F944B3" w14:textId="77777777">
        <w:tc>
          <w:tcPr>
            <w:tcW w:w="5040" w:type="dxa"/>
          </w:tcPr>
          <w:p w14:paraId="2F31DBF7" w14:textId="77777777" w:rsidR="005C2DA5" w:rsidRPr="00D81166" w:rsidRDefault="005C2DA5" w:rsidP="00734047">
            <w:pPr>
              <w:pStyle w:val="TableText"/>
            </w:pPr>
            <w:r w:rsidRPr="00D81166">
              <w:t>SITE-FLAGGED ORDER</w:t>
            </w:r>
          </w:p>
        </w:tc>
        <w:tc>
          <w:tcPr>
            <w:tcW w:w="4536" w:type="dxa"/>
          </w:tcPr>
          <w:p w14:paraId="26D05FD5" w14:textId="77777777" w:rsidR="005C2DA5" w:rsidRPr="00D81166" w:rsidRDefault="005C2DA5" w:rsidP="00734047">
            <w:pPr>
              <w:pStyle w:val="TableText"/>
            </w:pPr>
            <w:r w:rsidRPr="00D81166">
              <w:t>30</w:t>
            </w:r>
          </w:p>
        </w:tc>
      </w:tr>
      <w:tr w:rsidR="005C2DA5" w:rsidRPr="00D81166" w14:paraId="509CAB2A" w14:textId="77777777">
        <w:tc>
          <w:tcPr>
            <w:tcW w:w="5040" w:type="dxa"/>
          </w:tcPr>
          <w:p w14:paraId="4FCD4418" w14:textId="77777777" w:rsidR="005C2DA5" w:rsidRPr="00D81166" w:rsidRDefault="005C2DA5" w:rsidP="00734047">
            <w:pPr>
              <w:pStyle w:val="TableText"/>
            </w:pPr>
            <w:r w:rsidRPr="00D81166">
              <w:t>SITE-FLAGGED RESULTS</w:t>
            </w:r>
          </w:p>
        </w:tc>
        <w:tc>
          <w:tcPr>
            <w:tcW w:w="4536" w:type="dxa"/>
          </w:tcPr>
          <w:p w14:paraId="10BA27FC" w14:textId="77777777" w:rsidR="005C2DA5" w:rsidRPr="00D81166" w:rsidRDefault="005C2DA5" w:rsidP="00734047">
            <w:pPr>
              <w:pStyle w:val="TableText"/>
            </w:pPr>
            <w:r w:rsidRPr="00D81166">
              <w:t>30</w:t>
            </w:r>
          </w:p>
        </w:tc>
      </w:tr>
      <w:tr w:rsidR="005C2DA5" w:rsidRPr="00D81166" w14:paraId="2D214E75" w14:textId="77777777">
        <w:tc>
          <w:tcPr>
            <w:tcW w:w="5040" w:type="dxa"/>
          </w:tcPr>
          <w:p w14:paraId="255F4213" w14:textId="77777777" w:rsidR="005C2DA5" w:rsidRPr="00D81166" w:rsidRDefault="005C2DA5" w:rsidP="00734047">
            <w:pPr>
              <w:pStyle w:val="TableText"/>
            </w:pPr>
            <w:r w:rsidRPr="00D81166">
              <w:t>STAT IMAGING REQUEST</w:t>
            </w:r>
          </w:p>
        </w:tc>
        <w:tc>
          <w:tcPr>
            <w:tcW w:w="4536" w:type="dxa"/>
          </w:tcPr>
          <w:p w14:paraId="5276A83F" w14:textId="77777777" w:rsidR="005C2DA5" w:rsidRPr="00D81166" w:rsidRDefault="005C2DA5" w:rsidP="00734047">
            <w:pPr>
              <w:pStyle w:val="TableText"/>
            </w:pPr>
            <w:r w:rsidRPr="00D81166">
              <w:t>30</w:t>
            </w:r>
          </w:p>
        </w:tc>
      </w:tr>
      <w:tr w:rsidR="005C2DA5" w:rsidRPr="00D81166" w14:paraId="6BC54DAC" w14:textId="77777777">
        <w:tc>
          <w:tcPr>
            <w:tcW w:w="5040" w:type="dxa"/>
          </w:tcPr>
          <w:p w14:paraId="71CBA29C" w14:textId="77777777" w:rsidR="005C2DA5" w:rsidRPr="00D81166" w:rsidRDefault="005C2DA5" w:rsidP="00734047">
            <w:pPr>
              <w:pStyle w:val="TableText"/>
            </w:pPr>
            <w:r w:rsidRPr="00D81166">
              <w:t>STAT ORDER</w:t>
            </w:r>
          </w:p>
        </w:tc>
        <w:tc>
          <w:tcPr>
            <w:tcW w:w="4536" w:type="dxa"/>
          </w:tcPr>
          <w:p w14:paraId="2C2A3F26" w14:textId="77777777" w:rsidR="005C2DA5" w:rsidRPr="00D81166" w:rsidRDefault="005C2DA5" w:rsidP="00734047">
            <w:pPr>
              <w:pStyle w:val="TableText"/>
            </w:pPr>
            <w:r w:rsidRPr="00D81166">
              <w:t>30</w:t>
            </w:r>
          </w:p>
        </w:tc>
      </w:tr>
      <w:tr w:rsidR="005C2DA5" w:rsidRPr="00D81166" w14:paraId="72543358" w14:textId="77777777">
        <w:tc>
          <w:tcPr>
            <w:tcW w:w="5040" w:type="dxa"/>
          </w:tcPr>
          <w:p w14:paraId="0B41BA85" w14:textId="77777777" w:rsidR="005C2DA5" w:rsidRPr="00D81166" w:rsidRDefault="005C2DA5" w:rsidP="00734047">
            <w:pPr>
              <w:pStyle w:val="TableText"/>
            </w:pPr>
            <w:r w:rsidRPr="00D81166">
              <w:t>STAT RESULTS</w:t>
            </w:r>
          </w:p>
        </w:tc>
        <w:tc>
          <w:tcPr>
            <w:tcW w:w="4536" w:type="dxa"/>
          </w:tcPr>
          <w:p w14:paraId="739D3DAE" w14:textId="77777777" w:rsidR="005C2DA5" w:rsidRPr="00D81166" w:rsidRDefault="005C2DA5" w:rsidP="00734047">
            <w:pPr>
              <w:pStyle w:val="TableText"/>
            </w:pPr>
            <w:r w:rsidRPr="00D81166">
              <w:t>30</w:t>
            </w:r>
          </w:p>
        </w:tc>
      </w:tr>
      <w:tr w:rsidR="001521F5" w:rsidRPr="00D81166" w14:paraId="71E104C9" w14:textId="77777777" w:rsidTr="00414095">
        <w:tc>
          <w:tcPr>
            <w:tcW w:w="5040" w:type="dxa"/>
          </w:tcPr>
          <w:p w14:paraId="2342AFFB" w14:textId="77777777" w:rsidR="001521F5" w:rsidRPr="00D81166" w:rsidRDefault="001521F5" w:rsidP="00734047">
            <w:pPr>
              <w:pStyle w:val="TableText"/>
            </w:pPr>
            <w:r w:rsidRPr="00D81166">
              <w:t>SUICIDE ATTEMPTED/COMPLETED</w:t>
            </w:r>
          </w:p>
        </w:tc>
        <w:tc>
          <w:tcPr>
            <w:tcW w:w="4536" w:type="dxa"/>
          </w:tcPr>
          <w:p w14:paraId="5065F125" w14:textId="77777777" w:rsidR="001521F5" w:rsidRPr="00D81166" w:rsidRDefault="001521F5" w:rsidP="00734047">
            <w:pPr>
              <w:pStyle w:val="TableText"/>
            </w:pPr>
            <w:r w:rsidRPr="00D81166">
              <w:t>30</w:t>
            </w:r>
          </w:p>
        </w:tc>
      </w:tr>
      <w:tr w:rsidR="005C2DA5" w:rsidRPr="00D81166" w14:paraId="0CD678F7" w14:textId="77777777">
        <w:tc>
          <w:tcPr>
            <w:tcW w:w="5040" w:type="dxa"/>
          </w:tcPr>
          <w:p w14:paraId="608185E2" w14:textId="77777777" w:rsidR="005C2DA5" w:rsidRPr="00D81166" w:rsidRDefault="005C2DA5" w:rsidP="00734047">
            <w:pPr>
              <w:pStyle w:val="TableText"/>
            </w:pPr>
            <w:r w:rsidRPr="00D81166">
              <w:t>TRANSFER FROM PSYCHIATRY</w:t>
            </w:r>
          </w:p>
        </w:tc>
        <w:tc>
          <w:tcPr>
            <w:tcW w:w="4536" w:type="dxa"/>
          </w:tcPr>
          <w:p w14:paraId="63FA1A79" w14:textId="77777777" w:rsidR="005C2DA5" w:rsidRPr="00D81166" w:rsidRDefault="005C2DA5" w:rsidP="00734047">
            <w:pPr>
              <w:pStyle w:val="TableText"/>
            </w:pPr>
            <w:r w:rsidRPr="00D81166">
              <w:t>30</w:t>
            </w:r>
          </w:p>
        </w:tc>
      </w:tr>
      <w:tr w:rsidR="005C2DA5" w:rsidRPr="00D81166" w14:paraId="16B36ECD" w14:textId="77777777">
        <w:tc>
          <w:tcPr>
            <w:tcW w:w="5040" w:type="dxa"/>
          </w:tcPr>
          <w:p w14:paraId="1AEB4984" w14:textId="77777777" w:rsidR="005C2DA5" w:rsidRPr="00D81166" w:rsidRDefault="005C2DA5" w:rsidP="00734047">
            <w:pPr>
              <w:pStyle w:val="TableText"/>
            </w:pPr>
            <w:r w:rsidRPr="00D81166">
              <w:t>UNSCHEDULED VISIT</w:t>
            </w:r>
          </w:p>
        </w:tc>
        <w:tc>
          <w:tcPr>
            <w:tcW w:w="4536" w:type="dxa"/>
          </w:tcPr>
          <w:p w14:paraId="4F6FFFC1" w14:textId="77777777" w:rsidR="005C2DA5" w:rsidRPr="00D81166" w:rsidRDefault="005C2DA5" w:rsidP="00734047">
            <w:pPr>
              <w:pStyle w:val="TableText"/>
            </w:pPr>
            <w:r w:rsidRPr="00D81166">
              <w:t>30</w:t>
            </w:r>
          </w:p>
        </w:tc>
      </w:tr>
      <w:tr w:rsidR="005C2DA5" w:rsidRPr="00D81166" w14:paraId="64095841" w14:textId="77777777">
        <w:tc>
          <w:tcPr>
            <w:tcW w:w="5040" w:type="dxa"/>
          </w:tcPr>
          <w:p w14:paraId="7CAE6039" w14:textId="77777777" w:rsidR="005C2DA5" w:rsidRPr="00D81166" w:rsidRDefault="005C2DA5" w:rsidP="00734047">
            <w:pPr>
              <w:pStyle w:val="TableText"/>
            </w:pPr>
            <w:r w:rsidRPr="00D81166">
              <w:t>UNVERIFIED MEDICATION ORDER</w:t>
            </w:r>
          </w:p>
        </w:tc>
        <w:tc>
          <w:tcPr>
            <w:tcW w:w="4536" w:type="dxa"/>
          </w:tcPr>
          <w:p w14:paraId="48AE5BEC" w14:textId="77777777" w:rsidR="005C2DA5" w:rsidRPr="00D81166" w:rsidRDefault="005C2DA5" w:rsidP="00734047">
            <w:pPr>
              <w:pStyle w:val="TableText"/>
            </w:pPr>
            <w:r w:rsidRPr="00D81166">
              <w:t>30</w:t>
            </w:r>
          </w:p>
        </w:tc>
      </w:tr>
      <w:tr w:rsidR="005C2DA5" w:rsidRPr="00D81166" w14:paraId="23016454" w14:textId="77777777">
        <w:tc>
          <w:tcPr>
            <w:tcW w:w="5040" w:type="dxa"/>
          </w:tcPr>
          <w:p w14:paraId="558BA88D" w14:textId="77777777" w:rsidR="005C2DA5" w:rsidRPr="00D81166" w:rsidRDefault="005C2DA5" w:rsidP="00734047">
            <w:pPr>
              <w:pStyle w:val="TableText"/>
            </w:pPr>
            <w:r w:rsidRPr="00D81166">
              <w:t>UNVERIFIED ORDER</w:t>
            </w:r>
          </w:p>
        </w:tc>
        <w:tc>
          <w:tcPr>
            <w:tcW w:w="4536" w:type="dxa"/>
          </w:tcPr>
          <w:p w14:paraId="69CE1B7C" w14:textId="77777777" w:rsidR="005C2DA5" w:rsidRPr="00D81166" w:rsidRDefault="005C2DA5" w:rsidP="00734047">
            <w:pPr>
              <w:pStyle w:val="TableText"/>
            </w:pPr>
            <w:r w:rsidRPr="00D81166">
              <w:t>30</w:t>
            </w:r>
          </w:p>
        </w:tc>
      </w:tr>
      <w:tr w:rsidR="005C2DA5" w:rsidRPr="00D81166" w14:paraId="3F92810E" w14:textId="77777777">
        <w:tc>
          <w:tcPr>
            <w:tcW w:w="5040" w:type="dxa"/>
          </w:tcPr>
          <w:p w14:paraId="07729CCC" w14:textId="77777777" w:rsidR="005C2DA5" w:rsidRPr="00D81166" w:rsidRDefault="005C2DA5" w:rsidP="00734047">
            <w:pPr>
              <w:pStyle w:val="TableText"/>
            </w:pPr>
            <w:r w:rsidRPr="00D81166">
              <w:t>URGENT IMAGING REQUEST</w:t>
            </w:r>
          </w:p>
        </w:tc>
        <w:tc>
          <w:tcPr>
            <w:tcW w:w="4536" w:type="dxa"/>
          </w:tcPr>
          <w:p w14:paraId="52F5ED03" w14:textId="77777777" w:rsidR="005C2DA5" w:rsidRPr="00D81166" w:rsidRDefault="005C2DA5" w:rsidP="00734047">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719" w:name="_Toc535912495"/>
      <w:r w:rsidRPr="00734047">
        <w:rPr>
          <w:rFonts w:cs="Arial"/>
        </w:rPr>
        <w:lastRenderedPageBreak/>
        <w:t>PARAMETER: ORB DELETE MECHANISM</w:t>
      </w:r>
      <w:bookmarkEnd w:id="719"/>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95"/>
        <w:gridCol w:w="4055"/>
      </w:tblGrid>
      <w:tr w:rsidR="005C2DA5" w:rsidRPr="00D81166" w14:paraId="6D80CE7E" w14:textId="77777777">
        <w:trPr>
          <w:tblHeader/>
        </w:trPr>
        <w:tc>
          <w:tcPr>
            <w:tcW w:w="5418" w:type="dxa"/>
            <w:shd w:val="clear" w:color="auto" w:fill="0000FF"/>
          </w:tcPr>
          <w:p w14:paraId="520FB386" w14:textId="77777777" w:rsidR="005C2DA5" w:rsidRPr="00D81166" w:rsidRDefault="005C2DA5" w:rsidP="005E28ED">
            <w:pPr>
              <w:pStyle w:val="TableHeading"/>
            </w:pPr>
            <w:r w:rsidRPr="00D81166">
              <w:t>Notification</w:t>
            </w:r>
          </w:p>
        </w:tc>
        <w:tc>
          <w:tcPr>
            <w:tcW w:w="4158" w:type="dxa"/>
            <w:shd w:val="clear" w:color="auto" w:fill="0000FF"/>
          </w:tcPr>
          <w:p w14:paraId="3F67003C" w14:textId="77777777" w:rsidR="005C2DA5" w:rsidRPr="00D81166" w:rsidRDefault="005C2DA5" w:rsidP="005E28ED">
            <w:pPr>
              <w:pStyle w:val="TableHeading"/>
            </w:pPr>
            <w:r w:rsidRPr="00D81166">
              <w:t>Value</w:t>
            </w:r>
          </w:p>
        </w:tc>
      </w:tr>
      <w:tr w:rsidR="005C2DA5" w:rsidRPr="00D81166" w14:paraId="6F23910B" w14:textId="77777777">
        <w:tc>
          <w:tcPr>
            <w:tcW w:w="5418" w:type="dxa"/>
          </w:tcPr>
          <w:p w14:paraId="017EA9AB" w14:textId="77777777" w:rsidR="005C2DA5" w:rsidRPr="00D81166" w:rsidRDefault="000E00B4" w:rsidP="00734047">
            <w:pPr>
              <w:pStyle w:val="TableText"/>
            </w:pPr>
            <w:r w:rsidRPr="00D81166">
              <w:t>ABNL IMAGING RESLT, NEEDS ATTN</w:t>
            </w:r>
          </w:p>
        </w:tc>
        <w:tc>
          <w:tcPr>
            <w:tcW w:w="4158" w:type="dxa"/>
          </w:tcPr>
          <w:p w14:paraId="733FBC31" w14:textId="77777777" w:rsidR="005C2DA5" w:rsidRPr="00D81166" w:rsidRDefault="005C2DA5" w:rsidP="00734047">
            <w:pPr>
              <w:pStyle w:val="TableText"/>
            </w:pPr>
            <w:proofErr w:type="spellStart"/>
            <w:r w:rsidRPr="00D81166">
              <w:t>IndividualRecipient</w:t>
            </w:r>
            <w:proofErr w:type="spellEnd"/>
          </w:p>
        </w:tc>
      </w:tr>
      <w:tr w:rsidR="005C2DA5" w:rsidRPr="00D81166" w14:paraId="26C6875B" w14:textId="77777777">
        <w:tc>
          <w:tcPr>
            <w:tcW w:w="5418" w:type="dxa"/>
          </w:tcPr>
          <w:p w14:paraId="4280584B" w14:textId="77777777" w:rsidR="005C2DA5" w:rsidRPr="00D81166" w:rsidRDefault="005C2DA5" w:rsidP="00734047">
            <w:pPr>
              <w:pStyle w:val="TableText"/>
            </w:pPr>
            <w:r w:rsidRPr="00D81166">
              <w:t>ABNORMAL LAB RESULT (INFO)</w:t>
            </w:r>
          </w:p>
        </w:tc>
        <w:tc>
          <w:tcPr>
            <w:tcW w:w="4158" w:type="dxa"/>
          </w:tcPr>
          <w:p w14:paraId="50C8147B" w14:textId="77777777" w:rsidR="005C2DA5" w:rsidRPr="00D81166" w:rsidRDefault="005C2DA5" w:rsidP="00734047">
            <w:pPr>
              <w:pStyle w:val="TableText"/>
            </w:pPr>
            <w:proofErr w:type="spellStart"/>
            <w:r w:rsidRPr="00D81166">
              <w:t>IndividualRecipient</w:t>
            </w:r>
            <w:proofErr w:type="spellEnd"/>
          </w:p>
        </w:tc>
      </w:tr>
      <w:tr w:rsidR="005C2DA5" w:rsidRPr="00D81166" w14:paraId="6CB70C39" w14:textId="77777777">
        <w:tc>
          <w:tcPr>
            <w:tcW w:w="5418" w:type="dxa"/>
          </w:tcPr>
          <w:p w14:paraId="29436B47" w14:textId="77777777" w:rsidR="005C2DA5" w:rsidRPr="00D81166" w:rsidRDefault="005C2DA5" w:rsidP="00734047">
            <w:pPr>
              <w:pStyle w:val="TableText"/>
            </w:pPr>
            <w:r w:rsidRPr="00D81166">
              <w:t>ABNORMAL LAB RESULTS (ACTION)</w:t>
            </w:r>
          </w:p>
        </w:tc>
        <w:tc>
          <w:tcPr>
            <w:tcW w:w="4158" w:type="dxa"/>
          </w:tcPr>
          <w:p w14:paraId="1A7745A2" w14:textId="77777777" w:rsidR="005C2DA5" w:rsidRPr="00D81166" w:rsidRDefault="005C2DA5" w:rsidP="00734047">
            <w:pPr>
              <w:pStyle w:val="TableText"/>
            </w:pPr>
            <w:proofErr w:type="spellStart"/>
            <w:r w:rsidRPr="00D81166">
              <w:t>IndividualRecipient</w:t>
            </w:r>
            <w:proofErr w:type="spellEnd"/>
          </w:p>
        </w:tc>
      </w:tr>
      <w:tr w:rsidR="005C2DA5" w:rsidRPr="00D81166" w14:paraId="646F966A" w14:textId="77777777">
        <w:tc>
          <w:tcPr>
            <w:tcW w:w="5418" w:type="dxa"/>
          </w:tcPr>
          <w:p w14:paraId="455CE5A3" w14:textId="77777777" w:rsidR="005C2DA5" w:rsidRPr="00D81166" w:rsidRDefault="005C2DA5" w:rsidP="00734047">
            <w:pPr>
              <w:pStyle w:val="TableText"/>
            </w:pPr>
            <w:r w:rsidRPr="00D81166">
              <w:t>ADMISSION</w:t>
            </w:r>
          </w:p>
        </w:tc>
        <w:tc>
          <w:tcPr>
            <w:tcW w:w="4158" w:type="dxa"/>
          </w:tcPr>
          <w:p w14:paraId="17E26CAB" w14:textId="77777777" w:rsidR="005C2DA5" w:rsidRPr="00D81166" w:rsidRDefault="005C2DA5" w:rsidP="00734047">
            <w:pPr>
              <w:pStyle w:val="TableText"/>
            </w:pPr>
            <w:proofErr w:type="spellStart"/>
            <w:r w:rsidRPr="00D81166">
              <w:t>IndividualRecipient</w:t>
            </w:r>
            <w:proofErr w:type="spellEnd"/>
          </w:p>
        </w:tc>
      </w:tr>
      <w:tr w:rsidR="001521F5" w:rsidRPr="00D81166" w14:paraId="27C6140B" w14:textId="77777777" w:rsidTr="00414095">
        <w:tc>
          <w:tcPr>
            <w:tcW w:w="5418" w:type="dxa"/>
          </w:tcPr>
          <w:p w14:paraId="27EA467D" w14:textId="77777777" w:rsidR="001521F5" w:rsidRPr="00D81166" w:rsidRDefault="001521F5" w:rsidP="00734047">
            <w:pPr>
              <w:pStyle w:val="TableText"/>
            </w:pPr>
            <w:r w:rsidRPr="00D81166">
              <w:t>ANATOMIC PATHOLOGY RESULTS</w:t>
            </w:r>
          </w:p>
        </w:tc>
        <w:tc>
          <w:tcPr>
            <w:tcW w:w="4158" w:type="dxa"/>
          </w:tcPr>
          <w:p w14:paraId="619EE50D" w14:textId="77777777" w:rsidR="001521F5" w:rsidRPr="00D81166" w:rsidRDefault="001521F5" w:rsidP="00734047">
            <w:pPr>
              <w:pStyle w:val="TableText"/>
            </w:pPr>
            <w:proofErr w:type="spellStart"/>
            <w:r w:rsidRPr="00D81166">
              <w:t>IndividualRecipient</w:t>
            </w:r>
            <w:proofErr w:type="spellEnd"/>
          </w:p>
        </w:tc>
      </w:tr>
      <w:tr w:rsidR="005C2DA5" w:rsidRPr="00D81166" w14:paraId="6641AC51" w14:textId="77777777">
        <w:tc>
          <w:tcPr>
            <w:tcW w:w="5418" w:type="dxa"/>
          </w:tcPr>
          <w:p w14:paraId="74FBA82F" w14:textId="77777777" w:rsidR="005C2DA5" w:rsidRPr="00D81166" w:rsidRDefault="005C2DA5" w:rsidP="00734047">
            <w:pPr>
              <w:pStyle w:val="TableText"/>
            </w:pPr>
            <w:r w:rsidRPr="00D81166">
              <w:t>CONSULT/PROC INTERPRETATION</w:t>
            </w:r>
          </w:p>
        </w:tc>
        <w:tc>
          <w:tcPr>
            <w:tcW w:w="4158" w:type="dxa"/>
          </w:tcPr>
          <w:p w14:paraId="75700A22" w14:textId="77777777" w:rsidR="005C2DA5" w:rsidRPr="00D81166" w:rsidRDefault="005C2DA5" w:rsidP="00734047">
            <w:pPr>
              <w:pStyle w:val="TableText"/>
            </w:pPr>
            <w:proofErr w:type="spellStart"/>
            <w:r w:rsidRPr="00D81166">
              <w:t>IndividualRecipient</w:t>
            </w:r>
            <w:proofErr w:type="spellEnd"/>
          </w:p>
        </w:tc>
      </w:tr>
      <w:tr w:rsidR="005C2DA5" w:rsidRPr="00D81166" w14:paraId="15E1B3BE" w14:textId="77777777">
        <w:tc>
          <w:tcPr>
            <w:tcW w:w="5418" w:type="dxa"/>
          </w:tcPr>
          <w:p w14:paraId="007C83E9" w14:textId="77777777" w:rsidR="005C2DA5" w:rsidRPr="00D81166" w:rsidRDefault="005C2DA5" w:rsidP="00734047">
            <w:pPr>
              <w:pStyle w:val="TableText"/>
            </w:pPr>
            <w:r w:rsidRPr="00D81166">
              <w:t>CONSULT/REQUEST CANCEL/HOLD</w:t>
            </w:r>
          </w:p>
        </w:tc>
        <w:tc>
          <w:tcPr>
            <w:tcW w:w="4158" w:type="dxa"/>
          </w:tcPr>
          <w:p w14:paraId="43DD2503" w14:textId="77777777" w:rsidR="005C2DA5" w:rsidRPr="00D81166" w:rsidRDefault="005C2DA5" w:rsidP="00734047">
            <w:pPr>
              <w:pStyle w:val="TableText"/>
            </w:pPr>
            <w:proofErr w:type="spellStart"/>
            <w:r w:rsidRPr="00D81166">
              <w:t>IndividualRecipient</w:t>
            </w:r>
            <w:proofErr w:type="spellEnd"/>
          </w:p>
        </w:tc>
      </w:tr>
      <w:tr w:rsidR="005C2DA5" w:rsidRPr="00D81166" w14:paraId="7AAC8EF1" w14:textId="77777777">
        <w:tc>
          <w:tcPr>
            <w:tcW w:w="5418" w:type="dxa"/>
          </w:tcPr>
          <w:p w14:paraId="0EB94230" w14:textId="77777777" w:rsidR="005C2DA5" w:rsidRPr="00D81166" w:rsidRDefault="005C2DA5" w:rsidP="00734047">
            <w:pPr>
              <w:pStyle w:val="TableText"/>
            </w:pPr>
            <w:r w:rsidRPr="00D81166">
              <w:t>CONSULT/REQUEST RESOLUTION</w:t>
            </w:r>
          </w:p>
        </w:tc>
        <w:tc>
          <w:tcPr>
            <w:tcW w:w="4158" w:type="dxa"/>
          </w:tcPr>
          <w:p w14:paraId="742CEDD2" w14:textId="77777777" w:rsidR="005C2DA5" w:rsidRPr="00D81166" w:rsidRDefault="005C2DA5" w:rsidP="00734047">
            <w:pPr>
              <w:pStyle w:val="TableText"/>
            </w:pPr>
            <w:proofErr w:type="spellStart"/>
            <w:r w:rsidRPr="00D81166">
              <w:t>IndividualRecipient</w:t>
            </w:r>
            <w:proofErr w:type="spellEnd"/>
          </w:p>
        </w:tc>
      </w:tr>
      <w:tr w:rsidR="005C2DA5" w:rsidRPr="00D81166" w14:paraId="5E3725ED" w14:textId="77777777">
        <w:tc>
          <w:tcPr>
            <w:tcW w:w="5418" w:type="dxa"/>
          </w:tcPr>
          <w:p w14:paraId="48F4A4EB" w14:textId="77777777" w:rsidR="005C2DA5" w:rsidRPr="00D81166" w:rsidRDefault="005C2DA5" w:rsidP="00734047">
            <w:pPr>
              <w:pStyle w:val="TableText"/>
            </w:pPr>
            <w:r w:rsidRPr="00D81166">
              <w:t>CRITICAL LAB RESULT (INFO)</w:t>
            </w:r>
          </w:p>
        </w:tc>
        <w:tc>
          <w:tcPr>
            <w:tcW w:w="4158" w:type="dxa"/>
          </w:tcPr>
          <w:p w14:paraId="6C679E77" w14:textId="77777777" w:rsidR="005C2DA5" w:rsidRPr="00D81166" w:rsidRDefault="005C2DA5" w:rsidP="00734047">
            <w:pPr>
              <w:pStyle w:val="TableText"/>
            </w:pPr>
            <w:proofErr w:type="spellStart"/>
            <w:r w:rsidRPr="00D81166">
              <w:t>IndividualRecipient</w:t>
            </w:r>
            <w:proofErr w:type="spellEnd"/>
          </w:p>
        </w:tc>
      </w:tr>
      <w:tr w:rsidR="005C2DA5" w:rsidRPr="00D81166" w14:paraId="519F3293" w14:textId="77777777">
        <w:tc>
          <w:tcPr>
            <w:tcW w:w="5418" w:type="dxa"/>
          </w:tcPr>
          <w:p w14:paraId="04B6E81E" w14:textId="77777777" w:rsidR="005C2DA5" w:rsidRPr="00D81166" w:rsidRDefault="005C2DA5" w:rsidP="00734047">
            <w:pPr>
              <w:pStyle w:val="TableText"/>
            </w:pPr>
            <w:r w:rsidRPr="00D81166">
              <w:t>CRITICAL LAB RESULTS (ACTION)</w:t>
            </w:r>
          </w:p>
        </w:tc>
        <w:tc>
          <w:tcPr>
            <w:tcW w:w="4158" w:type="dxa"/>
          </w:tcPr>
          <w:p w14:paraId="77F37367" w14:textId="77777777" w:rsidR="005C2DA5" w:rsidRPr="00D81166" w:rsidRDefault="005C2DA5" w:rsidP="00734047">
            <w:pPr>
              <w:pStyle w:val="TableText"/>
            </w:pPr>
            <w:proofErr w:type="spellStart"/>
            <w:r w:rsidRPr="00D81166">
              <w:t>IndividualRecipient</w:t>
            </w:r>
            <w:proofErr w:type="spellEnd"/>
          </w:p>
        </w:tc>
      </w:tr>
      <w:tr w:rsidR="001521F5" w:rsidRPr="00D81166" w14:paraId="063003A7" w14:textId="77777777" w:rsidTr="00414095">
        <w:tc>
          <w:tcPr>
            <w:tcW w:w="5418" w:type="dxa"/>
          </w:tcPr>
          <w:p w14:paraId="63640A7E" w14:textId="77777777" w:rsidR="001521F5" w:rsidRPr="00D81166" w:rsidRDefault="001521F5" w:rsidP="00734047">
            <w:pPr>
              <w:pStyle w:val="TableText"/>
            </w:pPr>
            <w:r w:rsidRPr="00D81166">
              <w:t>DEA AUTO DC CS MED ORDER</w:t>
            </w:r>
          </w:p>
        </w:tc>
        <w:tc>
          <w:tcPr>
            <w:tcW w:w="4158" w:type="dxa"/>
          </w:tcPr>
          <w:p w14:paraId="0FF35C7E" w14:textId="77777777" w:rsidR="001521F5" w:rsidRPr="00D81166" w:rsidRDefault="001521F5" w:rsidP="00734047">
            <w:pPr>
              <w:pStyle w:val="TableText"/>
            </w:pPr>
            <w:proofErr w:type="spellStart"/>
            <w:r w:rsidRPr="00D81166">
              <w:t>IndividualRecipient</w:t>
            </w:r>
            <w:proofErr w:type="spellEnd"/>
          </w:p>
        </w:tc>
      </w:tr>
      <w:tr w:rsidR="001521F5" w:rsidRPr="00D81166" w14:paraId="67614869" w14:textId="77777777" w:rsidTr="00414095">
        <w:tc>
          <w:tcPr>
            <w:tcW w:w="5418" w:type="dxa"/>
          </w:tcPr>
          <w:p w14:paraId="7B08C1C8" w14:textId="77777777" w:rsidR="001521F5" w:rsidRPr="00D81166" w:rsidRDefault="001521F5" w:rsidP="00734047">
            <w:pPr>
              <w:pStyle w:val="TableText"/>
            </w:pPr>
            <w:r w:rsidRPr="00D81166">
              <w:t>DEA CERTIFICATE EXPIRED</w:t>
            </w:r>
          </w:p>
        </w:tc>
        <w:tc>
          <w:tcPr>
            <w:tcW w:w="4158" w:type="dxa"/>
          </w:tcPr>
          <w:p w14:paraId="19FF04A1" w14:textId="77777777" w:rsidR="001521F5" w:rsidRPr="00D81166" w:rsidRDefault="001521F5" w:rsidP="00734047">
            <w:pPr>
              <w:pStyle w:val="TableText"/>
            </w:pPr>
            <w:proofErr w:type="spellStart"/>
            <w:r w:rsidRPr="00D81166">
              <w:t>IndividualRecipient</w:t>
            </w:r>
            <w:proofErr w:type="spellEnd"/>
          </w:p>
        </w:tc>
      </w:tr>
      <w:tr w:rsidR="001521F5" w:rsidRPr="00D81166" w14:paraId="53AB7CA4" w14:textId="77777777" w:rsidTr="00414095">
        <w:tc>
          <w:tcPr>
            <w:tcW w:w="5418" w:type="dxa"/>
          </w:tcPr>
          <w:p w14:paraId="1A23DFA1" w14:textId="77777777" w:rsidR="001521F5" w:rsidRPr="00D81166" w:rsidRDefault="001521F5" w:rsidP="00734047">
            <w:pPr>
              <w:pStyle w:val="TableText"/>
            </w:pPr>
            <w:r w:rsidRPr="00D81166">
              <w:t>DEA CERTIFICATE REVOKED</w:t>
            </w:r>
          </w:p>
        </w:tc>
        <w:tc>
          <w:tcPr>
            <w:tcW w:w="4158" w:type="dxa"/>
          </w:tcPr>
          <w:p w14:paraId="6D46E426" w14:textId="77777777" w:rsidR="001521F5" w:rsidRPr="00D81166" w:rsidRDefault="001521F5" w:rsidP="00734047">
            <w:pPr>
              <w:pStyle w:val="TableText"/>
            </w:pPr>
            <w:proofErr w:type="spellStart"/>
            <w:r w:rsidRPr="00D81166">
              <w:t>IndividualRecipient</w:t>
            </w:r>
            <w:proofErr w:type="spellEnd"/>
          </w:p>
        </w:tc>
      </w:tr>
      <w:tr w:rsidR="005C2DA5" w:rsidRPr="00D81166" w14:paraId="45281439" w14:textId="77777777">
        <w:tc>
          <w:tcPr>
            <w:tcW w:w="5418" w:type="dxa"/>
          </w:tcPr>
          <w:p w14:paraId="74D97CB6" w14:textId="77777777" w:rsidR="005C2DA5" w:rsidRPr="00D81166" w:rsidRDefault="005C2DA5" w:rsidP="00734047">
            <w:pPr>
              <w:pStyle w:val="TableText"/>
            </w:pPr>
            <w:r w:rsidRPr="00D81166">
              <w:t>DECEASED PATIENT</w:t>
            </w:r>
          </w:p>
        </w:tc>
        <w:tc>
          <w:tcPr>
            <w:tcW w:w="4158" w:type="dxa"/>
          </w:tcPr>
          <w:p w14:paraId="569249DA" w14:textId="77777777" w:rsidR="005C2DA5" w:rsidRPr="00D81166" w:rsidRDefault="005C2DA5" w:rsidP="00734047">
            <w:pPr>
              <w:pStyle w:val="TableText"/>
            </w:pPr>
            <w:proofErr w:type="spellStart"/>
            <w:r w:rsidRPr="00D81166">
              <w:t>IndividualRecipient</w:t>
            </w:r>
            <w:proofErr w:type="spellEnd"/>
          </w:p>
        </w:tc>
      </w:tr>
      <w:tr w:rsidR="005C2DA5" w:rsidRPr="00D81166" w14:paraId="69C2115A" w14:textId="77777777">
        <w:tc>
          <w:tcPr>
            <w:tcW w:w="5418" w:type="dxa"/>
          </w:tcPr>
          <w:p w14:paraId="2D9CBB5B" w14:textId="77777777" w:rsidR="005C2DA5" w:rsidRPr="00D81166" w:rsidRDefault="005C2DA5" w:rsidP="00734047">
            <w:pPr>
              <w:pStyle w:val="TableText"/>
            </w:pPr>
            <w:r w:rsidRPr="00D81166">
              <w:t>DISCHARGE</w:t>
            </w:r>
          </w:p>
        </w:tc>
        <w:tc>
          <w:tcPr>
            <w:tcW w:w="4158" w:type="dxa"/>
          </w:tcPr>
          <w:p w14:paraId="70CC5411" w14:textId="77777777" w:rsidR="005C2DA5" w:rsidRPr="00D81166" w:rsidRDefault="005C2DA5" w:rsidP="00734047">
            <w:pPr>
              <w:pStyle w:val="TableText"/>
            </w:pPr>
            <w:proofErr w:type="spellStart"/>
            <w:r w:rsidRPr="00D81166">
              <w:t>IndividualRecipient</w:t>
            </w:r>
            <w:proofErr w:type="spellEnd"/>
          </w:p>
        </w:tc>
      </w:tr>
      <w:tr w:rsidR="005C2DA5" w:rsidRPr="00D81166" w14:paraId="3A966822" w14:textId="77777777">
        <w:tc>
          <w:tcPr>
            <w:tcW w:w="5418" w:type="dxa"/>
          </w:tcPr>
          <w:p w14:paraId="5520893A" w14:textId="77777777" w:rsidR="005C2DA5" w:rsidRPr="00D81166" w:rsidRDefault="005C2DA5" w:rsidP="00734047">
            <w:pPr>
              <w:pStyle w:val="TableText"/>
            </w:pPr>
            <w:r w:rsidRPr="00D81166">
              <w:t>DNR EXPIRING</w:t>
            </w:r>
          </w:p>
        </w:tc>
        <w:tc>
          <w:tcPr>
            <w:tcW w:w="4158" w:type="dxa"/>
          </w:tcPr>
          <w:p w14:paraId="5C3D669C" w14:textId="77777777" w:rsidR="005C2DA5" w:rsidRPr="00D81166" w:rsidRDefault="005C2DA5" w:rsidP="00734047">
            <w:pPr>
              <w:pStyle w:val="TableText"/>
            </w:pPr>
            <w:proofErr w:type="spellStart"/>
            <w:r w:rsidRPr="00D81166">
              <w:t>AllRecipients</w:t>
            </w:r>
            <w:proofErr w:type="spellEnd"/>
          </w:p>
        </w:tc>
      </w:tr>
      <w:tr w:rsidR="005C2DA5" w:rsidRPr="00D81166" w14:paraId="3B8833BA" w14:textId="77777777">
        <w:tc>
          <w:tcPr>
            <w:tcW w:w="5418" w:type="dxa"/>
          </w:tcPr>
          <w:p w14:paraId="3725A4B0" w14:textId="77777777" w:rsidR="005C2DA5" w:rsidRPr="00D81166" w:rsidRDefault="005C2DA5" w:rsidP="00734047">
            <w:pPr>
              <w:pStyle w:val="TableText"/>
            </w:pPr>
            <w:r w:rsidRPr="00D81166">
              <w:t>ERROR MESSAGE</w:t>
            </w:r>
          </w:p>
        </w:tc>
        <w:tc>
          <w:tcPr>
            <w:tcW w:w="4158" w:type="dxa"/>
          </w:tcPr>
          <w:p w14:paraId="3A2BC097" w14:textId="77777777" w:rsidR="005C2DA5" w:rsidRPr="00D81166" w:rsidRDefault="005C2DA5" w:rsidP="00734047">
            <w:pPr>
              <w:pStyle w:val="TableText"/>
            </w:pPr>
            <w:proofErr w:type="spellStart"/>
            <w:r w:rsidRPr="00D81166">
              <w:t>AllRecipients</w:t>
            </w:r>
            <w:proofErr w:type="spellEnd"/>
          </w:p>
        </w:tc>
      </w:tr>
      <w:tr w:rsidR="005C2DA5" w:rsidRPr="00D81166" w14:paraId="73AE4E37" w14:textId="77777777">
        <w:tc>
          <w:tcPr>
            <w:tcW w:w="5418" w:type="dxa"/>
          </w:tcPr>
          <w:p w14:paraId="73353C5C" w14:textId="77777777" w:rsidR="005C2DA5" w:rsidRPr="00D81166" w:rsidRDefault="005C2DA5" w:rsidP="00734047">
            <w:pPr>
              <w:pStyle w:val="TableText"/>
            </w:pPr>
            <w:r w:rsidRPr="00D81166">
              <w:t>FLAGGED ORDERS</w:t>
            </w:r>
          </w:p>
        </w:tc>
        <w:tc>
          <w:tcPr>
            <w:tcW w:w="4158" w:type="dxa"/>
          </w:tcPr>
          <w:p w14:paraId="5C5994CC" w14:textId="77777777" w:rsidR="005C2DA5" w:rsidRPr="00D81166" w:rsidRDefault="005C2DA5" w:rsidP="00734047">
            <w:pPr>
              <w:pStyle w:val="TableText"/>
            </w:pPr>
            <w:proofErr w:type="spellStart"/>
            <w:r w:rsidRPr="00D81166">
              <w:t>AllRecipients</w:t>
            </w:r>
            <w:proofErr w:type="spellEnd"/>
          </w:p>
        </w:tc>
      </w:tr>
      <w:tr w:rsidR="005C2DA5" w:rsidRPr="00D81166" w14:paraId="4BC75502" w14:textId="77777777">
        <w:tc>
          <w:tcPr>
            <w:tcW w:w="5418" w:type="dxa"/>
          </w:tcPr>
          <w:p w14:paraId="00FB9AB5" w14:textId="77777777" w:rsidR="005C2DA5" w:rsidRPr="00D81166" w:rsidRDefault="005C2DA5" w:rsidP="00734047">
            <w:pPr>
              <w:pStyle w:val="TableText"/>
            </w:pPr>
            <w:r w:rsidRPr="00D81166">
              <w:t>FOOD/DRUG INTERACTION</w:t>
            </w:r>
          </w:p>
        </w:tc>
        <w:tc>
          <w:tcPr>
            <w:tcW w:w="4158" w:type="dxa"/>
          </w:tcPr>
          <w:p w14:paraId="4F6AB5A5" w14:textId="77777777" w:rsidR="005C2DA5" w:rsidRPr="00D81166" w:rsidRDefault="005C2DA5" w:rsidP="00734047">
            <w:pPr>
              <w:pStyle w:val="TableText"/>
            </w:pPr>
            <w:proofErr w:type="spellStart"/>
            <w:r w:rsidRPr="00D81166">
              <w:t>IndividualRecipient</w:t>
            </w:r>
            <w:proofErr w:type="spellEnd"/>
          </w:p>
        </w:tc>
      </w:tr>
      <w:tr w:rsidR="005C2DA5" w:rsidRPr="00D81166" w14:paraId="3E205D63" w14:textId="77777777">
        <w:tc>
          <w:tcPr>
            <w:tcW w:w="5418" w:type="dxa"/>
          </w:tcPr>
          <w:p w14:paraId="3914F968" w14:textId="77777777" w:rsidR="005C2DA5" w:rsidRPr="00D81166" w:rsidRDefault="005C2DA5" w:rsidP="00734047">
            <w:pPr>
              <w:pStyle w:val="TableText"/>
            </w:pPr>
            <w:r w:rsidRPr="00D81166">
              <w:t>FREE TEXT</w:t>
            </w:r>
          </w:p>
        </w:tc>
        <w:tc>
          <w:tcPr>
            <w:tcW w:w="4158" w:type="dxa"/>
          </w:tcPr>
          <w:p w14:paraId="74B0CFCA" w14:textId="77777777" w:rsidR="005C2DA5" w:rsidRPr="00D81166" w:rsidRDefault="005C2DA5" w:rsidP="00734047">
            <w:pPr>
              <w:pStyle w:val="TableText"/>
            </w:pPr>
            <w:proofErr w:type="spellStart"/>
            <w:r w:rsidRPr="00D81166">
              <w:t>AllRecipients</w:t>
            </w:r>
            <w:proofErr w:type="spellEnd"/>
          </w:p>
        </w:tc>
      </w:tr>
      <w:tr w:rsidR="005C2DA5" w:rsidRPr="00D81166" w14:paraId="29710D14" w14:textId="77777777">
        <w:tc>
          <w:tcPr>
            <w:tcW w:w="5418" w:type="dxa"/>
          </w:tcPr>
          <w:p w14:paraId="7AAB731B" w14:textId="77777777" w:rsidR="005C2DA5" w:rsidRPr="00D81166" w:rsidRDefault="005C2DA5" w:rsidP="00734047">
            <w:pPr>
              <w:pStyle w:val="TableText"/>
            </w:pPr>
            <w:r w:rsidRPr="00D81166">
              <w:t>IMAGING PATIENT EXAMINED</w:t>
            </w:r>
          </w:p>
        </w:tc>
        <w:tc>
          <w:tcPr>
            <w:tcW w:w="4158" w:type="dxa"/>
          </w:tcPr>
          <w:p w14:paraId="1E6BD257" w14:textId="77777777" w:rsidR="005C2DA5" w:rsidRPr="00D81166" w:rsidRDefault="005C2DA5" w:rsidP="00734047">
            <w:pPr>
              <w:pStyle w:val="TableText"/>
            </w:pPr>
            <w:proofErr w:type="spellStart"/>
            <w:r w:rsidRPr="00D81166">
              <w:t>IndividualRecipient</w:t>
            </w:r>
            <w:proofErr w:type="spellEnd"/>
          </w:p>
        </w:tc>
      </w:tr>
      <w:tr w:rsidR="005C2DA5" w:rsidRPr="00D81166" w14:paraId="4D12D74E" w14:textId="77777777">
        <w:tc>
          <w:tcPr>
            <w:tcW w:w="5418" w:type="dxa"/>
          </w:tcPr>
          <w:p w14:paraId="710F77F4" w14:textId="77777777" w:rsidR="005C2DA5" w:rsidRPr="00D81166" w:rsidRDefault="005C2DA5" w:rsidP="00734047">
            <w:pPr>
              <w:pStyle w:val="TableText"/>
            </w:pPr>
            <w:r w:rsidRPr="00D81166">
              <w:t>IMAGING REQUEST CANCEL/HELD</w:t>
            </w:r>
          </w:p>
        </w:tc>
        <w:tc>
          <w:tcPr>
            <w:tcW w:w="4158" w:type="dxa"/>
          </w:tcPr>
          <w:p w14:paraId="7979B49D" w14:textId="77777777" w:rsidR="005C2DA5" w:rsidRPr="00D81166" w:rsidRDefault="005C2DA5" w:rsidP="00734047">
            <w:pPr>
              <w:pStyle w:val="TableText"/>
            </w:pPr>
            <w:proofErr w:type="spellStart"/>
            <w:r w:rsidRPr="00D81166">
              <w:t>IndividualRecipient</w:t>
            </w:r>
            <w:proofErr w:type="spellEnd"/>
          </w:p>
        </w:tc>
      </w:tr>
      <w:tr w:rsidR="005C2DA5" w:rsidRPr="00D81166" w14:paraId="5F958FBF" w14:textId="77777777">
        <w:tc>
          <w:tcPr>
            <w:tcW w:w="5418" w:type="dxa"/>
          </w:tcPr>
          <w:p w14:paraId="66DAB74E" w14:textId="77777777" w:rsidR="005C2DA5" w:rsidRPr="00D81166" w:rsidRDefault="005C2DA5" w:rsidP="00734047">
            <w:pPr>
              <w:pStyle w:val="TableText"/>
            </w:pPr>
            <w:r w:rsidRPr="00D81166">
              <w:t>IMAGING REQUEST CHANGED</w:t>
            </w:r>
          </w:p>
        </w:tc>
        <w:tc>
          <w:tcPr>
            <w:tcW w:w="4158" w:type="dxa"/>
          </w:tcPr>
          <w:p w14:paraId="6FB721B8" w14:textId="77777777" w:rsidR="005C2DA5" w:rsidRPr="00D81166" w:rsidRDefault="005C2DA5" w:rsidP="00734047">
            <w:pPr>
              <w:pStyle w:val="TableText"/>
            </w:pPr>
            <w:proofErr w:type="spellStart"/>
            <w:r w:rsidRPr="00D81166">
              <w:t>IndividualRecipient</w:t>
            </w:r>
            <w:proofErr w:type="spellEnd"/>
          </w:p>
        </w:tc>
      </w:tr>
      <w:tr w:rsidR="005C2DA5" w:rsidRPr="00D81166" w14:paraId="379B94EA" w14:textId="77777777">
        <w:tc>
          <w:tcPr>
            <w:tcW w:w="5418" w:type="dxa"/>
          </w:tcPr>
          <w:p w14:paraId="07B86EA1" w14:textId="77777777" w:rsidR="005C2DA5" w:rsidRPr="00D81166" w:rsidRDefault="005C2DA5" w:rsidP="00734047">
            <w:pPr>
              <w:pStyle w:val="TableText"/>
            </w:pPr>
            <w:r w:rsidRPr="00D81166">
              <w:t>IMAGING RESULTS</w:t>
            </w:r>
            <w:r w:rsidR="000E00B4" w:rsidRPr="00D81166">
              <w:t>, NON CRITICAL</w:t>
            </w:r>
          </w:p>
        </w:tc>
        <w:tc>
          <w:tcPr>
            <w:tcW w:w="4158" w:type="dxa"/>
          </w:tcPr>
          <w:p w14:paraId="4978BA9A" w14:textId="77777777" w:rsidR="005C2DA5" w:rsidRPr="00D81166" w:rsidRDefault="005C2DA5" w:rsidP="00734047">
            <w:pPr>
              <w:pStyle w:val="TableText"/>
            </w:pPr>
            <w:proofErr w:type="spellStart"/>
            <w:r w:rsidRPr="00D81166">
              <w:t>IndividualRecipient</w:t>
            </w:r>
            <w:proofErr w:type="spellEnd"/>
          </w:p>
        </w:tc>
      </w:tr>
      <w:tr w:rsidR="005C2DA5" w:rsidRPr="00D81166" w14:paraId="48C71BB5" w14:textId="77777777">
        <w:tc>
          <w:tcPr>
            <w:tcW w:w="5418" w:type="dxa"/>
          </w:tcPr>
          <w:p w14:paraId="66ACAF38" w14:textId="77777777" w:rsidR="005C2DA5" w:rsidRPr="00D81166" w:rsidRDefault="005C2DA5" w:rsidP="00734047">
            <w:pPr>
              <w:pStyle w:val="TableText"/>
            </w:pPr>
            <w:r w:rsidRPr="00D81166">
              <w:t>IMAGING RESULTS AMENDED</w:t>
            </w:r>
          </w:p>
        </w:tc>
        <w:tc>
          <w:tcPr>
            <w:tcW w:w="4158" w:type="dxa"/>
          </w:tcPr>
          <w:p w14:paraId="09CAEBDC" w14:textId="77777777" w:rsidR="005C2DA5" w:rsidRPr="00D81166" w:rsidRDefault="005C2DA5" w:rsidP="00734047">
            <w:pPr>
              <w:pStyle w:val="TableText"/>
            </w:pPr>
            <w:proofErr w:type="spellStart"/>
            <w:r w:rsidRPr="00D81166">
              <w:t>IndividualRecipient</w:t>
            </w:r>
            <w:proofErr w:type="spellEnd"/>
          </w:p>
        </w:tc>
      </w:tr>
      <w:tr w:rsidR="005C2DA5" w:rsidRPr="00D81166" w14:paraId="161E7E6F" w14:textId="77777777">
        <w:tc>
          <w:tcPr>
            <w:tcW w:w="5418" w:type="dxa"/>
          </w:tcPr>
          <w:p w14:paraId="197EBEDB" w14:textId="77777777" w:rsidR="005C2DA5" w:rsidRPr="00D81166" w:rsidRDefault="005C2DA5" w:rsidP="00734047">
            <w:pPr>
              <w:pStyle w:val="TableText"/>
            </w:pPr>
            <w:r w:rsidRPr="00D81166">
              <w:t>LAB ORDER CANCELED</w:t>
            </w:r>
          </w:p>
        </w:tc>
        <w:tc>
          <w:tcPr>
            <w:tcW w:w="4158" w:type="dxa"/>
          </w:tcPr>
          <w:p w14:paraId="2E6C91B4" w14:textId="77777777" w:rsidR="005C2DA5" w:rsidRPr="00D81166" w:rsidRDefault="005C2DA5" w:rsidP="00734047">
            <w:pPr>
              <w:pStyle w:val="TableText"/>
            </w:pPr>
            <w:proofErr w:type="spellStart"/>
            <w:r w:rsidRPr="00D81166">
              <w:t>IndividualRecipient</w:t>
            </w:r>
            <w:proofErr w:type="spellEnd"/>
          </w:p>
        </w:tc>
      </w:tr>
      <w:tr w:rsidR="005C2DA5" w:rsidRPr="00D81166" w14:paraId="3E6D4FE3" w14:textId="77777777">
        <w:tc>
          <w:tcPr>
            <w:tcW w:w="5418" w:type="dxa"/>
          </w:tcPr>
          <w:p w14:paraId="2AE52C36" w14:textId="77777777" w:rsidR="005C2DA5" w:rsidRPr="00D81166" w:rsidRDefault="005C2DA5" w:rsidP="00734047">
            <w:pPr>
              <w:pStyle w:val="TableText"/>
            </w:pPr>
            <w:r w:rsidRPr="00D81166">
              <w:t>LAB RESULTS</w:t>
            </w:r>
          </w:p>
        </w:tc>
        <w:tc>
          <w:tcPr>
            <w:tcW w:w="4158" w:type="dxa"/>
          </w:tcPr>
          <w:p w14:paraId="34DDDCD3" w14:textId="77777777" w:rsidR="005C2DA5" w:rsidRPr="00D81166" w:rsidRDefault="005C2DA5" w:rsidP="00734047">
            <w:pPr>
              <w:pStyle w:val="TableText"/>
            </w:pPr>
            <w:proofErr w:type="spellStart"/>
            <w:r w:rsidRPr="00D81166">
              <w:t>IndividualRecipient</w:t>
            </w:r>
            <w:proofErr w:type="spellEnd"/>
          </w:p>
        </w:tc>
      </w:tr>
      <w:tr w:rsidR="005C2DA5" w:rsidRPr="00D81166" w14:paraId="35B27A4E" w14:textId="77777777">
        <w:tc>
          <w:tcPr>
            <w:tcW w:w="5418" w:type="dxa"/>
          </w:tcPr>
          <w:p w14:paraId="029E8B04" w14:textId="77777777" w:rsidR="005C2DA5" w:rsidRPr="00D81166" w:rsidRDefault="005C2DA5" w:rsidP="00734047">
            <w:pPr>
              <w:pStyle w:val="TableText"/>
            </w:pPr>
            <w:r w:rsidRPr="00D81166">
              <w:t>LAB THRESHOLD EXCEEDED</w:t>
            </w:r>
          </w:p>
        </w:tc>
        <w:tc>
          <w:tcPr>
            <w:tcW w:w="4158" w:type="dxa"/>
          </w:tcPr>
          <w:p w14:paraId="1747B9E0" w14:textId="77777777" w:rsidR="005C2DA5" w:rsidRPr="00D81166" w:rsidRDefault="005C2DA5" w:rsidP="00734047">
            <w:pPr>
              <w:pStyle w:val="TableText"/>
            </w:pPr>
            <w:proofErr w:type="spellStart"/>
            <w:r w:rsidRPr="00D81166">
              <w:t>IndividualRecipient</w:t>
            </w:r>
            <w:proofErr w:type="spellEnd"/>
          </w:p>
        </w:tc>
      </w:tr>
      <w:tr w:rsidR="005C77DE" w:rsidRPr="00D81166" w14:paraId="4AC4CA82" w14:textId="77777777" w:rsidTr="00414095">
        <w:tc>
          <w:tcPr>
            <w:tcW w:w="5418" w:type="dxa"/>
          </w:tcPr>
          <w:p w14:paraId="1B0AC819" w14:textId="77777777" w:rsidR="005C77DE" w:rsidRPr="00D81166" w:rsidRDefault="005C77DE" w:rsidP="00734047">
            <w:pPr>
              <w:pStyle w:val="TableText"/>
            </w:pPr>
            <w:r w:rsidRPr="00D81166">
              <w:t xml:space="preserve">LAPSED </w:t>
            </w:r>
            <w:bookmarkStart w:id="720" w:name="Notif_Lapsed_Unsigned_Orders_delete_mech"/>
            <w:bookmarkEnd w:id="720"/>
            <w:r w:rsidRPr="00D81166">
              <w:t>UNSIGNED ORDER</w:t>
            </w:r>
          </w:p>
        </w:tc>
        <w:tc>
          <w:tcPr>
            <w:tcW w:w="4158" w:type="dxa"/>
          </w:tcPr>
          <w:p w14:paraId="07AB1EAF" w14:textId="77777777" w:rsidR="005C77DE" w:rsidRPr="00D81166" w:rsidRDefault="00DD4F18" w:rsidP="00734047">
            <w:pPr>
              <w:pStyle w:val="TableText"/>
            </w:pPr>
            <w:proofErr w:type="spellStart"/>
            <w:r w:rsidRPr="00D81166">
              <w:t>IndividualRecipient</w:t>
            </w:r>
            <w:proofErr w:type="spellEnd"/>
          </w:p>
        </w:tc>
      </w:tr>
      <w:tr w:rsidR="001521F5" w:rsidRPr="00D81166" w14:paraId="28A2CBD1" w14:textId="77777777" w:rsidTr="00414095">
        <w:tc>
          <w:tcPr>
            <w:tcW w:w="5418" w:type="dxa"/>
          </w:tcPr>
          <w:p w14:paraId="7A99BA22" w14:textId="77777777" w:rsidR="001521F5" w:rsidRPr="00D81166" w:rsidRDefault="001521F5" w:rsidP="00734047">
            <w:pPr>
              <w:pStyle w:val="TableText"/>
            </w:pPr>
            <w:r w:rsidRPr="00D81166">
              <w:t>MAMMOGRAM RESULTS</w:t>
            </w:r>
          </w:p>
        </w:tc>
        <w:tc>
          <w:tcPr>
            <w:tcW w:w="4158" w:type="dxa"/>
          </w:tcPr>
          <w:p w14:paraId="7686B38B" w14:textId="77777777" w:rsidR="001521F5" w:rsidRPr="00D81166" w:rsidRDefault="001521F5" w:rsidP="00734047">
            <w:pPr>
              <w:pStyle w:val="TableText"/>
            </w:pPr>
            <w:proofErr w:type="spellStart"/>
            <w:r w:rsidRPr="00D81166">
              <w:t>IndividualRecipient</w:t>
            </w:r>
            <w:proofErr w:type="spellEnd"/>
          </w:p>
        </w:tc>
      </w:tr>
      <w:tr w:rsidR="005C2DA5" w:rsidRPr="00D81166" w14:paraId="089C5D01" w14:textId="77777777">
        <w:tc>
          <w:tcPr>
            <w:tcW w:w="5418" w:type="dxa"/>
          </w:tcPr>
          <w:p w14:paraId="0871CF32"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11266278" w14:textId="77777777" w:rsidR="005C2DA5" w:rsidRPr="00D81166" w:rsidRDefault="005C2DA5" w:rsidP="00734047">
            <w:pPr>
              <w:pStyle w:val="TableText"/>
            </w:pPr>
            <w:proofErr w:type="spellStart"/>
            <w:r w:rsidRPr="00D81166">
              <w:t>AllRecipients</w:t>
            </w:r>
            <w:proofErr w:type="spellEnd"/>
          </w:p>
        </w:tc>
      </w:tr>
      <w:tr w:rsidR="00110F2E" w:rsidRPr="00D81166" w14:paraId="19720EF7" w14:textId="77777777">
        <w:tc>
          <w:tcPr>
            <w:tcW w:w="5418" w:type="dxa"/>
          </w:tcPr>
          <w:p w14:paraId="71A8A6CF" w14:textId="77777777" w:rsidR="00110F2E" w:rsidRPr="00D81166" w:rsidRDefault="00110F2E" w:rsidP="00734047">
            <w:pPr>
              <w:pStyle w:val="TableText"/>
            </w:pPr>
            <w:r w:rsidRPr="00D81166">
              <w:t>MEDICATIONS EXPIRING</w:t>
            </w:r>
            <w:bookmarkStart w:id="721" w:name="alert_med_exp_outpt_ORB_DELETE"/>
            <w:bookmarkEnd w:id="721"/>
            <w:r w:rsidRPr="00D81166">
              <w:t xml:space="preserve"> - OUTPT</w:t>
            </w:r>
          </w:p>
        </w:tc>
        <w:tc>
          <w:tcPr>
            <w:tcW w:w="4158" w:type="dxa"/>
          </w:tcPr>
          <w:p w14:paraId="6E143CEC" w14:textId="77777777" w:rsidR="00110F2E" w:rsidRPr="00D81166" w:rsidRDefault="00110F2E" w:rsidP="00734047">
            <w:pPr>
              <w:pStyle w:val="TableText"/>
            </w:pPr>
            <w:proofErr w:type="spellStart"/>
            <w:r w:rsidRPr="00D81166">
              <w:t>AllRecipients</w:t>
            </w:r>
            <w:proofErr w:type="spellEnd"/>
          </w:p>
        </w:tc>
      </w:tr>
      <w:tr w:rsidR="005C2DA5" w:rsidRPr="00D81166" w14:paraId="21F12E2F" w14:textId="77777777">
        <w:tc>
          <w:tcPr>
            <w:tcW w:w="5418" w:type="dxa"/>
          </w:tcPr>
          <w:p w14:paraId="47B4DC7E" w14:textId="77777777" w:rsidR="005C2DA5" w:rsidRPr="00D81166" w:rsidRDefault="005C2DA5" w:rsidP="00734047">
            <w:pPr>
              <w:pStyle w:val="TableText"/>
            </w:pPr>
            <w:r w:rsidRPr="00D81166">
              <w:t>NEW ORDER</w:t>
            </w:r>
          </w:p>
        </w:tc>
        <w:tc>
          <w:tcPr>
            <w:tcW w:w="4158" w:type="dxa"/>
          </w:tcPr>
          <w:p w14:paraId="007BA18C" w14:textId="77777777" w:rsidR="005C2DA5" w:rsidRPr="00D81166" w:rsidRDefault="005C2DA5" w:rsidP="00734047">
            <w:pPr>
              <w:pStyle w:val="TableText"/>
            </w:pPr>
            <w:proofErr w:type="spellStart"/>
            <w:r w:rsidRPr="00D81166">
              <w:t>IndividualRecipient</w:t>
            </w:r>
            <w:proofErr w:type="spellEnd"/>
          </w:p>
        </w:tc>
      </w:tr>
      <w:tr w:rsidR="005C2DA5" w:rsidRPr="00D81166" w14:paraId="28AD682C" w14:textId="77777777">
        <w:tc>
          <w:tcPr>
            <w:tcW w:w="5418" w:type="dxa"/>
          </w:tcPr>
          <w:p w14:paraId="3C858F00" w14:textId="77777777" w:rsidR="005C2DA5" w:rsidRPr="00D81166" w:rsidRDefault="005C2DA5" w:rsidP="00734047">
            <w:pPr>
              <w:pStyle w:val="TableText"/>
            </w:pPr>
            <w:r w:rsidRPr="00D81166">
              <w:t>NEW SERVICE CONSULT/REQUEST</w:t>
            </w:r>
          </w:p>
        </w:tc>
        <w:tc>
          <w:tcPr>
            <w:tcW w:w="4158" w:type="dxa"/>
          </w:tcPr>
          <w:p w14:paraId="6ACBD4BE" w14:textId="77777777" w:rsidR="005C2DA5" w:rsidRPr="00D81166" w:rsidRDefault="005C2DA5" w:rsidP="00734047">
            <w:pPr>
              <w:pStyle w:val="TableText"/>
            </w:pPr>
            <w:proofErr w:type="spellStart"/>
            <w:r w:rsidRPr="00D81166">
              <w:t>IndividualRecipient</w:t>
            </w:r>
            <w:proofErr w:type="spellEnd"/>
          </w:p>
        </w:tc>
      </w:tr>
      <w:tr w:rsidR="005C2DA5" w:rsidRPr="00D81166" w14:paraId="57FCC889" w14:textId="77777777">
        <w:tc>
          <w:tcPr>
            <w:tcW w:w="5418" w:type="dxa"/>
          </w:tcPr>
          <w:p w14:paraId="1F82303C" w14:textId="77777777" w:rsidR="005C2DA5" w:rsidRPr="00D81166" w:rsidRDefault="005C2DA5" w:rsidP="00734047">
            <w:pPr>
              <w:pStyle w:val="TableText"/>
            </w:pPr>
            <w:r w:rsidRPr="00D81166">
              <w:t>NPO DIET MORE THAN 72 HRS</w:t>
            </w:r>
          </w:p>
        </w:tc>
        <w:tc>
          <w:tcPr>
            <w:tcW w:w="4158" w:type="dxa"/>
          </w:tcPr>
          <w:p w14:paraId="608135E0" w14:textId="77777777" w:rsidR="005C2DA5" w:rsidRPr="00D81166" w:rsidRDefault="005C2DA5" w:rsidP="00734047">
            <w:pPr>
              <w:pStyle w:val="TableText"/>
            </w:pPr>
            <w:proofErr w:type="spellStart"/>
            <w:r w:rsidRPr="00D81166">
              <w:t>IndividualRecipient</w:t>
            </w:r>
            <w:proofErr w:type="spellEnd"/>
          </w:p>
        </w:tc>
      </w:tr>
      <w:tr w:rsidR="000922FD" w:rsidRPr="00D81166" w14:paraId="58AAFD52" w14:textId="77777777" w:rsidTr="00C105CB">
        <w:tc>
          <w:tcPr>
            <w:tcW w:w="5418" w:type="dxa"/>
          </w:tcPr>
          <w:p w14:paraId="17A61AC5" w14:textId="77777777" w:rsidR="000922FD" w:rsidRPr="00D81166" w:rsidRDefault="00052E94" w:rsidP="00734047">
            <w:pPr>
              <w:pStyle w:val="TableText"/>
              <w:rPr>
                <w:szCs w:val="24"/>
              </w:rPr>
            </w:pPr>
            <w:r w:rsidRPr="00D81166">
              <w:rPr>
                <w:szCs w:val="24"/>
              </w:rPr>
              <w:t xml:space="preserve">OP </w:t>
            </w:r>
            <w:bookmarkStart w:id="722" w:name="OP_RX_RENEW_to_NON_RENEW_recip"/>
            <w:bookmarkEnd w:id="722"/>
            <w:r w:rsidRPr="00D81166">
              <w:rPr>
                <w:szCs w:val="24"/>
              </w:rPr>
              <w:t>NON-RENEWABLE RX RENEWAL</w:t>
            </w:r>
          </w:p>
        </w:tc>
        <w:tc>
          <w:tcPr>
            <w:tcW w:w="4158" w:type="dxa"/>
          </w:tcPr>
          <w:p w14:paraId="5A5DB9BA" w14:textId="77777777" w:rsidR="000922FD" w:rsidRPr="00D81166" w:rsidRDefault="000922FD" w:rsidP="00734047">
            <w:pPr>
              <w:pStyle w:val="TableText"/>
            </w:pPr>
            <w:proofErr w:type="spellStart"/>
            <w:r w:rsidRPr="00D81166">
              <w:t>AllRecipients</w:t>
            </w:r>
            <w:proofErr w:type="spellEnd"/>
          </w:p>
        </w:tc>
      </w:tr>
      <w:tr w:rsidR="005C2DA5" w:rsidRPr="00D81166" w14:paraId="18A34401" w14:textId="77777777">
        <w:tc>
          <w:tcPr>
            <w:tcW w:w="5418" w:type="dxa"/>
          </w:tcPr>
          <w:p w14:paraId="32C50A15" w14:textId="77777777" w:rsidR="005C2DA5" w:rsidRPr="00D81166" w:rsidRDefault="005C2DA5" w:rsidP="00734047">
            <w:pPr>
              <w:pStyle w:val="TableText"/>
            </w:pPr>
            <w:r w:rsidRPr="00D81166">
              <w:lastRenderedPageBreak/>
              <w:t>ORDER CHECK</w:t>
            </w:r>
          </w:p>
        </w:tc>
        <w:tc>
          <w:tcPr>
            <w:tcW w:w="4158" w:type="dxa"/>
          </w:tcPr>
          <w:p w14:paraId="4C20928F" w14:textId="77777777" w:rsidR="005C2DA5" w:rsidRPr="00D81166" w:rsidRDefault="005C2DA5" w:rsidP="00734047">
            <w:pPr>
              <w:pStyle w:val="TableText"/>
            </w:pPr>
            <w:proofErr w:type="spellStart"/>
            <w:r w:rsidRPr="00D81166">
              <w:t>IndividualRecipient</w:t>
            </w:r>
            <w:proofErr w:type="spellEnd"/>
          </w:p>
        </w:tc>
      </w:tr>
      <w:tr w:rsidR="005C2DA5" w:rsidRPr="00D81166" w14:paraId="6BE7FF3C" w14:textId="77777777">
        <w:tc>
          <w:tcPr>
            <w:tcW w:w="5418" w:type="dxa"/>
          </w:tcPr>
          <w:p w14:paraId="4A749BDA" w14:textId="77777777" w:rsidR="005C2DA5" w:rsidRPr="00D81166" w:rsidRDefault="005C2DA5" w:rsidP="00734047">
            <w:pPr>
              <w:pStyle w:val="TableText"/>
            </w:pPr>
            <w:r w:rsidRPr="00D81166">
              <w:t>ORDER REQUIRES CHART SIGNATURE</w:t>
            </w:r>
          </w:p>
        </w:tc>
        <w:tc>
          <w:tcPr>
            <w:tcW w:w="4158" w:type="dxa"/>
          </w:tcPr>
          <w:p w14:paraId="768BCA97" w14:textId="77777777" w:rsidR="005C2DA5" w:rsidRPr="00D81166" w:rsidRDefault="005C2DA5" w:rsidP="00734047">
            <w:pPr>
              <w:pStyle w:val="TableText"/>
            </w:pPr>
            <w:r w:rsidRPr="00D81166">
              <w:t>Individual Recipient</w:t>
            </w:r>
          </w:p>
        </w:tc>
      </w:tr>
      <w:tr w:rsidR="005C2DA5" w:rsidRPr="00D81166" w14:paraId="4544E86C" w14:textId="77777777">
        <w:tc>
          <w:tcPr>
            <w:tcW w:w="5418" w:type="dxa"/>
          </w:tcPr>
          <w:p w14:paraId="3E378EB8" w14:textId="77777777" w:rsidR="005C2DA5" w:rsidRPr="00D81166" w:rsidRDefault="005C2DA5" w:rsidP="00734047">
            <w:pPr>
              <w:pStyle w:val="TableText"/>
            </w:pPr>
            <w:r w:rsidRPr="00D81166">
              <w:t>ORDER REQUIRES CO-SIGNATURE</w:t>
            </w:r>
          </w:p>
        </w:tc>
        <w:tc>
          <w:tcPr>
            <w:tcW w:w="4158" w:type="dxa"/>
          </w:tcPr>
          <w:p w14:paraId="746AEE4D" w14:textId="77777777" w:rsidR="005C2DA5" w:rsidRPr="00D81166" w:rsidRDefault="005C2DA5" w:rsidP="00734047">
            <w:pPr>
              <w:pStyle w:val="TableText"/>
            </w:pPr>
            <w:proofErr w:type="spellStart"/>
            <w:r w:rsidRPr="00D81166">
              <w:t>AllRecipients</w:t>
            </w:r>
            <w:proofErr w:type="spellEnd"/>
          </w:p>
        </w:tc>
      </w:tr>
      <w:tr w:rsidR="005C2DA5" w:rsidRPr="00D81166" w14:paraId="20CDE823" w14:textId="77777777">
        <w:tc>
          <w:tcPr>
            <w:tcW w:w="5418" w:type="dxa"/>
          </w:tcPr>
          <w:p w14:paraId="7F955929" w14:textId="77777777" w:rsidR="005C2DA5" w:rsidRPr="00D81166" w:rsidRDefault="005C2DA5" w:rsidP="00734047">
            <w:pPr>
              <w:pStyle w:val="TableText"/>
            </w:pPr>
            <w:r w:rsidRPr="00D81166">
              <w:t>ORDER REQUIRES ELEC SIGNATURE</w:t>
            </w:r>
          </w:p>
        </w:tc>
        <w:tc>
          <w:tcPr>
            <w:tcW w:w="4158" w:type="dxa"/>
          </w:tcPr>
          <w:p w14:paraId="1F8A899C" w14:textId="77777777" w:rsidR="005C2DA5" w:rsidRPr="00D81166" w:rsidRDefault="005C2DA5" w:rsidP="00734047">
            <w:pPr>
              <w:pStyle w:val="TableText"/>
            </w:pPr>
            <w:proofErr w:type="spellStart"/>
            <w:r w:rsidRPr="00D81166">
              <w:t>AllRecipients</w:t>
            </w:r>
            <w:proofErr w:type="spellEnd"/>
          </w:p>
        </w:tc>
      </w:tr>
      <w:tr w:rsidR="005C2DA5" w:rsidRPr="00D81166" w14:paraId="21C8D1E6" w14:textId="77777777">
        <w:tc>
          <w:tcPr>
            <w:tcW w:w="5418" w:type="dxa"/>
          </w:tcPr>
          <w:p w14:paraId="164F3E9D" w14:textId="77777777" w:rsidR="005C2DA5" w:rsidRPr="00D81166" w:rsidRDefault="005C2DA5" w:rsidP="00734047">
            <w:pPr>
              <w:pStyle w:val="TableText"/>
            </w:pPr>
            <w:r w:rsidRPr="00D81166">
              <w:t>ORDERER-FLAGGED RESULTS</w:t>
            </w:r>
          </w:p>
        </w:tc>
        <w:tc>
          <w:tcPr>
            <w:tcW w:w="4158" w:type="dxa"/>
          </w:tcPr>
          <w:p w14:paraId="7921D3D7" w14:textId="77777777" w:rsidR="005C2DA5" w:rsidRPr="00D81166" w:rsidRDefault="005C2DA5" w:rsidP="00734047">
            <w:pPr>
              <w:pStyle w:val="TableText"/>
            </w:pPr>
            <w:proofErr w:type="spellStart"/>
            <w:r w:rsidRPr="00D81166">
              <w:t>IndividualRecipient</w:t>
            </w:r>
            <w:proofErr w:type="spellEnd"/>
          </w:p>
        </w:tc>
      </w:tr>
      <w:tr w:rsidR="001521F5" w:rsidRPr="00D81166" w14:paraId="61503BD9" w14:textId="77777777" w:rsidTr="00414095">
        <w:tc>
          <w:tcPr>
            <w:tcW w:w="5418" w:type="dxa"/>
          </w:tcPr>
          <w:p w14:paraId="30292286" w14:textId="77777777" w:rsidR="001521F5" w:rsidRPr="00D81166" w:rsidRDefault="001521F5" w:rsidP="00734047">
            <w:pPr>
              <w:pStyle w:val="TableText"/>
            </w:pPr>
            <w:r w:rsidRPr="00D81166">
              <w:t>PAP SMEAR RESULTS</w:t>
            </w:r>
          </w:p>
        </w:tc>
        <w:tc>
          <w:tcPr>
            <w:tcW w:w="4158" w:type="dxa"/>
          </w:tcPr>
          <w:p w14:paraId="351E2A79" w14:textId="77777777" w:rsidR="001521F5" w:rsidRPr="00D81166" w:rsidRDefault="001521F5" w:rsidP="00734047">
            <w:pPr>
              <w:pStyle w:val="TableText"/>
            </w:pPr>
            <w:proofErr w:type="spellStart"/>
            <w:r w:rsidRPr="00D81166">
              <w:t>IndividualRecipient</w:t>
            </w:r>
            <w:proofErr w:type="spellEnd"/>
          </w:p>
        </w:tc>
      </w:tr>
      <w:tr w:rsidR="005C2DA5" w:rsidRPr="00D81166" w14:paraId="1669AB51" w14:textId="77777777">
        <w:tc>
          <w:tcPr>
            <w:tcW w:w="5418" w:type="dxa"/>
          </w:tcPr>
          <w:p w14:paraId="5E14D024" w14:textId="77777777" w:rsidR="005C2DA5" w:rsidRPr="00D81166" w:rsidRDefault="005C2DA5" w:rsidP="00734047">
            <w:pPr>
              <w:pStyle w:val="TableText"/>
            </w:pPr>
            <w:r w:rsidRPr="00D81166">
              <w:t>SERVICE ORDER REQ CHART SIGN</w:t>
            </w:r>
          </w:p>
        </w:tc>
        <w:tc>
          <w:tcPr>
            <w:tcW w:w="4158" w:type="dxa"/>
          </w:tcPr>
          <w:p w14:paraId="5F81ECE3" w14:textId="77777777" w:rsidR="005C2DA5" w:rsidRPr="00D81166" w:rsidRDefault="005C2DA5" w:rsidP="00734047">
            <w:pPr>
              <w:pStyle w:val="TableText"/>
            </w:pPr>
            <w:proofErr w:type="spellStart"/>
            <w:r w:rsidRPr="00D81166">
              <w:t>IndividualRecipient</w:t>
            </w:r>
            <w:proofErr w:type="spellEnd"/>
          </w:p>
        </w:tc>
      </w:tr>
      <w:tr w:rsidR="005C2DA5" w:rsidRPr="00D81166" w14:paraId="09BF4D28" w14:textId="77777777">
        <w:tc>
          <w:tcPr>
            <w:tcW w:w="5418" w:type="dxa"/>
          </w:tcPr>
          <w:p w14:paraId="6EDDF6A6" w14:textId="77777777" w:rsidR="005C2DA5" w:rsidRPr="00D81166" w:rsidRDefault="005C2DA5" w:rsidP="00734047">
            <w:pPr>
              <w:pStyle w:val="TableText"/>
            </w:pPr>
            <w:r w:rsidRPr="00D81166">
              <w:t>SITE-FLAGGED ORDER</w:t>
            </w:r>
          </w:p>
        </w:tc>
        <w:tc>
          <w:tcPr>
            <w:tcW w:w="4158" w:type="dxa"/>
          </w:tcPr>
          <w:p w14:paraId="544C2F4C" w14:textId="77777777" w:rsidR="005C2DA5" w:rsidRPr="00D81166" w:rsidRDefault="005C2DA5" w:rsidP="00734047">
            <w:pPr>
              <w:pStyle w:val="TableText"/>
            </w:pPr>
            <w:proofErr w:type="spellStart"/>
            <w:r w:rsidRPr="00D81166">
              <w:t>IndividualRecipient</w:t>
            </w:r>
            <w:proofErr w:type="spellEnd"/>
          </w:p>
        </w:tc>
      </w:tr>
      <w:tr w:rsidR="005C2DA5" w:rsidRPr="00D81166" w14:paraId="1F6EDCED" w14:textId="77777777">
        <w:tc>
          <w:tcPr>
            <w:tcW w:w="5418" w:type="dxa"/>
          </w:tcPr>
          <w:p w14:paraId="0AFFA325" w14:textId="77777777" w:rsidR="005C2DA5" w:rsidRPr="00D81166" w:rsidRDefault="005C2DA5" w:rsidP="00734047">
            <w:pPr>
              <w:pStyle w:val="TableText"/>
            </w:pPr>
            <w:r w:rsidRPr="00D81166">
              <w:t>SITE-FLAGGED RESULTS</w:t>
            </w:r>
          </w:p>
        </w:tc>
        <w:tc>
          <w:tcPr>
            <w:tcW w:w="4158" w:type="dxa"/>
          </w:tcPr>
          <w:p w14:paraId="0C226AFB" w14:textId="77777777" w:rsidR="005C2DA5" w:rsidRPr="00D81166" w:rsidRDefault="005C2DA5" w:rsidP="00734047">
            <w:pPr>
              <w:pStyle w:val="TableText"/>
            </w:pPr>
            <w:proofErr w:type="spellStart"/>
            <w:r w:rsidRPr="00D81166">
              <w:t>IndividualRecipient</w:t>
            </w:r>
            <w:proofErr w:type="spellEnd"/>
          </w:p>
        </w:tc>
      </w:tr>
      <w:tr w:rsidR="005C2DA5" w:rsidRPr="00D81166" w14:paraId="590D4CD4" w14:textId="77777777">
        <w:tc>
          <w:tcPr>
            <w:tcW w:w="5418" w:type="dxa"/>
          </w:tcPr>
          <w:p w14:paraId="7B1E3D58" w14:textId="77777777" w:rsidR="005C2DA5" w:rsidRPr="00D81166" w:rsidRDefault="005C2DA5" w:rsidP="00734047">
            <w:pPr>
              <w:pStyle w:val="TableText"/>
            </w:pPr>
            <w:r w:rsidRPr="00D81166">
              <w:t>STAT IMAGING REQUEST</w:t>
            </w:r>
          </w:p>
        </w:tc>
        <w:tc>
          <w:tcPr>
            <w:tcW w:w="4158" w:type="dxa"/>
          </w:tcPr>
          <w:p w14:paraId="52246396" w14:textId="77777777" w:rsidR="005C2DA5" w:rsidRPr="00D81166" w:rsidRDefault="005C2DA5" w:rsidP="00734047">
            <w:pPr>
              <w:pStyle w:val="TableText"/>
            </w:pPr>
            <w:proofErr w:type="spellStart"/>
            <w:r w:rsidRPr="00D81166">
              <w:t>IndividualRecipient</w:t>
            </w:r>
            <w:proofErr w:type="spellEnd"/>
          </w:p>
        </w:tc>
      </w:tr>
      <w:tr w:rsidR="005C2DA5" w:rsidRPr="00D81166" w14:paraId="4B4F6064" w14:textId="77777777">
        <w:tc>
          <w:tcPr>
            <w:tcW w:w="5418" w:type="dxa"/>
          </w:tcPr>
          <w:p w14:paraId="6E494AF6" w14:textId="77777777" w:rsidR="005C2DA5" w:rsidRPr="00D81166" w:rsidRDefault="005C2DA5" w:rsidP="00734047">
            <w:pPr>
              <w:pStyle w:val="TableText"/>
            </w:pPr>
            <w:r w:rsidRPr="00D81166">
              <w:t>STAT ORDER</w:t>
            </w:r>
          </w:p>
        </w:tc>
        <w:tc>
          <w:tcPr>
            <w:tcW w:w="4158" w:type="dxa"/>
          </w:tcPr>
          <w:p w14:paraId="0CCDB96E" w14:textId="77777777" w:rsidR="005C2DA5" w:rsidRPr="00D81166" w:rsidRDefault="005C2DA5" w:rsidP="00734047">
            <w:pPr>
              <w:pStyle w:val="TableText"/>
            </w:pPr>
            <w:proofErr w:type="spellStart"/>
            <w:r w:rsidRPr="00D81166">
              <w:t>IndividualRecipient</w:t>
            </w:r>
            <w:proofErr w:type="spellEnd"/>
          </w:p>
        </w:tc>
      </w:tr>
      <w:tr w:rsidR="005C2DA5" w:rsidRPr="00D81166" w14:paraId="2B68C6D7" w14:textId="77777777">
        <w:tc>
          <w:tcPr>
            <w:tcW w:w="5418" w:type="dxa"/>
          </w:tcPr>
          <w:p w14:paraId="3F31B558" w14:textId="77777777" w:rsidR="005C2DA5" w:rsidRPr="00D81166" w:rsidRDefault="005C2DA5" w:rsidP="00734047">
            <w:pPr>
              <w:pStyle w:val="TableText"/>
            </w:pPr>
            <w:r w:rsidRPr="00D81166">
              <w:t>STAT RESULTS</w:t>
            </w:r>
          </w:p>
        </w:tc>
        <w:tc>
          <w:tcPr>
            <w:tcW w:w="4158" w:type="dxa"/>
          </w:tcPr>
          <w:p w14:paraId="7106C2B6" w14:textId="77777777" w:rsidR="005C2DA5" w:rsidRPr="00D81166" w:rsidRDefault="005C2DA5" w:rsidP="00734047">
            <w:pPr>
              <w:pStyle w:val="TableText"/>
            </w:pPr>
            <w:proofErr w:type="spellStart"/>
            <w:r w:rsidRPr="00D81166">
              <w:t>IndividualRecipient</w:t>
            </w:r>
            <w:proofErr w:type="spellEnd"/>
          </w:p>
        </w:tc>
      </w:tr>
      <w:tr w:rsidR="001521F5" w:rsidRPr="00D81166" w14:paraId="5C8B22C6" w14:textId="77777777" w:rsidTr="00414095">
        <w:tc>
          <w:tcPr>
            <w:tcW w:w="5418" w:type="dxa"/>
          </w:tcPr>
          <w:p w14:paraId="6DA0F05B" w14:textId="77777777" w:rsidR="001521F5" w:rsidRPr="00D81166" w:rsidRDefault="001521F5" w:rsidP="00734047">
            <w:pPr>
              <w:pStyle w:val="TableText"/>
            </w:pPr>
            <w:r w:rsidRPr="00D81166">
              <w:t>SUICIDE ATTEMPTED/COMPLETED</w:t>
            </w:r>
          </w:p>
        </w:tc>
        <w:tc>
          <w:tcPr>
            <w:tcW w:w="4158" w:type="dxa"/>
          </w:tcPr>
          <w:p w14:paraId="5231D37C" w14:textId="77777777" w:rsidR="001521F5" w:rsidRPr="00D81166" w:rsidRDefault="001521F5" w:rsidP="00734047">
            <w:pPr>
              <w:pStyle w:val="TableText"/>
            </w:pPr>
            <w:proofErr w:type="spellStart"/>
            <w:r w:rsidRPr="00D81166">
              <w:t>IndividualRecipient</w:t>
            </w:r>
            <w:proofErr w:type="spellEnd"/>
          </w:p>
        </w:tc>
      </w:tr>
      <w:tr w:rsidR="005C2DA5" w:rsidRPr="00D81166" w14:paraId="335CE3E9" w14:textId="77777777">
        <w:tc>
          <w:tcPr>
            <w:tcW w:w="5418" w:type="dxa"/>
          </w:tcPr>
          <w:p w14:paraId="60C1E0E4" w14:textId="77777777" w:rsidR="005C2DA5" w:rsidRPr="00D81166" w:rsidRDefault="005C2DA5" w:rsidP="00734047">
            <w:pPr>
              <w:pStyle w:val="TableText"/>
            </w:pPr>
            <w:r w:rsidRPr="00D81166">
              <w:t>TRANSFER FROM PSYCHIATRY</w:t>
            </w:r>
          </w:p>
        </w:tc>
        <w:tc>
          <w:tcPr>
            <w:tcW w:w="4158" w:type="dxa"/>
          </w:tcPr>
          <w:p w14:paraId="08DD784D" w14:textId="77777777" w:rsidR="005C2DA5" w:rsidRPr="00D81166" w:rsidRDefault="005C2DA5" w:rsidP="00734047">
            <w:pPr>
              <w:pStyle w:val="TableText"/>
            </w:pPr>
            <w:proofErr w:type="spellStart"/>
            <w:r w:rsidRPr="00D81166">
              <w:t>IndividualRecipient</w:t>
            </w:r>
            <w:proofErr w:type="spellEnd"/>
          </w:p>
        </w:tc>
      </w:tr>
      <w:tr w:rsidR="005C2DA5" w:rsidRPr="00D81166" w14:paraId="2C10B5FB" w14:textId="77777777">
        <w:tc>
          <w:tcPr>
            <w:tcW w:w="5418" w:type="dxa"/>
          </w:tcPr>
          <w:p w14:paraId="0DA0357E" w14:textId="77777777" w:rsidR="005C2DA5" w:rsidRPr="00D81166" w:rsidRDefault="005C2DA5" w:rsidP="00734047">
            <w:pPr>
              <w:pStyle w:val="TableText"/>
            </w:pPr>
            <w:r w:rsidRPr="00D81166">
              <w:t>UNSCHEDULED VISIT</w:t>
            </w:r>
          </w:p>
        </w:tc>
        <w:tc>
          <w:tcPr>
            <w:tcW w:w="4158" w:type="dxa"/>
          </w:tcPr>
          <w:p w14:paraId="5630E010" w14:textId="77777777" w:rsidR="005C2DA5" w:rsidRPr="00D81166" w:rsidRDefault="005C2DA5" w:rsidP="00734047">
            <w:pPr>
              <w:pStyle w:val="TableText"/>
            </w:pPr>
            <w:proofErr w:type="spellStart"/>
            <w:r w:rsidRPr="00D81166">
              <w:t>IndividualRecipient</w:t>
            </w:r>
            <w:proofErr w:type="spellEnd"/>
          </w:p>
        </w:tc>
      </w:tr>
      <w:tr w:rsidR="005C2DA5" w:rsidRPr="00D81166" w14:paraId="70B52E49" w14:textId="77777777">
        <w:tc>
          <w:tcPr>
            <w:tcW w:w="5418" w:type="dxa"/>
          </w:tcPr>
          <w:p w14:paraId="182234CE" w14:textId="77777777" w:rsidR="005C2DA5" w:rsidRPr="00D81166" w:rsidRDefault="005C2DA5" w:rsidP="00734047">
            <w:pPr>
              <w:pStyle w:val="TableText"/>
            </w:pPr>
            <w:r w:rsidRPr="00D81166">
              <w:t>UNVERIFIED MEDICATION ORDER</w:t>
            </w:r>
          </w:p>
        </w:tc>
        <w:tc>
          <w:tcPr>
            <w:tcW w:w="4158" w:type="dxa"/>
          </w:tcPr>
          <w:p w14:paraId="73507569" w14:textId="77777777" w:rsidR="005C2DA5" w:rsidRPr="00D81166" w:rsidRDefault="005C2DA5" w:rsidP="00734047">
            <w:pPr>
              <w:pStyle w:val="TableText"/>
            </w:pPr>
            <w:proofErr w:type="spellStart"/>
            <w:r w:rsidRPr="00D81166">
              <w:t>AllRecipients</w:t>
            </w:r>
            <w:proofErr w:type="spellEnd"/>
          </w:p>
        </w:tc>
      </w:tr>
      <w:tr w:rsidR="005C2DA5" w:rsidRPr="00D81166" w14:paraId="23A4B150" w14:textId="77777777">
        <w:tc>
          <w:tcPr>
            <w:tcW w:w="5418" w:type="dxa"/>
          </w:tcPr>
          <w:p w14:paraId="71BD8B25" w14:textId="77777777" w:rsidR="005C2DA5" w:rsidRPr="00D81166" w:rsidRDefault="005C2DA5" w:rsidP="00734047">
            <w:pPr>
              <w:pStyle w:val="TableText"/>
            </w:pPr>
            <w:r w:rsidRPr="00D81166">
              <w:t>UNVERIFIED ORDER</w:t>
            </w:r>
          </w:p>
        </w:tc>
        <w:tc>
          <w:tcPr>
            <w:tcW w:w="4158" w:type="dxa"/>
          </w:tcPr>
          <w:p w14:paraId="0F90088D" w14:textId="77777777" w:rsidR="005C2DA5" w:rsidRPr="00D81166" w:rsidRDefault="005C2DA5" w:rsidP="00734047">
            <w:pPr>
              <w:pStyle w:val="TableText"/>
            </w:pPr>
            <w:proofErr w:type="spellStart"/>
            <w:r w:rsidRPr="00D81166">
              <w:t>AllRecipients</w:t>
            </w:r>
            <w:proofErr w:type="spellEnd"/>
          </w:p>
        </w:tc>
      </w:tr>
      <w:tr w:rsidR="005C2DA5" w:rsidRPr="00D81166" w14:paraId="320A2447" w14:textId="77777777">
        <w:tc>
          <w:tcPr>
            <w:tcW w:w="5418" w:type="dxa"/>
          </w:tcPr>
          <w:p w14:paraId="0033045C" w14:textId="77777777" w:rsidR="005C2DA5" w:rsidRPr="00D81166" w:rsidRDefault="005C2DA5" w:rsidP="00734047">
            <w:pPr>
              <w:pStyle w:val="TableText"/>
            </w:pPr>
            <w:r w:rsidRPr="00D81166">
              <w:t>URGENT IMAGING REQUEST</w:t>
            </w:r>
          </w:p>
        </w:tc>
        <w:tc>
          <w:tcPr>
            <w:tcW w:w="4158" w:type="dxa"/>
          </w:tcPr>
          <w:p w14:paraId="403AFD09" w14:textId="77777777" w:rsidR="005C2DA5" w:rsidRPr="00D81166" w:rsidRDefault="005C2DA5" w:rsidP="00734047">
            <w:pPr>
              <w:pStyle w:val="TableText"/>
            </w:pPr>
            <w:proofErr w:type="spellStart"/>
            <w:r w:rsidRPr="00D81166">
              <w:t>IndividualRecipient</w:t>
            </w:r>
            <w:proofErr w:type="spellEnd"/>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723" w:name="_Toc535912496"/>
      <w:r w:rsidRPr="00D81166">
        <w:lastRenderedPageBreak/>
        <w:t>PARAMETER: ORB ERASE ALL</w:t>
      </w:r>
      <w:bookmarkEnd w:id="723"/>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724" w:name="_Toc535912497"/>
      <w:r w:rsidRPr="00D81166">
        <w:t>PARAMETER: ORB FLAGGED ORDERS BULLETIN</w:t>
      </w:r>
      <w:bookmarkEnd w:id="724"/>
      <w:r w:rsidRPr="00D81166">
        <w:tab/>
      </w:r>
    </w:p>
    <w:p w14:paraId="20908E94" w14:textId="77777777" w:rsidR="005C2DA5" w:rsidRPr="00D81166"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2ADDDFA" w14:textId="2C59296F" w:rsidR="005C2DA5" w:rsidRPr="00D81166" w:rsidRDefault="005C2DA5">
      <w:pPr>
        <w:pStyle w:val="HEADING-L4"/>
      </w:pPr>
      <w:bookmarkStart w:id="725" w:name="_Toc535912498"/>
      <w:r w:rsidRPr="00D81166">
        <w:t>PARAMETER: ORB FORWARD SUPERVISOR</w:t>
      </w:r>
      <w:bookmarkEnd w:id="725"/>
    </w:p>
    <w:p w14:paraId="43299B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7D96D828" w14:textId="77777777">
        <w:trPr>
          <w:tblHeader/>
        </w:trPr>
        <w:tc>
          <w:tcPr>
            <w:tcW w:w="5418" w:type="dxa"/>
            <w:shd w:val="clear" w:color="auto" w:fill="0000FF"/>
          </w:tcPr>
          <w:p w14:paraId="2E35175A" w14:textId="77777777" w:rsidR="005C2DA5" w:rsidRPr="00D81166" w:rsidRDefault="005C2DA5" w:rsidP="005E28ED">
            <w:pPr>
              <w:pStyle w:val="TableHeading"/>
            </w:pPr>
            <w:r w:rsidRPr="00D81166">
              <w:t>Notification</w:t>
            </w:r>
          </w:p>
        </w:tc>
        <w:tc>
          <w:tcPr>
            <w:tcW w:w="4158" w:type="dxa"/>
            <w:shd w:val="clear" w:color="auto" w:fill="0000FF"/>
          </w:tcPr>
          <w:p w14:paraId="45CDA745" w14:textId="77777777" w:rsidR="005C2DA5" w:rsidRPr="00D81166" w:rsidRDefault="005C2DA5" w:rsidP="005E28ED">
            <w:pPr>
              <w:pStyle w:val="TableHeading"/>
            </w:pPr>
            <w:r w:rsidRPr="00D81166">
              <w:t>Value</w:t>
            </w:r>
          </w:p>
        </w:tc>
      </w:tr>
      <w:tr w:rsidR="005C2DA5" w:rsidRPr="00D81166" w14:paraId="213D1CFF" w14:textId="77777777">
        <w:tc>
          <w:tcPr>
            <w:tcW w:w="5418" w:type="dxa"/>
          </w:tcPr>
          <w:p w14:paraId="1EEF6B6C" w14:textId="77777777" w:rsidR="005C2DA5" w:rsidRPr="00D81166" w:rsidRDefault="000E00B4" w:rsidP="00734047">
            <w:pPr>
              <w:pStyle w:val="TableText"/>
            </w:pPr>
            <w:r w:rsidRPr="00D81166">
              <w:t>ABNL IMAGING RESLT, NEEDS ATTN</w:t>
            </w:r>
          </w:p>
        </w:tc>
        <w:tc>
          <w:tcPr>
            <w:tcW w:w="4158" w:type="dxa"/>
          </w:tcPr>
          <w:p w14:paraId="61F8CF7F" w14:textId="77777777" w:rsidR="005C2DA5" w:rsidRPr="00D81166" w:rsidRDefault="005C2DA5" w:rsidP="00734047">
            <w:pPr>
              <w:pStyle w:val="TableText"/>
            </w:pPr>
            <w:r w:rsidRPr="00D81166">
              <w:t>0</w:t>
            </w:r>
          </w:p>
        </w:tc>
      </w:tr>
      <w:tr w:rsidR="005C2DA5" w:rsidRPr="00D81166" w14:paraId="17B57A2F" w14:textId="77777777">
        <w:tc>
          <w:tcPr>
            <w:tcW w:w="5418" w:type="dxa"/>
          </w:tcPr>
          <w:p w14:paraId="408E1EA8" w14:textId="77777777" w:rsidR="005C2DA5" w:rsidRPr="00D81166" w:rsidRDefault="005C2DA5" w:rsidP="00734047">
            <w:pPr>
              <w:pStyle w:val="TableText"/>
            </w:pPr>
            <w:r w:rsidRPr="00D81166">
              <w:t>ABNORMAL LAB RESULT (INFO)</w:t>
            </w:r>
          </w:p>
        </w:tc>
        <w:tc>
          <w:tcPr>
            <w:tcW w:w="4158" w:type="dxa"/>
          </w:tcPr>
          <w:p w14:paraId="273AD977" w14:textId="77777777" w:rsidR="005C2DA5" w:rsidRPr="00D81166" w:rsidRDefault="005C2DA5" w:rsidP="00734047">
            <w:pPr>
              <w:pStyle w:val="TableText"/>
            </w:pPr>
            <w:r w:rsidRPr="00D81166">
              <w:t>0</w:t>
            </w:r>
          </w:p>
        </w:tc>
      </w:tr>
      <w:tr w:rsidR="005C2DA5" w:rsidRPr="00D81166" w14:paraId="1B638530" w14:textId="77777777">
        <w:tc>
          <w:tcPr>
            <w:tcW w:w="5418" w:type="dxa"/>
          </w:tcPr>
          <w:p w14:paraId="281D0949" w14:textId="77777777" w:rsidR="005C2DA5" w:rsidRPr="00D81166" w:rsidRDefault="005C2DA5" w:rsidP="00734047">
            <w:pPr>
              <w:pStyle w:val="TableText"/>
            </w:pPr>
            <w:r w:rsidRPr="00D81166">
              <w:t>ABNORMAL LAB RESULTS (ACTION)</w:t>
            </w:r>
          </w:p>
        </w:tc>
        <w:tc>
          <w:tcPr>
            <w:tcW w:w="4158" w:type="dxa"/>
          </w:tcPr>
          <w:p w14:paraId="7CF9EF70" w14:textId="77777777" w:rsidR="005C2DA5" w:rsidRPr="00D81166" w:rsidRDefault="005C2DA5" w:rsidP="00734047">
            <w:pPr>
              <w:pStyle w:val="TableText"/>
            </w:pPr>
            <w:r w:rsidRPr="00D81166">
              <w:t>0</w:t>
            </w:r>
          </w:p>
        </w:tc>
      </w:tr>
      <w:tr w:rsidR="005C2DA5" w:rsidRPr="00D81166" w14:paraId="7682799D" w14:textId="77777777">
        <w:tc>
          <w:tcPr>
            <w:tcW w:w="5418" w:type="dxa"/>
          </w:tcPr>
          <w:p w14:paraId="53F952AF" w14:textId="77777777" w:rsidR="005C2DA5" w:rsidRPr="00D81166" w:rsidRDefault="005C2DA5" w:rsidP="00734047">
            <w:pPr>
              <w:pStyle w:val="TableText"/>
            </w:pPr>
            <w:r w:rsidRPr="00D81166">
              <w:t>ADMISSION</w:t>
            </w:r>
          </w:p>
        </w:tc>
        <w:tc>
          <w:tcPr>
            <w:tcW w:w="4158" w:type="dxa"/>
          </w:tcPr>
          <w:p w14:paraId="1EE5F205" w14:textId="77777777" w:rsidR="005C2DA5" w:rsidRPr="00D81166" w:rsidRDefault="005C2DA5" w:rsidP="00734047">
            <w:pPr>
              <w:pStyle w:val="TableText"/>
            </w:pPr>
            <w:r w:rsidRPr="00D81166">
              <w:t>0</w:t>
            </w:r>
          </w:p>
        </w:tc>
      </w:tr>
      <w:tr w:rsidR="001521F5" w:rsidRPr="00D81166" w14:paraId="471B12B6" w14:textId="77777777" w:rsidTr="00414095">
        <w:tc>
          <w:tcPr>
            <w:tcW w:w="5418" w:type="dxa"/>
          </w:tcPr>
          <w:p w14:paraId="06806709" w14:textId="77777777" w:rsidR="001521F5" w:rsidRPr="00D81166" w:rsidRDefault="001521F5" w:rsidP="00734047">
            <w:pPr>
              <w:pStyle w:val="TableText"/>
            </w:pPr>
            <w:r w:rsidRPr="00D81166">
              <w:t>ANATOMIC PATHOLOGY RESULTS</w:t>
            </w:r>
          </w:p>
        </w:tc>
        <w:tc>
          <w:tcPr>
            <w:tcW w:w="4158" w:type="dxa"/>
          </w:tcPr>
          <w:p w14:paraId="06FD866F" w14:textId="77777777" w:rsidR="001521F5" w:rsidRPr="00D81166" w:rsidRDefault="001521F5" w:rsidP="00734047">
            <w:pPr>
              <w:pStyle w:val="TableText"/>
            </w:pPr>
            <w:r w:rsidRPr="00D81166">
              <w:t>0</w:t>
            </w:r>
          </w:p>
        </w:tc>
      </w:tr>
      <w:tr w:rsidR="005C2DA5" w:rsidRPr="00D81166" w14:paraId="22F5CEF5" w14:textId="77777777">
        <w:tc>
          <w:tcPr>
            <w:tcW w:w="5418" w:type="dxa"/>
          </w:tcPr>
          <w:p w14:paraId="74A9A768" w14:textId="77777777" w:rsidR="005C2DA5" w:rsidRPr="00D81166" w:rsidRDefault="005C2DA5" w:rsidP="00734047">
            <w:pPr>
              <w:pStyle w:val="TableText"/>
            </w:pPr>
            <w:r w:rsidRPr="00D81166">
              <w:t>CONSULT/PROC INTERPRETATION</w:t>
            </w:r>
          </w:p>
        </w:tc>
        <w:tc>
          <w:tcPr>
            <w:tcW w:w="4158" w:type="dxa"/>
          </w:tcPr>
          <w:p w14:paraId="2B883213" w14:textId="77777777" w:rsidR="005C2DA5" w:rsidRPr="00D81166" w:rsidRDefault="005C2DA5" w:rsidP="00734047">
            <w:pPr>
              <w:pStyle w:val="TableText"/>
            </w:pPr>
            <w:r w:rsidRPr="00D81166">
              <w:t>0</w:t>
            </w:r>
          </w:p>
        </w:tc>
      </w:tr>
      <w:tr w:rsidR="005C2DA5" w:rsidRPr="00D81166" w14:paraId="132F5601" w14:textId="77777777">
        <w:tc>
          <w:tcPr>
            <w:tcW w:w="5418" w:type="dxa"/>
          </w:tcPr>
          <w:p w14:paraId="4B114E7E" w14:textId="77777777" w:rsidR="005C2DA5" w:rsidRPr="00D81166" w:rsidRDefault="005C2DA5" w:rsidP="00734047">
            <w:pPr>
              <w:pStyle w:val="TableText"/>
            </w:pPr>
            <w:r w:rsidRPr="00D81166">
              <w:t>CONSULT/REQUEST CANCEL/HOLD</w:t>
            </w:r>
          </w:p>
        </w:tc>
        <w:tc>
          <w:tcPr>
            <w:tcW w:w="4158" w:type="dxa"/>
          </w:tcPr>
          <w:p w14:paraId="71FD082B" w14:textId="77777777" w:rsidR="005C2DA5" w:rsidRPr="00D81166" w:rsidRDefault="005C2DA5" w:rsidP="00734047">
            <w:pPr>
              <w:pStyle w:val="TableText"/>
            </w:pPr>
            <w:r w:rsidRPr="00D81166">
              <w:t>0</w:t>
            </w:r>
          </w:p>
        </w:tc>
      </w:tr>
      <w:tr w:rsidR="005C2DA5" w:rsidRPr="00D81166" w14:paraId="78FBDA61" w14:textId="77777777">
        <w:tc>
          <w:tcPr>
            <w:tcW w:w="5418" w:type="dxa"/>
          </w:tcPr>
          <w:p w14:paraId="1A032BEC" w14:textId="77777777" w:rsidR="005C2DA5" w:rsidRPr="00D81166" w:rsidRDefault="005C2DA5" w:rsidP="00734047">
            <w:pPr>
              <w:pStyle w:val="TableText"/>
            </w:pPr>
            <w:r w:rsidRPr="00D81166">
              <w:t>CONSULT/REQUEST RESOLUTION</w:t>
            </w:r>
          </w:p>
        </w:tc>
        <w:tc>
          <w:tcPr>
            <w:tcW w:w="4158" w:type="dxa"/>
          </w:tcPr>
          <w:p w14:paraId="06B8C21F" w14:textId="77777777" w:rsidR="005C2DA5" w:rsidRPr="00D81166" w:rsidRDefault="005C2DA5" w:rsidP="00734047">
            <w:pPr>
              <w:pStyle w:val="TableText"/>
            </w:pPr>
            <w:r w:rsidRPr="00D81166">
              <w:t>0</w:t>
            </w:r>
          </w:p>
        </w:tc>
      </w:tr>
      <w:tr w:rsidR="005C2DA5" w:rsidRPr="00D81166" w14:paraId="4DEAF60C" w14:textId="77777777">
        <w:tc>
          <w:tcPr>
            <w:tcW w:w="5418" w:type="dxa"/>
          </w:tcPr>
          <w:p w14:paraId="70F5A123" w14:textId="77777777" w:rsidR="005C2DA5" w:rsidRPr="00D81166" w:rsidRDefault="005C2DA5" w:rsidP="00734047">
            <w:pPr>
              <w:pStyle w:val="TableText"/>
            </w:pPr>
            <w:r w:rsidRPr="00D81166">
              <w:t>CRITICAL LAB RESULT (INFO)</w:t>
            </w:r>
          </w:p>
        </w:tc>
        <w:tc>
          <w:tcPr>
            <w:tcW w:w="4158" w:type="dxa"/>
          </w:tcPr>
          <w:p w14:paraId="1A33BD1E" w14:textId="77777777" w:rsidR="005C2DA5" w:rsidRPr="00D81166" w:rsidRDefault="005C2DA5" w:rsidP="00734047">
            <w:pPr>
              <w:pStyle w:val="TableText"/>
            </w:pPr>
            <w:r w:rsidRPr="00D81166">
              <w:t>0</w:t>
            </w:r>
          </w:p>
        </w:tc>
      </w:tr>
      <w:tr w:rsidR="005C2DA5" w:rsidRPr="00D81166" w14:paraId="3D660CA9" w14:textId="77777777">
        <w:tc>
          <w:tcPr>
            <w:tcW w:w="5418" w:type="dxa"/>
          </w:tcPr>
          <w:p w14:paraId="49EE1582" w14:textId="77777777" w:rsidR="005C2DA5" w:rsidRPr="00D81166" w:rsidRDefault="005C2DA5" w:rsidP="00734047">
            <w:pPr>
              <w:pStyle w:val="TableText"/>
            </w:pPr>
            <w:r w:rsidRPr="00D81166">
              <w:t>CRITICAL LAB RESULTS (ACTION)</w:t>
            </w:r>
          </w:p>
        </w:tc>
        <w:tc>
          <w:tcPr>
            <w:tcW w:w="4158" w:type="dxa"/>
          </w:tcPr>
          <w:p w14:paraId="4DBBEC53" w14:textId="77777777" w:rsidR="005C2DA5" w:rsidRPr="00D81166" w:rsidRDefault="005C2DA5" w:rsidP="00734047">
            <w:pPr>
              <w:pStyle w:val="TableText"/>
            </w:pPr>
            <w:r w:rsidRPr="00D81166">
              <w:t>0</w:t>
            </w:r>
          </w:p>
        </w:tc>
      </w:tr>
      <w:tr w:rsidR="001521F5" w:rsidRPr="00D81166" w14:paraId="3BBBAB9C" w14:textId="77777777" w:rsidTr="00414095">
        <w:tc>
          <w:tcPr>
            <w:tcW w:w="5418" w:type="dxa"/>
          </w:tcPr>
          <w:p w14:paraId="0F008770" w14:textId="77777777" w:rsidR="001521F5" w:rsidRPr="00D81166" w:rsidRDefault="001521F5" w:rsidP="00734047">
            <w:pPr>
              <w:pStyle w:val="TableText"/>
            </w:pPr>
            <w:r w:rsidRPr="00D81166">
              <w:t>DEA AUTO DC CS MED ORDER</w:t>
            </w:r>
          </w:p>
        </w:tc>
        <w:tc>
          <w:tcPr>
            <w:tcW w:w="4158" w:type="dxa"/>
          </w:tcPr>
          <w:p w14:paraId="22589793" w14:textId="77777777" w:rsidR="001521F5" w:rsidRPr="00D81166" w:rsidRDefault="001521F5" w:rsidP="00734047">
            <w:pPr>
              <w:pStyle w:val="TableText"/>
            </w:pPr>
            <w:r w:rsidRPr="00D81166">
              <w:t>0</w:t>
            </w:r>
          </w:p>
        </w:tc>
      </w:tr>
      <w:tr w:rsidR="001521F5" w:rsidRPr="00D81166" w14:paraId="5ED4CBCC" w14:textId="77777777" w:rsidTr="00414095">
        <w:tc>
          <w:tcPr>
            <w:tcW w:w="5418" w:type="dxa"/>
          </w:tcPr>
          <w:p w14:paraId="29B344E8" w14:textId="77777777" w:rsidR="001521F5" w:rsidRPr="00D81166" w:rsidRDefault="001521F5" w:rsidP="00734047">
            <w:pPr>
              <w:pStyle w:val="TableText"/>
            </w:pPr>
            <w:r w:rsidRPr="00D81166">
              <w:t>DEA CERTIFICATE EXPIRED</w:t>
            </w:r>
          </w:p>
        </w:tc>
        <w:tc>
          <w:tcPr>
            <w:tcW w:w="4158" w:type="dxa"/>
          </w:tcPr>
          <w:p w14:paraId="5D674BD3" w14:textId="77777777" w:rsidR="001521F5" w:rsidRPr="00D81166" w:rsidRDefault="001521F5" w:rsidP="00734047">
            <w:pPr>
              <w:pStyle w:val="TableText"/>
            </w:pPr>
            <w:r w:rsidRPr="00D81166">
              <w:t>0</w:t>
            </w:r>
          </w:p>
        </w:tc>
      </w:tr>
      <w:tr w:rsidR="001521F5" w:rsidRPr="00D81166" w14:paraId="02522804" w14:textId="77777777" w:rsidTr="00414095">
        <w:tc>
          <w:tcPr>
            <w:tcW w:w="5418" w:type="dxa"/>
          </w:tcPr>
          <w:p w14:paraId="249B2B66" w14:textId="77777777" w:rsidR="001521F5" w:rsidRPr="00D81166" w:rsidRDefault="001521F5" w:rsidP="00734047">
            <w:pPr>
              <w:pStyle w:val="TableText"/>
            </w:pPr>
            <w:r w:rsidRPr="00D81166">
              <w:t>DEA CERTIFICATE REVOKED</w:t>
            </w:r>
          </w:p>
        </w:tc>
        <w:tc>
          <w:tcPr>
            <w:tcW w:w="4158" w:type="dxa"/>
          </w:tcPr>
          <w:p w14:paraId="6FDCBD2C" w14:textId="77777777" w:rsidR="001521F5" w:rsidRPr="00D81166" w:rsidRDefault="001521F5" w:rsidP="00734047">
            <w:pPr>
              <w:pStyle w:val="TableText"/>
            </w:pPr>
            <w:r w:rsidRPr="00D81166">
              <w:t>0</w:t>
            </w:r>
          </w:p>
        </w:tc>
      </w:tr>
      <w:tr w:rsidR="005C2DA5" w:rsidRPr="00D81166" w14:paraId="39633E4D" w14:textId="77777777">
        <w:tc>
          <w:tcPr>
            <w:tcW w:w="5418" w:type="dxa"/>
          </w:tcPr>
          <w:p w14:paraId="24D5CBA4" w14:textId="77777777" w:rsidR="005C2DA5" w:rsidRPr="00D81166" w:rsidRDefault="005C2DA5" w:rsidP="00734047">
            <w:pPr>
              <w:pStyle w:val="TableText"/>
            </w:pPr>
            <w:r w:rsidRPr="00D81166">
              <w:t>DECEASED PATIENT</w:t>
            </w:r>
          </w:p>
        </w:tc>
        <w:tc>
          <w:tcPr>
            <w:tcW w:w="4158" w:type="dxa"/>
          </w:tcPr>
          <w:p w14:paraId="38F2102C" w14:textId="77777777" w:rsidR="005C2DA5" w:rsidRPr="00D81166" w:rsidRDefault="005C2DA5" w:rsidP="00734047">
            <w:pPr>
              <w:pStyle w:val="TableText"/>
            </w:pPr>
            <w:r w:rsidRPr="00D81166">
              <w:t>0</w:t>
            </w:r>
          </w:p>
        </w:tc>
      </w:tr>
      <w:tr w:rsidR="005C2DA5" w:rsidRPr="00D81166" w14:paraId="0A70A332" w14:textId="77777777">
        <w:tc>
          <w:tcPr>
            <w:tcW w:w="5418" w:type="dxa"/>
          </w:tcPr>
          <w:p w14:paraId="2F59F367" w14:textId="77777777" w:rsidR="005C2DA5" w:rsidRPr="00D81166" w:rsidRDefault="005C2DA5" w:rsidP="00734047">
            <w:pPr>
              <w:pStyle w:val="TableText"/>
            </w:pPr>
            <w:r w:rsidRPr="00D81166">
              <w:t>DISCHARGE</w:t>
            </w:r>
          </w:p>
        </w:tc>
        <w:tc>
          <w:tcPr>
            <w:tcW w:w="4158" w:type="dxa"/>
          </w:tcPr>
          <w:p w14:paraId="28DB91AF" w14:textId="77777777" w:rsidR="005C2DA5" w:rsidRPr="00D81166" w:rsidRDefault="005C2DA5" w:rsidP="00734047">
            <w:pPr>
              <w:pStyle w:val="TableText"/>
            </w:pPr>
            <w:r w:rsidRPr="00D81166">
              <w:t>0</w:t>
            </w:r>
          </w:p>
        </w:tc>
      </w:tr>
      <w:tr w:rsidR="005C2DA5" w:rsidRPr="00D81166" w14:paraId="29CF9E98" w14:textId="77777777">
        <w:tc>
          <w:tcPr>
            <w:tcW w:w="5418" w:type="dxa"/>
          </w:tcPr>
          <w:p w14:paraId="1E31669E" w14:textId="77777777" w:rsidR="005C2DA5" w:rsidRPr="00D81166" w:rsidRDefault="005C2DA5" w:rsidP="00734047">
            <w:pPr>
              <w:pStyle w:val="TableText"/>
            </w:pPr>
            <w:r w:rsidRPr="00D81166">
              <w:t>DNR EXPIRING</w:t>
            </w:r>
          </w:p>
        </w:tc>
        <w:tc>
          <w:tcPr>
            <w:tcW w:w="4158" w:type="dxa"/>
          </w:tcPr>
          <w:p w14:paraId="683A90BD" w14:textId="77777777" w:rsidR="005C2DA5" w:rsidRPr="00D81166" w:rsidRDefault="005C2DA5" w:rsidP="00734047">
            <w:pPr>
              <w:pStyle w:val="TableText"/>
            </w:pPr>
            <w:r w:rsidRPr="00D81166">
              <w:t>0</w:t>
            </w:r>
          </w:p>
        </w:tc>
      </w:tr>
      <w:tr w:rsidR="005C2DA5" w:rsidRPr="00D81166" w14:paraId="3AA1365C" w14:textId="77777777">
        <w:tc>
          <w:tcPr>
            <w:tcW w:w="5418" w:type="dxa"/>
          </w:tcPr>
          <w:p w14:paraId="1D03F155" w14:textId="77777777" w:rsidR="005C2DA5" w:rsidRPr="00D81166" w:rsidRDefault="005C2DA5" w:rsidP="00734047">
            <w:pPr>
              <w:pStyle w:val="TableText"/>
            </w:pPr>
            <w:r w:rsidRPr="00D81166">
              <w:t>ERROR MESSAGE</w:t>
            </w:r>
          </w:p>
        </w:tc>
        <w:tc>
          <w:tcPr>
            <w:tcW w:w="4158" w:type="dxa"/>
          </w:tcPr>
          <w:p w14:paraId="3B4E01A0" w14:textId="77777777" w:rsidR="005C2DA5" w:rsidRPr="00D81166" w:rsidRDefault="005C2DA5" w:rsidP="00734047">
            <w:pPr>
              <w:pStyle w:val="TableText"/>
            </w:pPr>
            <w:r w:rsidRPr="00D81166">
              <w:t>0</w:t>
            </w:r>
          </w:p>
        </w:tc>
      </w:tr>
      <w:tr w:rsidR="005C2DA5" w:rsidRPr="00D81166" w14:paraId="469FB706" w14:textId="77777777">
        <w:tc>
          <w:tcPr>
            <w:tcW w:w="5418" w:type="dxa"/>
          </w:tcPr>
          <w:p w14:paraId="55AF3C17" w14:textId="77777777" w:rsidR="005C2DA5" w:rsidRPr="00D81166" w:rsidRDefault="005C2DA5" w:rsidP="00734047">
            <w:pPr>
              <w:pStyle w:val="TableText"/>
            </w:pPr>
            <w:r w:rsidRPr="00D81166">
              <w:t>FLAGGED ORDERS</w:t>
            </w:r>
          </w:p>
        </w:tc>
        <w:tc>
          <w:tcPr>
            <w:tcW w:w="4158" w:type="dxa"/>
          </w:tcPr>
          <w:p w14:paraId="3EA121F0" w14:textId="77777777" w:rsidR="005C2DA5" w:rsidRPr="00D81166" w:rsidRDefault="005C2DA5" w:rsidP="00734047">
            <w:pPr>
              <w:pStyle w:val="TableText"/>
            </w:pPr>
            <w:r w:rsidRPr="00D81166">
              <w:t>0</w:t>
            </w:r>
          </w:p>
        </w:tc>
      </w:tr>
      <w:tr w:rsidR="005C2DA5" w:rsidRPr="00D81166" w14:paraId="3F828BA3" w14:textId="77777777">
        <w:tc>
          <w:tcPr>
            <w:tcW w:w="5418" w:type="dxa"/>
          </w:tcPr>
          <w:p w14:paraId="783D3BEA" w14:textId="77777777" w:rsidR="005C2DA5" w:rsidRPr="00D81166" w:rsidRDefault="005C2DA5" w:rsidP="00734047">
            <w:pPr>
              <w:pStyle w:val="TableText"/>
            </w:pPr>
            <w:r w:rsidRPr="00D81166">
              <w:t>FOOD/DRUG INTERACTION</w:t>
            </w:r>
          </w:p>
        </w:tc>
        <w:tc>
          <w:tcPr>
            <w:tcW w:w="4158" w:type="dxa"/>
          </w:tcPr>
          <w:p w14:paraId="60307EEF" w14:textId="77777777" w:rsidR="005C2DA5" w:rsidRPr="00D81166" w:rsidRDefault="005C2DA5" w:rsidP="00734047">
            <w:pPr>
              <w:pStyle w:val="TableText"/>
            </w:pPr>
            <w:r w:rsidRPr="00D81166">
              <w:t>0</w:t>
            </w:r>
          </w:p>
        </w:tc>
      </w:tr>
      <w:tr w:rsidR="005C2DA5" w:rsidRPr="00D81166" w14:paraId="732D07EA" w14:textId="77777777">
        <w:tc>
          <w:tcPr>
            <w:tcW w:w="5418" w:type="dxa"/>
          </w:tcPr>
          <w:p w14:paraId="0E33CCE0" w14:textId="77777777" w:rsidR="005C2DA5" w:rsidRPr="00D81166" w:rsidRDefault="005C2DA5" w:rsidP="00734047">
            <w:pPr>
              <w:pStyle w:val="TableText"/>
            </w:pPr>
            <w:r w:rsidRPr="00D81166">
              <w:t>FREE TEXT</w:t>
            </w:r>
          </w:p>
        </w:tc>
        <w:tc>
          <w:tcPr>
            <w:tcW w:w="4158" w:type="dxa"/>
          </w:tcPr>
          <w:p w14:paraId="74476CFC" w14:textId="77777777" w:rsidR="005C2DA5" w:rsidRPr="00D81166" w:rsidRDefault="005C2DA5" w:rsidP="00734047">
            <w:pPr>
              <w:pStyle w:val="TableText"/>
            </w:pPr>
            <w:r w:rsidRPr="00D81166">
              <w:t>0</w:t>
            </w:r>
          </w:p>
        </w:tc>
      </w:tr>
      <w:tr w:rsidR="005C2DA5" w:rsidRPr="00D81166" w14:paraId="709D4052" w14:textId="77777777">
        <w:tc>
          <w:tcPr>
            <w:tcW w:w="5418" w:type="dxa"/>
          </w:tcPr>
          <w:p w14:paraId="21958C54" w14:textId="77777777" w:rsidR="005C2DA5" w:rsidRPr="00D81166" w:rsidRDefault="005C2DA5" w:rsidP="00734047">
            <w:pPr>
              <w:pStyle w:val="TableText"/>
            </w:pPr>
            <w:r w:rsidRPr="00D81166">
              <w:t>IMAGING PATIENT EXAMINED</w:t>
            </w:r>
          </w:p>
        </w:tc>
        <w:tc>
          <w:tcPr>
            <w:tcW w:w="4158" w:type="dxa"/>
          </w:tcPr>
          <w:p w14:paraId="013530C9" w14:textId="77777777" w:rsidR="005C2DA5" w:rsidRPr="00D81166" w:rsidRDefault="005C2DA5" w:rsidP="00734047">
            <w:pPr>
              <w:pStyle w:val="TableText"/>
            </w:pPr>
            <w:r w:rsidRPr="00D81166">
              <w:t>0</w:t>
            </w:r>
          </w:p>
        </w:tc>
      </w:tr>
      <w:tr w:rsidR="005C2DA5" w:rsidRPr="00D81166" w14:paraId="49F83628" w14:textId="77777777">
        <w:tc>
          <w:tcPr>
            <w:tcW w:w="5418" w:type="dxa"/>
          </w:tcPr>
          <w:p w14:paraId="5BB9778F" w14:textId="77777777" w:rsidR="005C2DA5" w:rsidRPr="00D81166" w:rsidRDefault="005C2DA5" w:rsidP="00734047">
            <w:pPr>
              <w:pStyle w:val="TableText"/>
            </w:pPr>
            <w:r w:rsidRPr="00D81166">
              <w:t>IMAGING REQUEST CANCEL/HELD</w:t>
            </w:r>
          </w:p>
        </w:tc>
        <w:tc>
          <w:tcPr>
            <w:tcW w:w="4158" w:type="dxa"/>
          </w:tcPr>
          <w:p w14:paraId="752C925F" w14:textId="77777777" w:rsidR="005C2DA5" w:rsidRPr="00D81166" w:rsidRDefault="005C2DA5" w:rsidP="00734047">
            <w:pPr>
              <w:pStyle w:val="TableText"/>
            </w:pPr>
            <w:r w:rsidRPr="00D81166">
              <w:t>0</w:t>
            </w:r>
          </w:p>
        </w:tc>
      </w:tr>
      <w:tr w:rsidR="005C2DA5" w:rsidRPr="00D81166" w14:paraId="1FC62C26" w14:textId="77777777">
        <w:tc>
          <w:tcPr>
            <w:tcW w:w="5418" w:type="dxa"/>
          </w:tcPr>
          <w:p w14:paraId="524268E2" w14:textId="77777777" w:rsidR="005C2DA5" w:rsidRPr="00D81166" w:rsidRDefault="005C2DA5" w:rsidP="00734047">
            <w:pPr>
              <w:pStyle w:val="TableText"/>
            </w:pPr>
            <w:r w:rsidRPr="00D81166">
              <w:t>IMAGING REQUEST CHANGED</w:t>
            </w:r>
          </w:p>
        </w:tc>
        <w:tc>
          <w:tcPr>
            <w:tcW w:w="4158" w:type="dxa"/>
          </w:tcPr>
          <w:p w14:paraId="58BE8376" w14:textId="77777777" w:rsidR="005C2DA5" w:rsidRPr="00D81166" w:rsidRDefault="005C2DA5" w:rsidP="00734047">
            <w:pPr>
              <w:pStyle w:val="TableText"/>
            </w:pPr>
            <w:r w:rsidRPr="00D81166">
              <w:t>0</w:t>
            </w:r>
          </w:p>
        </w:tc>
      </w:tr>
      <w:tr w:rsidR="005C2DA5" w:rsidRPr="00D81166" w14:paraId="7F7C43CA" w14:textId="77777777">
        <w:tc>
          <w:tcPr>
            <w:tcW w:w="5418" w:type="dxa"/>
          </w:tcPr>
          <w:p w14:paraId="10985EF6" w14:textId="77777777" w:rsidR="005C2DA5" w:rsidRPr="00D81166" w:rsidRDefault="005C2DA5" w:rsidP="00734047">
            <w:pPr>
              <w:pStyle w:val="TableText"/>
            </w:pPr>
            <w:r w:rsidRPr="00D81166">
              <w:t>IMAGING RESULTS</w:t>
            </w:r>
            <w:r w:rsidR="000E00B4" w:rsidRPr="00D81166">
              <w:t>, NON CRITICAL</w:t>
            </w:r>
          </w:p>
        </w:tc>
        <w:tc>
          <w:tcPr>
            <w:tcW w:w="4158" w:type="dxa"/>
          </w:tcPr>
          <w:p w14:paraId="407FBCD6" w14:textId="77777777" w:rsidR="005C2DA5" w:rsidRPr="00D81166" w:rsidRDefault="005C2DA5" w:rsidP="00734047">
            <w:pPr>
              <w:pStyle w:val="TableText"/>
            </w:pPr>
            <w:r w:rsidRPr="00D81166">
              <w:t>0</w:t>
            </w:r>
          </w:p>
        </w:tc>
      </w:tr>
      <w:tr w:rsidR="005C2DA5" w:rsidRPr="00D81166" w14:paraId="446FAA6F" w14:textId="77777777">
        <w:tc>
          <w:tcPr>
            <w:tcW w:w="5418" w:type="dxa"/>
          </w:tcPr>
          <w:p w14:paraId="5D41ABB8" w14:textId="77777777" w:rsidR="005C2DA5" w:rsidRPr="00D81166" w:rsidRDefault="005C2DA5" w:rsidP="00734047">
            <w:pPr>
              <w:pStyle w:val="TableText"/>
            </w:pPr>
            <w:r w:rsidRPr="00D81166">
              <w:t>IMAGING RESULTS AMENDED</w:t>
            </w:r>
          </w:p>
        </w:tc>
        <w:tc>
          <w:tcPr>
            <w:tcW w:w="4158" w:type="dxa"/>
          </w:tcPr>
          <w:p w14:paraId="3B659E1E" w14:textId="77777777" w:rsidR="005C2DA5" w:rsidRPr="00D81166" w:rsidRDefault="005C2DA5" w:rsidP="00734047">
            <w:pPr>
              <w:pStyle w:val="TableText"/>
            </w:pPr>
            <w:r w:rsidRPr="00D81166">
              <w:t>0</w:t>
            </w:r>
          </w:p>
        </w:tc>
      </w:tr>
      <w:tr w:rsidR="005C2DA5" w:rsidRPr="00D81166" w14:paraId="0D5DB658" w14:textId="77777777">
        <w:tc>
          <w:tcPr>
            <w:tcW w:w="5418" w:type="dxa"/>
          </w:tcPr>
          <w:p w14:paraId="0AEA2D62" w14:textId="77777777" w:rsidR="005C2DA5" w:rsidRPr="00D81166" w:rsidRDefault="005C2DA5" w:rsidP="00734047">
            <w:pPr>
              <w:pStyle w:val="TableText"/>
            </w:pPr>
            <w:r w:rsidRPr="00D81166">
              <w:t>LAB ORDER CANCELED</w:t>
            </w:r>
          </w:p>
        </w:tc>
        <w:tc>
          <w:tcPr>
            <w:tcW w:w="4158" w:type="dxa"/>
          </w:tcPr>
          <w:p w14:paraId="54DBBFE6" w14:textId="77777777" w:rsidR="005C2DA5" w:rsidRPr="00D81166" w:rsidRDefault="005C2DA5" w:rsidP="00734047">
            <w:pPr>
              <w:pStyle w:val="TableText"/>
            </w:pPr>
            <w:r w:rsidRPr="00D81166">
              <w:t>0</w:t>
            </w:r>
          </w:p>
        </w:tc>
      </w:tr>
      <w:tr w:rsidR="005C2DA5" w:rsidRPr="00D81166" w14:paraId="0EEFCED9" w14:textId="77777777">
        <w:tc>
          <w:tcPr>
            <w:tcW w:w="5418" w:type="dxa"/>
          </w:tcPr>
          <w:p w14:paraId="5F291500" w14:textId="77777777" w:rsidR="005C2DA5" w:rsidRPr="00D81166" w:rsidRDefault="005C2DA5" w:rsidP="00734047">
            <w:pPr>
              <w:pStyle w:val="TableText"/>
            </w:pPr>
            <w:r w:rsidRPr="00D81166">
              <w:t>LAB RESULTS</w:t>
            </w:r>
          </w:p>
        </w:tc>
        <w:tc>
          <w:tcPr>
            <w:tcW w:w="4158" w:type="dxa"/>
          </w:tcPr>
          <w:p w14:paraId="46178255" w14:textId="77777777" w:rsidR="005C2DA5" w:rsidRPr="00D81166" w:rsidRDefault="005C2DA5" w:rsidP="00734047">
            <w:pPr>
              <w:pStyle w:val="TableText"/>
            </w:pPr>
            <w:r w:rsidRPr="00D81166">
              <w:t>0</w:t>
            </w:r>
          </w:p>
        </w:tc>
      </w:tr>
      <w:tr w:rsidR="005C2DA5" w:rsidRPr="00D81166" w14:paraId="51203A20" w14:textId="77777777">
        <w:tc>
          <w:tcPr>
            <w:tcW w:w="5418" w:type="dxa"/>
          </w:tcPr>
          <w:p w14:paraId="20DF17C0" w14:textId="77777777" w:rsidR="005C2DA5" w:rsidRPr="00D81166" w:rsidRDefault="005C2DA5" w:rsidP="00734047">
            <w:pPr>
              <w:pStyle w:val="TableText"/>
            </w:pPr>
            <w:r w:rsidRPr="00D81166">
              <w:t>LAB THRESHOLD EXCEEDED</w:t>
            </w:r>
          </w:p>
        </w:tc>
        <w:tc>
          <w:tcPr>
            <w:tcW w:w="4158" w:type="dxa"/>
          </w:tcPr>
          <w:p w14:paraId="299EEE14" w14:textId="77777777" w:rsidR="005C2DA5" w:rsidRPr="00D81166" w:rsidRDefault="005C2DA5" w:rsidP="00734047">
            <w:pPr>
              <w:pStyle w:val="TableText"/>
            </w:pPr>
            <w:r w:rsidRPr="00D81166">
              <w:t>0</w:t>
            </w:r>
          </w:p>
        </w:tc>
      </w:tr>
      <w:tr w:rsidR="005C77DE" w:rsidRPr="00D81166" w14:paraId="0565265B" w14:textId="77777777" w:rsidTr="00414095">
        <w:tc>
          <w:tcPr>
            <w:tcW w:w="5418" w:type="dxa"/>
          </w:tcPr>
          <w:p w14:paraId="5C62B4B1" w14:textId="77777777" w:rsidR="005C77DE" w:rsidRPr="00D81166" w:rsidRDefault="005C77DE" w:rsidP="00734047">
            <w:pPr>
              <w:pStyle w:val="TableText"/>
            </w:pPr>
            <w:r w:rsidRPr="00D81166">
              <w:t xml:space="preserve">LAPSED </w:t>
            </w:r>
            <w:bookmarkStart w:id="726" w:name="Notif_Lapsed_Unsigned_Orders_forwd_sup"/>
            <w:bookmarkEnd w:id="726"/>
            <w:r w:rsidRPr="00D81166">
              <w:t>UNSIGNED ORDER</w:t>
            </w:r>
          </w:p>
        </w:tc>
        <w:tc>
          <w:tcPr>
            <w:tcW w:w="4158" w:type="dxa"/>
          </w:tcPr>
          <w:p w14:paraId="51BAC6B0" w14:textId="77777777" w:rsidR="005C77DE" w:rsidRPr="00D81166" w:rsidRDefault="005C77DE" w:rsidP="00734047">
            <w:pPr>
              <w:pStyle w:val="TableText"/>
            </w:pPr>
            <w:r w:rsidRPr="00D81166">
              <w:t>0</w:t>
            </w:r>
          </w:p>
        </w:tc>
      </w:tr>
      <w:tr w:rsidR="001521F5" w:rsidRPr="00D81166" w14:paraId="569586A2" w14:textId="77777777" w:rsidTr="00414095">
        <w:tc>
          <w:tcPr>
            <w:tcW w:w="5418" w:type="dxa"/>
          </w:tcPr>
          <w:p w14:paraId="147D316D" w14:textId="77777777" w:rsidR="001521F5" w:rsidRPr="00D81166" w:rsidRDefault="001521F5" w:rsidP="00734047">
            <w:pPr>
              <w:pStyle w:val="TableText"/>
            </w:pPr>
            <w:r w:rsidRPr="00D81166">
              <w:lastRenderedPageBreak/>
              <w:t>MAMMOGRAM RESULTS</w:t>
            </w:r>
          </w:p>
        </w:tc>
        <w:tc>
          <w:tcPr>
            <w:tcW w:w="4158" w:type="dxa"/>
          </w:tcPr>
          <w:p w14:paraId="21DDD733" w14:textId="77777777" w:rsidR="001521F5" w:rsidRPr="00D81166" w:rsidRDefault="001521F5" w:rsidP="00734047">
            <w:pPr>
              <w:pStyle w:val="TableText"/>
            </w:pPr>
            <w:r w:rsidRPr="00D81166">
              <w:t>0</w:t>
            </w:r>
          </w:p>
        </w:tc>
      </w:tr>
      <w:tr w:rsidR="005C2DA5" w:rsidRPr="00D81166" w14:paraId="7EDE57BE" w14:textId="77777777">
        <w:tc>
          <w:tcPr>
            <w:tcW w:w="54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55E2F503" w14:textId="77777777" w:rsidR="005C2DA5" w:rsidRPr="00D81166" w:rsidRDefault="005C2DA5" w:rsidP="00734047">
            <w:pPr>
              <w:pStyle w:val="TableText"/>
            </w:pPr>
            <w:r w:rsidRPr="00D81166">
              <w:t>0</w:t>
            </w:r>
          </w:p>
        </w:tc>
      </w:tr>
      <w:tr w:rsidR="00110F2E" w:rsidRPr="00D81166" w14:paraId="10A09BAF" w14:textId="77777777">
        <w:tc>
          <w:tcPr>
            <w:tcW w:w="5418" w:type="dxa"/>
          </w:tcPr>
          <w:p w14:paraId="32D90431" w14:textId="77777777" w:rsidR="00110F2E" w:rsidRPr="00D81166" w:rsidRDefault="00110F2E" w:rsidP="00734047">
            <w:pPr>
              <w:pStyle w:val="TableText"/>
            </w:pPr>
            <w:r w:rsidRPr="00D81166">
              <w:t xml:space="preserve">MEDICATIONS EXPIRING - </w:t>
            </w:r>
            <w:bookmarkStart w:id="727" w:name="alert_med_exp_outpt_ORB_FORW_SUPER"/>
            <w:bookmarkEnd w:id="727"/>
            <w:r w:rsidRPr="00D81166">
              <w:t>OUTPT</w:t>
            </w:r>
          </w:p>
        </w:tc>
        <w:tc>
          <w:tcPr>
            <w:tcW w:w="4158" w:type="dxa"/>
          </w:tcPr>
          <w:p w14:paraId="4A82A27E" w14:textId="77777777" w:rsidR="00110F2E" w:rsidRPr="00D81166" w:rsidRDefault="00110F2E" w:rsidP="00734047">
            <w:pPr>
              <w:pStyle w:val="TableText"/>
            </w:pPr>
            <w:r w:rsidRPr="00D81166">
              <w:t>0</w:t>
            </w:r>
          </w:p>
        </w:tc>
      </w:tr>
      <w:tr w:rsidR="005C2DA5" w:rsidRPr="00D81166" w14:paraId="55BF303D" w14:textId="77777777">
        <w:tc>
          <w:tcPr>
            <w:tcW w:w="5418" w:type="dxa"/>
          </w:tcPr>
          <w:p w14:paraId="7C814F3A" w14:textId="77777777" w:rsidR="005C2DA5" w:rsidRPr="00D81166" w:rsidRDefault="005C2DA5" w:rsidP="00734047">
            <w:pPr>
              <w:pStyle w:val="TableText"/>
            </w:pPr>
            <w:r w:rsidRPr="00D81166">
              <w:t>NEW ORDER</w:t>
            </w:r>
          </w:p>
        </w:tc>
        <w:tc>
          <w:tcPr>
            <w:tcW w:w="4158" w:type="dxa"/>
          </w:tcPr>
          <w:p w14:paraId="07C96F4A" w14:textId="77777777" w:rsidR="005C2DA5" w:rsidRPr="00D81166" w:rsidRDefault="005C2DA5" w:rsidP="00734047">
            <w:pPr>
              <w:pStyle w:val="TableText"/>
            </w:pPr>
            <w:r w:rsidRPr="00D81166">
              <w:t>0</w:t>
            </w:r>
          </w:p>
        </w:tc>
      </w:tr>
      <w:tr w:rsidR="005C2DA5" w:rsidRPr="00D81166" w14:paraId="13CBA17F" w14:textId="77777777">
        <w:tc>
          <w:tcPr>
            <w:tcW w:w="5418" w:type="dxa"/>
          </w:tcPr>
          <w:p w14:paraId="22AA8381" w14:textId="77777777" w:rsidR="005C2DA5" w:rsidRPr="00D81166" w:rsidRDefault="005C2DA5" w:rsidP="00734047">
            <w:pPr>
              <w:pStyle w:val="TableText"/>
            </w:pPr>
            <w:r w:rsidRPr="00D81166">
              <w:t>NEW SERVICE CONSULT/REQUEST</w:t>
            </w:r>
          </w:p>
        </w:tc>
        <w:tc>
          <w:tcPr>
            <w:tcW w:w="4158" w:type="dxa"/>
          </w:tcPr>
          <w:p w14:paraId="0283C28F" w14:textId="77777777" w:rsidR="005C2DA5" w:rsidRPr="00D81166" w:rsidRDefault="005C2DA5" w:rsidP="00734047">
            <w:pPr>
              <w:pStyle w:val="TableText"/>
            </w:pPr>
            <w:r w:rsidRPr="00D81166">
              <w:t>0</w:t>
            </w:r>
          </w:p>
        </w:tc>
      </w:tr>
      <w:tr w:rsidR="005C2DA5" w:rsidRPr="00D81166" w14:paraId="10034574" w14:textId="77777777">
        <w:tc>
          <w:tcPr>
            <w:tcW w:w="5418" w:type="dxa"/>
          </w:tcPr>
          <w:p w14:paraId="05FF4BCD" w14:textId="77777777" w:rsidR="005C2DA5" w:rsidRPr="00D81166" w:rsidRDefault="005C2DA5" w:rsidP="00734047">
            <w:pPr>
              <w:pStyle w:val="TableText"/>
            </w:pPr>
            <w:r w:rsidRPr="00D81166">
              <w:t>NPO DIET MORE THAN 72 HRS</w:t>
            </w:r>
          </w:p>
        </w:tc>
        <w:tc>
          <w:tcPr>
            <w:tcW w:w="4158" w:type="dxa"/>
          </w:tcPr>
          <w:p w14:paraId="2E0BA69B" w14:textId="77777777" w:rsidR="005C2DA5" w:rsidRPr="00D81166" w:rsidRDefault="005C2DA5" w:rsidP="00734047">
            <w:pPr>
              <w:pStyle w:val="TableText"/>
            </w:pPr>
            <w:r w:rsidRPr="00D81166">
              <w:t>0</w:t>
            </w:r>
          </w:p>
        </w:tc>
      </w:tr>
      <w:tr w:rsidR="000922FD" w:rsidRPr="00D81166" w14:paraId="0911D8B0" w14:textId="77777777" w:rsidTr="00C105CB">
        <w:tc>
          <w:tcPr>
            <w:tcW w:w="5418" w:type="dxa"/>
          </w:tcPr>
          <w:p w14:paraId="688C2F02" w14:textId="77777777" w:rsidR="000922FD" w:rsidRPr="00D81166" w:rsidRDefault="00052E94" w:rsidP="00734047">
            <w:pPr>
              <w:pStyle w:val="TableText"/>
              <w:rPr>
                <w:szCs w:val="24"/>
              </w:rPr>
            </w:pPr>
            <w:r w:rsidRPr="00D81166">
              <w:rPr>
                <w:szCs w:val="24"/>
              </w:rPr>
              <w:t xml:space="preserve">OP </w:t>
            </w:r>
            <w:bookmarkStart w:id="728" w:name="OP_RX_RENEW_to_NON_RENEW_frwrd"/>
            <w:bookmarkEnd w:id="728"/>
            <w:r w:rsidRPr="00D81166">
              <w:rPr>
                <w:szCs w:val="24"/>
              </w:rPr>
              <w:t>NON-RENEWABLE RX RENEWAL</w:t>
            </w:r>
          </w:p>
        </w:tc>
        <w:tc>
          <w:tcPr>
            <w:tcW w:w="4158" w:type="dxa"/>
          </w:tcPr>
          <w:p w14:paraId="64F43E95" w14:textId="77777777" w:rsidR="000922FD" w:rsidRPr="00D81166" w:rsidRDefault="000922FD" w:rsidP="00734047">
            <w:pPr>
              <w:pStyle w:val="TableText"/>
            </w:pPr>
            <w:r w:rsidRPr="00D81166">
              <w:t>0</w:t>
            </w:r>
          </w:p>
        </w:tc>
      </w:tr>
      <w:tr w:rsidR="005C2DA5" w:rsidRPr="00D81166" w14:paraId="1D9902CD" w14:textId="77777777">
        <w:tc>
          <w:tcPr>
            <w:tcW w:w="5418" w:type="dxa"/>
          </w:tcPr>
          <w:p w14:paraId="0CB28366" w14:textId="77777777" w:rsidR="005C2DA5" w:rsidRPr="00D81166" w:rsidRDefault="005C2DA5" w:rsidP="00734047">
            <w:pPr>
              <w:pStyle w:val="TableText"/>
            </w:pPr>
            <w:r w:rsidRPr="00D81166">
              <w:t>ORDER CHECK</w:t>
            </w:r>
          </w:p>
        </w:tc>
        <w:tc>
          <w:tcPr>
            <w:tcW w:w="4158" w:type="dxa"/>
          </w:tcPr>
          <w:p w14:paraId="3767A105" w14:textId="77777777" w:rsidR="005C2DA5" w:rsidRPr="00D81166" w:rsidRDefault="005C2DA5" w:rsidP="00734047">
            <w:pPr>
              <w:pStyle w:val="TableText"/>
            </w:pPr>
            <w:r w:rsidRPr="00D81166">
              <w:t>0</w:t>
            </w:r>
          </w:p>
        </w:tc>
      </w:tr>
      <w:tr w:rsidR="005C2DA5" w:rsidRPr="00D81166" w14:paraId="2656E726" w14:textId="77777777">
        <w:tc>
          <w:tcPr>
            <w:tcW w:w="5418" w:type="dxa"/>
          </w:tcPr>
          <w:p w14:paraId="120D3EFA" w14:textId="77777777" w:rsidR="005C2DA5" w:rsidRPr="00D81166" w:rsidRDefault="005C2DA5" w:rsidP="00734047">
            <w:pPr>
              <w:pStyle w:val="TableText"/>
            </w:pPr>
            <w:r w:rsidRPr="00D81166">
              <w:t>ORDER REQUIRES CHART SIGNATURE</w:t>
            </w:r>
          </w:p>
        </w:tc>
        <w:tc>
          <w:tcPr>
            <w:tcW w:w="4158" w:type="dxa"/>
          </w:tcPr>
          <w:p w14:paraId="2135C1C2" w14:textId="77777777" w:rsidR="005C2DA5" w:rsidRPr="00D81166" w:rsidRDefault="005C2DA5" w:rsidP="00734047">
            <w:pPr>
              <w:pStyle w:val="TableText"/>
            </w:pPr>
            <w:r w:rsidRPr="00D81166">
              <w:t>0</w:t>
            </w:r>
          </w:p>
        </w:tc>
      </w:tr>
      <w:tr w:rsidR="005C2DA5" w:rsidRPr="00D81166" w14:paraId="2EFBD5CC" w14:textId="77777777">
        <w:tc>
          <w:tcPr>
            <w:tcW w:w="5418" w:type="dxa"/>
          </w:tcPr>
          <w:p w14:paraId="6EEE7511" w14:textId="77777777" w:rsidR="005C2DA5" w:rsidRPr="00D81166" w:rsidRDefault="005C2DA5" w:rsidP="00734047">
            <w:pPr>
              <w:pStyle w:val="TableText"/>
            </w:pPr>
            <w:r w:rsidRPr="00D81166">
              <w:t>ORDER REQUIRES CO-SIGNATURE</w:t>
            </w:r>
          </w:p>
        </w:tc>
        <w:tc>
          <w:tcPr>
            <w:tcW w:w="4158" w:type="dxa"/>
          </w:tcPr>
          <w:p w14:paraId="4D0E0C54" w14:textId="77777777" w:rsidR="005C2DA5" w:rsidRPr="00D81166" w:rsidRDefault="005C2DA5" w:rsidP="00734047">
            <w:pPr>
              <w:pStyle w:val="TableText"/>
            </w:pPr>
            <w:r w:rsidRPr="00D81166">
              <w:t>0</w:t>
            </w:r>
          </w:p>
        </w:tc>
      </w:tr>
      <w:tr w:rsidR="005C2DA5" w:rsidRPr="00D81166" w14:paraId="4B4FCAED" w14:textId="77777777">
        <w:tc>
          <w:tcPr>
            <w:tcW w:w="5418" w:type="dxa"/>
          </w:tcPr>
          <w:p w14:paraId="0E45C070" w14:textId="77777777" w:rsidR="005C2DA5" w:rsidRPr="00D81166" w:rsidRDefault="005C2DA5" w:rsidP="00734047">
            <w:pPr>
              <w:pStyle w:val="TableText"/>
            </w:pPr>
            <w:r w:rsidRPr="00D81166">
              <w:t>ORDER REQUIRES ELEC SIGNATURE</w:t>
            </w:r>
          </w:p>
        </w:tc>
        <w:tc>
          <w:tcPr>
            <w:tcW w:w="4158" w:type="dxa"/>
          </w:tcPr>
          <w:p w14:paraId="24F44D8C" w14:textId="77777777" w:rsidR="005C2DA5" w:rsidRPr="00D81166" w:rsidRDefault="005C2DA5" w:rsidP="00734047">
            <w:pPr>
              <w:pStyle w:val="TableText"/>
            </w:pPr>
            <w:r w:rsidRPr="00D81166">
              <w:t>0</w:t>
            </w:r>
          </w:p>
        </w:tc>
      </w:tr>
      <w:tr w:rsidR="005C2DA5" w:rsidRPr="00D81166" w14:paraId="1BF18099" w14:textId="77777777">
        <w:tc>
          <w:tcPr>
            <w:tcW w:w="5418" w:type="dxa"/>
          </w:tcPr>
          <w:p w14:paraId="4F28C27C" w14:textId="77777777" w:rsidR="005C2DA5" w:rsidRPr="00D81166" w:rsidRDefault="005C2DA5" w:rsidP="00734047">
            <w:pPr>
              <w:pStyle w:val="TableText"/>
            </w:pPr>
            <w:r w:rsidRPr="00D81166">
              <w:t>ORDERER-FLAGGED RESULTS</w:t>
            </w:r>
          </w:p>
        </w:tc>
        <w:tc>
          <w:tcPr>
            <w:tcW w:w="4158" w:type="dxa"/>
          </w:tcPr>
          <w:p w14:paraId="69B9E776" w14:textId="77777777" w:rsidR="005C2DA5" w:rsidRPr="00D81166" w:rsidRDefault="005C2DA5" w:rsidP="00734047">
            <w:pPr>
              <w:pStyle w:val="TableText"/>
            </w:pPr>
            <w:r w:rsidRPr="00D81166">
              <w:t>0</w:t>
            </w:r>
          </w:p>
        </w:tc>
      </w:tr>
      <w:tr w:rsidR="001521F5" w:rsidRPr="00D81166" w14:paraId="15BEC904" w14:textId="77777777" w:rsidTr="00414095">
        <w:tc>
          <w:tcPr>
            <w:tcW w:w="5418" w:type="dxa"/>
          </w:tcPr>
          <w:p w14:paraId="1ADF222F" w14:textId="77777777" w:rsidR="001521F5" w:rsidRPr="00D81166" w:rsidRDefault="001521F5" w:rsidP="00734047">
            <w:pPr>
              <w:pStyle w:val="TableText"/>
            </w:pPr>
            <w:r w:rsidRPr="00D81166">
              <w:t>PAP SMEAR RESULTS</w:t>
            </w:r>
          </w:p>
        </w:tc>
        <w:tc>
          <w:tcPr>
            <w:tcW w:w="4158" w:type="dxa"/>
          </w:tcPr>
          <w:p w14:paraId="7D2F2C2E" w14:textId="77777777" w:rsidR="001521F5" w:rsidRPr="00D81166" w:rsidRDefault="001521F5" w:rsidP="00734047">
            <w:pPr>
              <w:pStyle w:val="TableText"/>
            </w:pPr>
            <w:r w:rsidRPr="00D81166">
              <w:t>0</w:t>
            </w:r>
          </w:p>
        </w:tc>
      </w:tr>
      <w:tr w:rsidR="005C2DA5" w:rsidRPr="00D81166" w14:paraId="1F647F7E" w14:textId="77777777">
        <w:tc>
          <w:tcPr>
            <w:tcW w:w="5418" w:type="dxa"/>
          </w:tcPr>
          <w:p w14:paraId="53324BEF" w14:textId="77777777" w:rsidR="005C2DA5" w:rsidRPr="00D81166" w:rsidRDefault="005C2DA5" w:rsidP="00734047">
            <w:pPr>
              <w:pStyle w:val="TableText"/>
            </w:pPr>
            <w:r w:rsidRPr="00D81166">
              <w:t>SERVICE ORDER REQ CHART SIGN</w:t>
            </w:r>
          </w:p>
        </w:tc>
        <w:tc>
          <w:tcPr>
            <w:tcW w:w="4158" w:type="dxa"/>
          </w:tcPr>
          <w:p w14:paraId="4B97F37A" w14:textId="77777777" w:rsidR="005C2DA5" w:rsidRPr="00D81166" w:rsidRDefault="005C2DA5" w:rsidP="00734047">
            <w:pPr>
              <w:pStyle w:val="TableText"/>
            </w:pPr>
            <w:r w:rsidRPr="00D81166">
              <w:t>0</w:t>
            </w:r>
          </w:p>
        </w:tc>
      </w:tr>
      <w:tr w:rsidR="005C2DA5" w:rsidRPr="00D81166" w14:paraId="54EBADE6" w14:textId="77777777">
        <w:tc>
          <w:tcPr>
            <w:tcW w:w="5418" w:type="dxa"/>
          </w:tcPr>
          <w:p w14:paraId="6D7BB506" w14:textId="77777777" w:rsidR="005C2DA5" w:rsidRPr="00D81166" w:rsidRDefault="005C2DA5" w:rsidP="00734047">
            <w:pPr>
              <w:pStyle w:val="TableText"/>
            </w:pPr>
            <w:r w:rsidRPr="00D81166">
              <w:t>SITE-FLAGGED ORDER</w:t>
            </w:r>
          </w:p>
        </w:tc>
        <w:tc>
          <w:tcPr>
            <w:tcW w:w="4158" w:type="dxa"/>
          </w:tcPr>
          <w:p w14:paraId="3DDCA67C" w14:textId="77777777" w:rsidR="005C2DA5" w:rsidRPr="00D81166" w:rsidRDefault="005C2DA5" w:rsidP="00734047">
            <w:pPr>
              <w:pStyle w:val="TableText"/>
            </w:pPr>
            <w:r w:rsidRPr="00D81166">
              <w:t>0</w:t>
            </w:r>
          </w:p>
        </w:tc>
      </w:tr>
      <w:tr w:rsidR="005C2DA5" w:rsidRPr="00D81166" w14:paraId="69D39B8E" w14:textId="77777777">
        <w:tc>
          <w:tcPr>
            <w:tcW w:w="5418" w:type="dxa"/>
          </w:tcPr>
          <w:p w14:paraId="707B3C00" w14:textId="77777777" w:rsidR="005C2DA5" w:rsidRPr="00D81166" w:rsidRDefault="005C2DA5" w:rsidP="00734047">
            <w:pPr>
              <w:pStyle w:val="TableText"/>
            </w:pPr>
            <w:r w:rsidRPr="00D81166">
              <w:t>SITE-FLAGGED RESULTS</w:t>
            </w:r>
          </w:p>
        </w:tc>
        <w:tc>
          <w:tcPr>
            <w:tcW w:w="4158" w:type="dxa"/>
          </w:tcPr>
          <w:p w14:paraId="42B9B7F9" w14:textId="77777777" w:rsidR="005C2DA5" w:rsidRPr="00D81166" w:rsidRDefault="005C2DA5" w:rsidP="00734047">
            <w:pPr>
              <w:pStyle w:val="TableText"/>
            </w:pPr>
            <w:r w:rsidRPr="00D81166">
              <w:t>0</w:t>
            </w:r>
          </w:p>
        </w:tc>
      </w:tr>
      <w:tr w:rsidR="005C2DA5" w:rsidRPr="00D81166" w14:paraId="61561BCC" w14:textId="77777777">
        <w:tc>
          <w:tcPr>
            <w:tcW w:w="5418" w:type="dxa"/>
          </w:tcPr>
          <w:p w14:paraId="76037717" w14:textId="77777777" w:rsidR="005C2DA5" w:rsidRPr="00D81166" w:rsidRDefault="005C2DA5" w:rsidP="00734047">
            <w:pPr>
              <w:pStyle w:val="TableText"/>
            </w:pPr>
            <w:r w:rsidRPr="00D81166">
              <w:t>STAT IMAGING REQUEST</w:t>
            </w:r>
          </w:p>
        </w:tc>
        <w:tc>
          <w:tcPr>
            <w:tcW w:w="4158" w:type="dxa"/>
          </w:tcPr>
          <w:p w14:paraId="7DFCABC2" w14:textId="77777777" w:rsidR="005C2DA5" w:rsidRPr="00D81166" w:rsidRDefault="005C2DA5" w:rsidP="00734047">
            <w:pPr>
              <w:pStyle w:val="TableText"/>
            </w:pPr>
            <w:r w:rsidRPr="00D81166">
              <w:t>0</w:t>
            </w:r>
          </w:p>
        </w:tc>
      </w:tr>
      <w:tr w:rsidR="005C2DA5" w:rsidRPr="00D81166" w14:paraId="595112AE" w14:textId="77777777">
        <w:tc>
          <w:tcPr>
            <w:tcW w:w="5418" w:type="dxa"/>
          </w:tcPr>
          <w:p w14:paraId="3F7557B9" w14:textId="77777777" w:rsidR="005C2DA5" w:rsidRPr="00D81166" w:rsidRDefault="005C2DA5" w:rsidP="00734047">
            <w:pPr>
              <w:pStyle w:val="TableText"/>
            </w:pPr>
            <w:r w:rsidRPr="00D81166">
              <w:t>STAT ORDER</w:t>
            </w:r>
          </w:p>
        </w:tc>
        <w:tc>
          <w:tcPr>
            <w:tcW w:w="4158" w:type="dxa"/>
          </w:tcPr>
          <w:p w14:paraId="13B31C4B" w14:textId="77777777" w:rsidR="005C2DA5" w:rsidRPr="00D81166" w:rsidRDefault="005C2DA5" w:rsidP="00734047">
            <w:pPr>
              <w:pStyle w:val="TableText"/>
            </w:pPr>
            <w:r w:rsidRPr="00D81166">
              <w:t>0</w:t>
            </w:r>
          </w:p>
        </w:tc>
      </w:tr>
      <w:tr w:rsidR="005C2DA5" w:rsidRPr="00D81166" w14:paraId="11BC580C" w14:textId="77777777">
        <w:tc>
          <w:tcPr>
            <w:tcW w:w="5418" w:type="dxa"/>
          </w:tcPr>
          <w:p w14:paraId="16468836" w14:textId="77777777" w:rsidR="005C2DA5" w:rsidRPr="00D81166" w:rsidRDefault="005C2DA5" w:rsidP="00734047">
            <w:pPr>
              <w:pStyle w:val="TableText"/>
            </w:pPr>
            <w:r w:rsidRPr="00D81166">
              <w:t>STAT RESULTS</w:t>
            </w:r>
          </w:p>
        </w:tc>
        <w:tc>
          <w:tcPr>
            <w:tcW w:w="4158" w:type="dxa"/>
          </w:tcPr>
          <w:p w14:paraId="2AE441C8" w14:textId="77777777" w:rsidR="005C2DA5" w:rsidRPr="00D81166" w:rsidRDefault="005C2DA5" w:rsidP="00734047">
            <w:pPr>
              <w:pStyle w:val="TableText"/>
            </w:pPr>
            <w:r w:rsidRPr="00D81166">
              <w:t>0</w:t>
            </w:r>
          </w:p>
        </w:tc>
      </w:tr>
      <w:tr w:rsidR="001521F5" w:rsidRPr="00D81166" w14:paraId="3755919E" w14:textId="77777777" w:rsidTr="00414095">
        <w:tc>
          <w:tcPr>
            <w:tcW w:w="5418" w:type="dxa"/>
          </w:tcPr>
          <w:p w14:paraId="018A754B" w14:textId="77777777" w:rsidR="001521F5" w:rsidRPr="00D81166" w:rsidRDefault="001521F5" w:rsidP="00734047">
            <w:pPr>
              <w:pStyle w:val="TableText"/>
            </w:pPr>
            <w:r w:rsidRPr="00D81166">
              <w:t>SUICIDE ATTEMPTED/COMPLETED</w:t>
            </w:r>
          </w:p>
        </w:tc>
        <w:tc>
          <w:tcPr>
            <w:tcW w:w="4158" w:type="dxa"/>
          </w:tcPr>
          <w:p w14:paraId="37C262D0" w14:textId="77777777" w:rsidR="001521F5" w:rsidRPr="00D81166" w:rsidRDefault="001521F5" w:rsidP="00734047">
            <w:pPr>
              <w:pStyle w:val="TableText"/>
            </w:pPr>
            <w:r w:rsidRPr="00D81166">
              <w:t>0</w:t>
            </w:r>
          </w:p>
        </w:tc>
      </w:tr>
      <w:tr w:rsidR="005C2DA5" w:rsidRPr="00D81166" w14:paraId="0E827494" w14:textId="77777777">
        <w:tc>
          <w:tcPr>
            <w:tcW w:w="5418" w:type="dxa"/>
          </w:tcPr>
          <w:p w14:paraId="68C02759" w14:textId="77777777" w:rsidR="005C2DA5" w:rsidRPr="00D81166" w:rsidRDefault="005C2DA5" w:rsidP="00734047">
            <w:pPr>
              <w:pStyle w:val="TableText"/>
            </w:pPr>
            <w:r w:rsidRPr="00D81166">
              <w:t>TRANSFER FROM PSYCHIATRY</w:t>
            </w:r>
          </w:p>
        </w:tc>
        <w:tc>
          <w:tcPr>
            <w:tcW w:w="4158" w:type="dxa"/>
          </w:tcPr>
          <w:p w14:paraId="2EB27014" w14:textId="77777777" w:rsidR="005C2DA5" w:rsidRPr="00D81166" w:rsidRDefault="005C2DA5" w:rsidP="00734047">
            <w:pPr>
              <w:pStyle w:val="TableText"/>
            </w:pPr>
            <w:r w:rsidRPr="00D81166">
              <w:t>0</w:t>
            </w:r>
          </w:p>
        </w:tc>
      </w:tr>
      <w:tr w:rsidR="005C2DA5" w:rsidRPr="00D81166" w14:paraId="576A2992" w14:textId="77777777">
        <w:tc>
          <w:tcPr>
            <w:tcW w:w="5418" w:type="dxa"/>
          </w:tcPr>
          <w:p w14:paraId="3DBF05EB" w14:textId="77777777" w:rsidR="005C2DA5" w:rsidRPr="00D81166" w:rsidRDefault="005C2DA5" w:rsidP="00734047">
            <w:pPr>
              <w:pStyle w:val="TableText"/>
            </w:pPr>
            <w:r w:rsidRPr="00D81166">
              <w:t>UNSCHEDULED VISIT</w:t>
            </w:r>
          </w:p>
        </w:tc>
        <w:tc>
          <w:tcPr>
            <w:tcW w:w="4158" w:type="dxa"/>
          </w:tcPr>
          <w:p w14:paraId="6452CC08" w14:textId="77777777" w:rsidR="005C2DA5" w:rsidRPr="00D81166" w:rsidRDefault="005C2DA5" w:rsidP="00734047">
            <w:pPr>
              <w:pStyle w:val="TableText"/>
            </w:pPr>
            <w:r w:rsidRPr="00D81166">
              <w:t>0</w:t>
            </w:r>
          </w:p>
        </w:tc>
      </w:tr>
      <w:tr w:rsidR="005C2DA5" w:rsidRPr="00D81166" w14:paraId="28C9B190" w14:textId="77777777">
        <w:tc>
          <w:tcPr>
            <w:tcW w:w="5418" w:type="dxa"/>
          </w:tcPr>
          <w:p w14:paraId="1EC997A3" w14:textId="77777777" w:rsidR="005C2DA5" w:rsidRPr="00D81166" w:rsidRDefault="005C2DA5" w:rsidP="00734047">
            <w:pPr>
              <w:pStyle w:val="TableText"/>
            </w:pPr>
            <w:r w:rsidRPr="00D81166">
              <w:t>UNVERIFIED MEDICATION ORDER</w:t>
            </w:r>
          </w:p>
        </w:tc>
        <w:tc>
          <w:tcPr>
            <w:tcW w:w="4158" w:type="dxa"/>
          </w:tcPr>
          <w:p w14:paraId="36CB1AA3" w14:textId="77777777" w:rsidR="005C2DA5" w:rsidRPr="00D81166" w:rsidRDefault="005C2DA5" w:rsidP="00734047">
            <w:pPr>
              <w:pStyle w:val="TableText"/>
            </w:pPr>
            <w:r w:rsidRPr="00D81166">
              <w:t>0</w:t>
            </w:r>
          </w:p>
        </w:tc>
      </w:tr>
      <w:tr w:rsidR="005C2DA5" w:rsidRPr="00D81166" w14:paraId="1F6B7499" w14:textId="77777777">
        <w:tc>
          <w:tcPr>
            <w:tcW w:w="5418" w:type="dxa"/>
          </w:tcPr>
          <w:p w14:paraId="5CADACB0" w14:textId="77777777" w:rsidR="005C2DA5" w:rsidRPr="00D81166" w:rsidRDefault="005C2DA5" w:rsidP="00734047">
            <w:pPr>
              <w:pStyle w:val="TableText"/>
            </w:pPr>
            <w:r w:rsidRPr="00D81166">
              <w:t>UNVERIFIED ORDER</w:t>
            </w:r>
          </w:p>
        </w:tc>
        <w:tc>
          <w:tcPr>
            <w:tcW w:w="4158" w:type="dxa"/>
          </w:tcPr>
          <w:p w14:paraId="0DC6D1CE" w14:textId="77777777" w:rsidR="005C2DA5" w:rsidRPr="00D81166" w:rsidRDefault="005C2DA5" w:rsidP="00734047">
            <w:pPr>
              <w:pStyle w:val="TableText"/>
            </w:pPr>
            <w:r w:rsidRPr="00D81166">
              <w:t>0</w:t>
            </w:r>
          </w:p>
        </w:tc>
      </w:tr>
      <w:tr w:rsidR="005C2DA5" w:rsidRPr="00D81166" w14:paraId="460C6B51" w14:textId="77777777">
        <w:tc>
          <w:tcPr>
            <w:tcW w:w="5418" w:type="dxa"/>
          </w:tcPr>
          <w:p w14:paraId="7864E43A" w14:textId="77777777" w:rsidR="005C2DA5" w:rsidRPr="00D81166" w:rsidRDefault="005C2DA5" w:rsidP="00734047">
            <w:pPr>
              <w:pStyle w:val="TableText"/>
            </w:pPr>
            <w:r w:rsidRPr="00D81166">
              <w:t>URGENT IMAGING REQUEST</w:t>
            </w:r>
          </w:p>
        </w:tc>
        <w:tc>
          <w:tcPr>
            <w:tcW w:w="4158" w:type="dxa"/>
          </w:tcPr>
          <w:p w14:paraId="51946C52" w14:textId="77777777" w:rsidR="005C2DA5" w:rsidRPr="00D81166" w:rsidRDefault="005C2DA5" w:rsidP="00734047">
            <w:pPr>
              <w:pStyle w:val="TableText"/>
            </w:pPr>
            <w:r w:rsidRPr="00D81166">
              <w:t>0</w:t>
            </w:r>
          </w:p>
        </w:tc>
      </w:tr>
    </w:tbl>
    <w:p w14:paraId="657DE0FC" w14:textId="77777777" w:rsidR="005C2DA5" w:rsidRPr="00D81166" w:rsidRDefault="005C2DA5">
      <w:pPr>
        <w:pStyle w:val="HEADING-L4"/>
      </w:pPr>
      <w:r w:rsidRPr="00D81166">
        <w:br w:type="page"/>
      </w:r>
      <w:bookmarkStart w:id="729" w:name="_Toc535912499"/>
      <w:r w:rsidRPr="00D81166">
        <w:lastRenderedPageBreak/>
        <w:t>PARAMETER: ORB FORWARD SURROGATES</w:t>
      </w:r>
      <w:bookmarkEnd w:id="729"/>
    </w:p>
    <w:p w14:paraId="292D063B"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4BC97E76" w14:textId="77777777">
        <w:trPr>
          <w:tblHeader/>
        </w:trPr>
        <w:tc>
          <w:tcPr>
            <w:tcW w:w="5418" w:type="dxa"/>
            <w:shd w:val="clear" w:color="auto" w:fill="0000FF"/>
          </w:tcPr>
          <w:p w14:paraId="3F54C160" w14:textId="77777777" w:rsidR="005C2DA5" w:rsidRPr="00D81166" w:rsidRDefault="005C2DA5" w:rsidP="005E28ED">
            <w:pPr>
              <w:pStyle w:val="TableHeading"/>
            </w:pPr>
            <w:r w:rsidRPr="00D81166">
              <w:t>Notification</w:t>
            </w:r>
          </w:p>
        </w:tc>
        <w:tc>
          <w:tcPr>
            <w:tcW w:w="4158" w:type="dxa"/>
            <w:shd w:val="clear" w:color="auto" w:fill="0000FF"/>
          </w:tcPr>
          <w:p w14:paraId="318B65B4" w14:textId="77777777" w:rsidR="005C2DA5" w:rsidRPr="00D81166" w:rsidRDefault="005C2DA5" w:rsidP="005E28ED">
            <w:pPr>
              <w:pStyle w:val="TableHeading"/>
            </w:pPr>
            <w:r w:rsidRPr="00D81166">
              <w:t>Value</w:t>
            </w:r>
          </w:p>
        </w:tc>
      </w:tr>
      <w:tr w:rsidR="005C2DA5" w:rsidRPr="00D81166" w14:paraId="0317C925" w14:textId="77777777">
        <w:tc>
          <w:tcPr>
            <w:tcW w:w="5418" w:type="dxa"/>
          </w:tcPr>
          <w:p w14:paraId="0C054711" w14:textId="77777777" w:rsidR="005C2DA5" w:rsidRPr="00D81166" w:rsidRDefault="00157D5D" w:rsidP="00734047">
            <w:pPr>
              <w:pStyle w:val="TableText"/>
            </w:pPr>
            <w:r w:rsidRPr="00D81166">
              <w:t>ABNL IMAGING RESLT, NEEDS ATTN</w:t>
            </w:r>
          </w:p>
        </w:tc>
        <w:tc>
          <w:tcPr>
            <w:tcW w:w="4158" w:type="dxa"/>
          </w:tcPr>
          <w:p w14:paraId="4184149E" w14:textId="77777777" w:rsidR="005C2DA5" w:rsidRPr="00D81166" w:rsidRDefault="005C2DA5" w:rsidP="00734047">
            <w:pPr>
              <w:pStyle w:val="TableText"/>
            </w:pPr>
            <w:r w:rsidRPr="00D81166">
              <w:t>0</w:t>
            </w:r>
          </w:p>
        </w:tc>
      </w:tr>
      <w:tr w:rsidR="005C2DA5" w:rsidRPr="00D81166" w14:paraId="7F5A2D1D" w14:textId="77777777">
        <w:tc>
          <w:tcPr>
            <w:tcW w:w="5418" w:type="dxa"/>
          </w:tcPr>
          <w:p w14:paraId="428C3874" w14:textId="77777777" w:rsidR="005C2DA5" w:rsidRPr="00D81166" w:rsidRDefault="005C2DA5" w:rsidP="00734047">
            <w:pPr>
              <w:pStyle w:val="TableText"/>
            </w:pPr>
            <w:r w:rsidRPr="00D81166">
              <w:t>ABNORMAL LAB RESULT (INFO)</w:t>
            </w:r>
          </w:p>
        </w:tc>
        <w:tc>
          <w:tcPr>
            <w:tcW w:w="4158" w:type="dxa"/>
          </w:tcPr>
          <w:p w14:paraId="185E93D6" w14:textId="77777777" w:rsidR="005C2DA5" w:rsidRPr="00D81166" w:rsidRDefault="005C2DA5" w:rsidP="00734047">
            <w:pPr>
              <w:pStyle w:val="TableText"/>
            </w:pPr>
            <w:r w:rsidRPr="00D81166">
              <w:t>0</w:t>
            </w:r>
          </w:p>
        </w:tc>
      </w:tr>
      <w:tr w:rsidR="005C2DA5" w:rsidRPr="00D81166" w14:paraId="7F3D5ADD" w14:textId="77777777">
        <w:tc>
          <w:tcPr>
            <w:tcW w:w="5418" w:type="dxa"/>
          </w:tcPr>
          <w:p w14:paraId="4181B077" w14:textId="77777777" w:rsidR="005C2DA5" w:rsidRPr="00D81166" w:rsidRDefault="005C2DA5" w:rsidP="00734047">
            <w:pPr>
              <w:pStyle w:val="TableText"/>
            </w:pPr>
            <w:r w:rsidRPr="00D81166">
              <w:t>ABNORMAL LAB RESULTS (ACTION)</w:t>
            </w:r>
          </w:p>
        </w:tc>
        <w:tc>
          <w:tcPr>
            <w:tcW w:w="4158" w:type="dxa"/>
          </w:tcPr>
          <w:p w14:paraId="275B93AF" w14:textId="77777777" w:rsidR="005C2DA5" w:rsidRPr="00D81166" w:rsidRDefault="005C2DA5" w:rsidP="00734047">
            <w:pPr>
              <w:pStyle w:val="TableText"/>
            </w:pPr>
            <w:r w:rsidRPr="00D81166">
              <w:t>0</w:t>
            </w:r>
          </w:p>
        </w:tc>
      </w:tr>
      <w:tr w:rsidR="005C2DA5" w:rsidRPr="00D81166" w14:paraId="4AE46A40" w14:textId="77777777">
        <w:tc>
          <w:tcPr>
            <w:tcW w:w="5418" w:type="dxa"/>
          </w:tcPr>
          <w:p w14:paraId="6FD3DCA0" w14:textId="77777777" w:rsidR="005C2DA5" w:rsidRPr="00D81166" w:rsidRDefault="005C2DA5" w:rsidP="00734047">
            <w:pPr>
              <w:pStyle w:val="TableText"/>
            </w:pPr>
            <w:r w:rsidRPr="00D81166">
              <w:t>ADMISSION</w:t>
            </w:r>
          </w:p>
        </w:tc>
        <w:tc>
          <w:tcPr>
            <w:tcW w:w="4158" w:type="dxa"/>
          </w:tcPr>
          <w:p w14:paraId="2DC3C835" w14:textId="77777777" w:rsidR="005C2DA5" w:rsidRPr="00D81166" w:rsidRDefault="005C2DA5" w:rsidP="00734047">
            <w:pPr>
              <w:pStyle w:val="TableText"/>
            </w:pPr>
            <w:r w:rsidRPr="00D81166">
              <w:t>0</w:t>
            </w:r>
          </w:p>
        </w:tc>
      </w:tr>
      <w:tr w:rsidR="001521F5" w:rsidRPr="00D81166" w14:paraId="3E294325" w14:textId="77777777" w:rsidTr="00414095">
        <w:tc>
          <w:tcPr>
            <w:tcW w:w="5418" w:type="dxa"/>
          </w:tcPr>
          <w:p w14:paraId="37CD00A7" w14:textId="77777777" w:rsidR="001521F5" w:rsidRPr="00D81166" w:rsidRDefault="001521F5" w:rsidP="00734047">
            <w:pPr>
              <w:pStyle w:val="TableText"/>
            </w:pPr>
            <w:r w:rsidRPr="00D81166">
              <w:t>ANATOMIC PATHOLOGY RESULTS</w:t>
            </w:r>
          </w:p>
        </w:tc>
        <w:tc>
          <w:tcPr>
            <w:tcW w:w="4158" w:type="dxa"/>
          </w:tcPr>
          <w:p w14:paraId="4E9ED39E" w14:textId="77777777" w:rsidR="001521F5" w:rsidRPr="00D81166" w:rsidRDefault="001521F5" w:rsidP="00734047">
            <w:pPr>
              <w:pStyle w:val="TableText"/>
            </w:pPr>
            <w:r w:rsidRPr="00D81166">
              <w:t>0</w:t>
            </w:r>
          </w:p>
        </w:tc>
      </w:tr>
      <w:tr w:rsidR="005C2DA5" w:rsidRPr="00D81166" w14:paraId="498D335D" w14:textId="77777777">
        <w:tc>
          <w:tcPr>
            <w:tcW w:w="5418" w:type="dxa"/>
          </w:tcPr>
          <w:p w14:paraId="5001A7C0" w14:textId="77777777" w:rsidR="005C2DA5" w:rsidRPr="00D81166" w:rsidRDefault="005C2DA5" w:rsidP="00734047">
            <w:pPr>
              <w:pStyle w:val="TableText"/>
            </w:pPr>
            <w:r w:rsidRPr="00D81166">
              <w:t>CONSULT/PROC INTERPRETATION</w:t>
            </w:r>
          </w:p>
        </w:tc>
        <w:tc>
          <w:tcPr>
            <w:tcW w:w="4158" w:type="dxa"/>
          </w:tcPr>
          <w:p w14:paraId="6A8D4B43" w14:textId="77777777" w:rsidR="005C2DA5" w:rsidRPr="00D81166" w:rsidRDefault="005C2DA5" w:rsidP="00734047">
            <w:pPr>
              <w:pStyle w:val="TableText"/>
            </w:pPr>
            <w:r w:rsidRPr="00D81166">
              <w:t>0</w:t>
            </w:r>
          </w:p>
        </w:tc>
      </w:tr>
      <w:tr w:rsidR="005C2DA5" w:rsidRPr="00D81166" w14:paraId="78B8874B" w14:textId="77777777">
        <w:tc>
          <w:tcPr>
            <w:tcW w:w="5418" w:type="dxa"/>
          </w:tcPr>
          <w:p w14:paraId="48F85173" w14:textId="77777777" w:rsidR="005C2DA5" w:rsidRPr="00D81166" w:rsidRDefault="005C2DA5" w:rsidP="00734047">
            <w:pPr>
              <w:pStyle w:val="TableText"/>
            </w:pPr>
            <w:r w:rsidRPr="00D81166">
              <w:t>CONSULT/REQUEST CANCEL/HOLD</w:t>
            </w:r>
          </w:p>
        </w:tc>
        <w:tc>
          <w:tcPr>
            <w:tcW w:w="4158" w:type="dxa"/>
          </w:tcPr>
          <w:p w14:paraId="79597A5F" w14:textId="77777777" w:rsidR="005C2DA5" w:rsidRPr="00D81166" w:rsidRDefault="005C2DA5" w:rsidP="00734047">
            <w:pPr>
              <w:pStyle w:val="TableText"/>
            </w:pPr>
            <w:r w:rsidRPr="00D81166">
              <w:t>0</w:t>
            </w:r>
          </w:p>
        </w:tc>
      </w:tr>
      <w:tr w:rsidR="005C2DA5" w:rsidRPr="00D81166" w14:paraId="4F9BD8F8" w14:textId="77777777">
        <w:tc>
          <w:tcPr>
            <w:tcW w:w="5418" w:type="dxa"/>
          </w:tcPr>
          <w:p w14:paraId="5A2B40F4" w14:textId="77777777" w:rsidR="005C2DA5" w:rsidRPr="00D81166" w:rsidRDefault="005C2DA5" w:rsidP="00734047">
            <w:pPr>
              <w:pStyle w:val="TableText"/>
            </w:pPr>
            <w:r w:rsidRPr="00D81166">
              <w:t>CONSULT/REQUEST RESOLUTION</w:t>
            </w:r>
          </w:p>
        </w:tc>
        <w:tc>
          <w:tcPr>
            <w:tcW w:w="4158" w:type="dxa"/>
          </w:tcPr>
          <w:p w14:paraId="4867C275" w14:textId="77777777" w:rsidR="005C2DA5" w:rsidRPr="00D81166" w:rsidRDefault="005C2DA5" w:rsidP="00734047">
            <w:pPr>
              <w:pStyle w:val="TableText"/>
            </w:pPr>
            <w:r w:rsidRPr="00D81166">
              <w:t>0</w:t>
            </w:r>
          </w:p>
        </w:tc>
      </w:tr>
      <w:tr w:rsidR="005C2DA5" w:rsidRPr="00D81166" w14:paraId="507B3032" w14:textId="77777777">
        <w:tc>
          <w:tcPr>
            <w:tcW w:w="5418" w:type="dxa"/>
          </w:tcPr>
          <w:p w14:paraId="28DF9376" w14:textId="77777777" w:rsidR="005C2DA5" w:rsidRPr="00D81166" w:rsidRDefault="005C2DA5" w:rsidP="00734047">
            <w:pPr>
              <w:pStyle w:val="TableText"/>
            </w:pPr>
            <w:r w:rsidRPr="00D81166">
              <w:t>CRITICAL LAB RESULT (INFO)</w:t>
            </w:r>
          </w:p>
        </w:tc>
        <w:tc>
          <w:tcPr>
            <w:tcW w:w="4158" w:type="dxa"/>
          </w:tcPr>
          <w:p w14:paraId="2428E8E4" w14:textId="77777777" w:rsidR="005C2DA5" w:rsidRPr="00D81166" w:rsidRDefault="005C2DA5" w:rsidP="00734047">
            <w:pPr>
              <w:pStyle w:val="TableText"/>
            </w:pPr>
            <w:r w:rsidRPr="00D81166">
              <w:t>0</w:t>
            </w:r>
          </w:p>
        </w:tc>
      </w:tr>
      <w:tr w:rsidR="005C2DA5" w:rsidRPr="00D81166" w14:paraId="0C2545E4" w14:textId="77777777">
        <w:tc>
          <w:tcPr>
            <w:tcW w:w="5418" w:type="dxa"/>
          </w:tcPr>
          <w:p w14:paraId="20F4BEF0" w14:textId="77777777" w:rsidR="005C2DA5" w:rsidRPr="00D81166" w:rsidRDefault="005C2DA5" w:rsidP="00734047">
            <w:pPr>
              <w:pStyle w:val="TableText"/>
            </w:pPr>
            <w:r w:rsidRPr="00D81166">
              <w:t>CRITICAL LAB RESULTS (ACTION)</w:t>
            </w:r>
          </w:p>
        </w:tc>
        <w:tc>
          <w:tcPr>
            <w:tcW w:w="4158" w:type="dxa"/>
          </w:tcPr>
          <w:p w14:paraId="684DCFAE" w14:textId="77777777" w:rsidR="005C2DA5" w:rsidRPr="00D81166" w:rsidRDefault="005C2DA5" w:rsidP="00734047">
            <w:pPr>
              <w:pStyle w:val="TableText"/>
            </w:pPr>
            <w:r w:rsidRPr="00D81166">
              <w:t>0</w:t>
            </w:r>
          </w:p>
        </w:tc>
      </w:tr>
      <w:tr w:rsidR="001521F5" w:rsidRPr="00D81166" w14:paraId="1C323A41" w14:textId="77777777" w:rsidTr="00414095">
        <w:tc>
          <w:tcPr>
            <w:tcW w:w="5418" w:type="dxa"/>
          </w:tcPr>
          <w:p w14:paraId="0CF70317" w14:textId="77777777" w:rsidR="001521F5" w:rsidRPr="00D81166" w:rsidRDefault="001521F5" w:rsidP="00734047">
            <w:pPr>
              <w:pStyle w:val="TableText"/>
            </w:pPr>
            <w:r w:rsidRPr="00D81166">
              <w:t>DEA AUTO DC CS MED ORDER</w:t>
            </w:r>
          </w:p>
        </w:tc>
        <w:tc>
          <w:tcPr>
            <w:tcW w:w="4158" w:type="dxa"/>
          </w:tcPr>
          <w:p w14:paraId="7B3E32DD" w14:textId="77777777" w:rsidR="001521F5" w:rsidRPr="00D81166" w:rsidRDefault="001521F5" w:rsidP="00734047">
            <w:pPr>
              <w:pStyle w:val="TableText"/>
            </w:pPr>
            <w:r w:rsidRPr="00D81166">
              <w:t>0</w:t>
            </w:r>
          </w:p>
        </w:tc>
      </w:tr>
      <w:tr w:rsidR="001521F5" w:rsidRPr="00D81166" w14:paraId="42743168" w14:textId="77777777" w:rsidTr="00414095">
        <w:tc>
          <w:tcPr>
            <w:tcW w:w="5418" w:type="dxa"/>
          </w:tcPr>
          <w:p w14:paraId="4DF18DBA" w14:textId="77777777" w:rsidR="001521F5" w:rsidRPr="00D81166" w:rsidRDefault="001521F5" w:rsidP="00734047">
            <w:pPr>
              <w:pStyle w:val="TableText"/>
            </w:pPr>
            <w:r w:rsidRPr="00D81166">
              <w:t>DEA CERTIFICATE EXPIRED</w:t>
            </w:r>
          </w:p>
        </w:tc>
        <w:tc>
          <w:tcPr>
            <w:tcW w:w="4158" w:type="dxa"/>
          </w:tcPr>
          <w:p w14:paraId="46D708AA" w14:textId="77777777" w:rsidR="001521F5" w:rsidRPr="00D81166" w:rsidRDefault="001521F5" w:rsidP="00734047">
            <w:pPr>
              <w:pStyle w:val="TableText"/>
            </w:pPr>
            <w:r w:rsidRPr="00D81166">
              <w:t>0</w:t>
            </w:r>
          </w:p>
        </w:tc>
      </w:tr>
      <w:tr w:rsidR="001521F5" w:rsidRPr="00D81166" w14:paraId="7B925215" w14:textId="77777777" w:rsidTr="00414095">
        <w:tc>
          <w:tcPr>
            <w:tcW w:w="5418" w:type="dxa"/>
          </w:tcPr>
          <w:p w14:paraId="7E983FD7" w14:textId="77777777" w:rsidR="001521F5" w:rsidRPr="00D81166" w:rsidRDefault="001521F5" w:rsidP="00734047">
            <w:pPr>
              <w:pStyle w:val="TableText"/>
            </w:pPr>
            <w:r w:rsidRPr="00D81166">
              <w:t>DEA CERTIFICATE REVOKED</w:t>
            </w:r>
          </w:p>
        </w:tc>
        <w:tc>
          <w:tcPr>
            <w:tcW w:w="4158" w:type="dxa"/>
          </w:tcPr>
          <w:p w14:paraId="31D60BE0" w14:textId="77777777" w:rsidR="001521F5" w:rsidRPr="00D81166" w:rsidRDefault="001521F5" w:rsidP="00734047">
            <w:pPr>
              <w:pStyle w:val="TableText"/>
            </w:pPr>
            <w:r w:rsidRPr="00D81166">
              <w:t>0</w:t>
            </w:r>
          </w:p>
        </w:tc>
      </w:tr>
      <w:tr w:rsidR="005C2DA5" w:rsidRPr="00D81166" w14:paraId="1C5C6563" w14:textId="77777777">
        <w:tc>
          <w:tcPr>
            <w:tcW w:w="5418" w:type="dxa"/>
          </w:tcPr>
          <w:p w14:paraId="3763FB4C" w14:textId="77777777" w:rsidR="005C2DA5" w:rsidRPr="00D81166" w:rsidRDefault="005C2DA5" w:rsidP="00734047">
            <w:pPr>
              <w:pStyle w:val="TableText"/>
            </w:pPr>
            <w:r w:rsidRPr="00D81166">
              <w:t>DECEASED PATIENT</w:t>
            </w:r>
          </w:p>
        </w:tc>
        <w:tc>
          <w:tcPr>
            <w:tcW w:w="4158" w:type="dxa"/>
          </w:tcPr>
          <w:p w14:paraId="11AC5C44" w14:textId="77777777" w:rsidR="005C2DA5" w:rsidRPr="00D81166" w:rsidRDefault="005C2DA5" w:rsidP="00734047">
            <w:pPr>
              <w:pStyle w:val="TableText"/>
            </w:pPr>
            <w:r w:rsidRPr="00D81166">
              <w:t>0</w:t>
            </w:r>
          </w:p>
        </w:tc>
      </w:tr>
      <w:tr w:rsidR="005C2DA5" w:rsidRPr="00D81166" w14:paraId="65E565E1" w14:textId="77777777">
        <w:tc>
          <w:tcPr>
            <w:tcW w:w="5418" w:type="dxa"/>
          </w:tcPr>
          <w:p w14:paraId="1FAA41C9" w14:textId="77777777" w:rsidR="005C2DA5" w:rsidRPr="00D81166" w:rsidRDefault="005C2DA5" w:rsidP="00734047">
            <w:pPr>
              <w:pStyle w:val="TableText"/>
            </w:pPr>
            <w:r w:rsidRPr="00D81166">
              <w:t>DISCHARGE</w:t>
            </w:r>
          </w:p>
        </w:tc>
        <w:tc>
          <w:tcPr>
            <w:tcW w:w="4158" w:type="dxa"/>
          </w:tcPr>
          <w:p w14:paraId="61AA860C" w14:textId="77777777" w:rsidR="005C2DA5" w:rsidRPr="00D81166" w:rsidRDefault="005C2DA5" w:rsidP="00734047">
            <w:pPr>
              <w:pStyle w:val="TableText"/>
            </w:pPr>
            <w:r w:rsidRPr="00D81166">
              <w:t>0</w:t>
            </w:r>
          </w:p>
        </w:tc>
      </w:tr>
      <w:tr w:rsidR="005C2DA5" w:rsidRPr="00D81166" w14:paraId="51D2A873" w14:textId="77777777">
        <w:tc>
          <w:tcPr>
            <w:tcW w:w="5418" w:type="dxa"/>
          </w:tcPr>
          <w:p w14:paraId="2C825BAE" w14:textId="77777777" w:rsidR="005C2DA5" w:rsidRPr="00D81166" w:rsidRDefault="005C2DA5" w:rsidP="00734047">
            <w:pPr>
              <w:pStyle w:val="TableText"/>
            </w:pPr>
            <w:r w:rsidRPr="00D81166">
              <w:t>DNR EXPIRING</w:t>
            </w:r>
          </w:p>
        </w:tc>
        <w:tc>
          <w:tcPr>
            <w:tcW w:w="4158" w:type="dxa"/>
          </w:tcPr>
          <w:p w14:paraId="2003EE1E" w14:textId="77777777" w:rsidR="005C2DA5" w:rsidRPr="00D81166" w:rsidRDefault="005C2DA5" w:rsidP="00734047">
            <w:pPr>
              <w:pStyle w:val="TableText"/>
            </w:pPr>
            <w:r w:rsidRPr="00D81166">
              <w:t>0</w:t>
            </w:r>
          </w:p>
        </w:tc>
      </w:tr>
      <w:tr w:rsidR="005C2DA5" w:rsidRPr="00D81166" w14:paraId="4D41D5AD" w14:textId="77777777">
        <w:tc>
          <w:tcPr>
            <w:tcW w:w="5418" w:type="dxa"/>
          </w:tcPr>
          <w:p w14:paraId="19951C6C" w14:textId="77777777" w:rsidR="005C2DA5" w:rsidRPr="00D81166" w:rsidRDefault="005C2DA5" w:rsidP="00734047">
            <w:pPr>
              <w:pStyle w:val="TableText"/>
            </w:pPr>
            <w:r w:rsidRPr="00D81166">
              <w:t>ERROR MESSAGE</w:t>
            </w:r>
          </w:p>
        </w:tc>
        <w:tc>
          <w:tcPr>
            <w:tcW w:w="4158" w:type="dxa"/>
          </w:tcPr>
          <w:p w14:paraId="08700A25" w14:textId="77777777" w:rsidR="005C2DA5" w:rsidRPr="00D81166" w:rsidRDefault="005C2DA5" w:rsidP="00734047">
            <w:pPr>
              <w:pStyle w:val="TableText"/>
            </w:pPr>
            <w:r w:rsidRPr="00D81166">
              <w:t>0</w:t>
            </w:r>
          </w:p>
        </w:tc>
      </w:tr>
      <w:tr w:rsidR="005C2DA5" w:rsidRPr="00D81166" w14:paraId="472839DA" w14:textId="77777777">
        <w:tc>
          <w:tcPr>
            <w:tcW w:w="5418" w:type="dxa"/>
          </w:tcPr>
          <w:p w14:paraId="71AF3C70" w14:textId="77777777" w:rsidR="005C2DA5" w:rsidRPr="00D81166" w:rsidRDefault="005C2DA5" w:rsidP="00734047">
            <w:pPr>
              <w:pStyle w:val="TableText"/>
            </w:pPr>
            <w:r w:rsidRPr="00D81166">
              <w:t>FLAGGED ORDERS</w:t>
            </w:r>
          </w:p>
        </w:tc>
        <w:tc>
          <w:tcPr>
            <w:tcW w:w="4158" w:type="dxa"/>
          </w:tcPr>
          <w:p w14:paraId="6AAE98C9" w14:textId="77777777" w:rsidR="005C2DA5" w:rsidRPr="00D81166" w:rsidRDefault="005C2DA5" w:rsidP="00734047">
            <w:pPr>
              <w:pStyle w:val="TableText"/>
            </w:pPr>
            <w:r w:rsidRPr="00D81166">
              <w:t>0</w:t>
            </w:r>
          </w:p>
        </w:tc>
      </w:tr>
      <w:tr w:rsidR="005C2DA5" w:rsidRPr="00D81166" w14:paraId="413BA84E" w14:textId="77777777">
        <w:tc>
          <w:tcPr>
            <w:tcW w:w="5418" w:type="dxa"/>
          </w:tcPr>
          <w:p w14:paraId="6D402A12" w14:textId="77777777" w:rsidR="005C2DA5" w:rsidRPr="00D81166" w:rsidRDefault="005C2DA5" w:rsidP="00734047">
            <w:pPr>
              <w:pStyle w:val="TableText"/>
            </w:pPr>
            <w:r w:rsidRPr="00D81166">
              <w:t>FOOD/DRUG INTERACTION</w:t>
            </w:r>
          </w:p>
        </w:tc>
        <w:tc>
          <w:tcPr>
            <w:tcW w:w="4158" w:type="dxa"/>
          </w:tcPr>
          <w:p w14:paraId="519AF87D" w14:textId="77777777" w:rsidR="005C2DA5" w:rsidRPr="00D81166" w:rsidRDefault="005C2DA5" w:rsidP="00734047">
            <w:pPr>
              <w:pStyle w:val="TableText"/>
            </w:pPr>
            <w:r w:rsidRPr="00D81166">
              <w:t>0</w:t>
            </w:r>
          </w:p>
        </w:tc>
      </w:tr>
      <w:tr w:rsidR="005C2DA5" w:rsidRPr="00D81166" w14:paraId="2DC4F078" w14:textId="77777777">
        <w:tc>
          <w:tcPr>
            <w:tcW w:w="5418" w:type="dxa"/>
          </w:tcPr>
          <w:p w14:paraId="28B48A76" w14:textId="77777777" w:rsidR="005C2DA5" w:rsidRPr="00D81166" w:rsidRDefault="005C2DA5" w:rsidP="00734047">
            <w:pPr>
              <w:pStyle w:val="TableText"/>
            </w:pPr>
            <w:r w:rsidRPr="00D81166">
              <w:t>FREE TEXT</w:t>
            </w:r>
          </w:p>
        </w:tc>
        <w:tc>
          <w:tcPr>
            <w:tcW w:w="4158" w:type="dxa"/>
          </w:tcPr>
          <w:p w14:paraId="31308757" w14:textId="77777777" w:rsidR="005C2DA5" w:rsidRPr="00D81166" w:rsidRDefault="005C2DA5" w:rsidP="00734047">
            <w:pPr>
              <w:pStyle w:val="TableText"/>
            </w:pPr>
            <w:r w:rsidRPr="00D81166">
              <w:t>0</w:t>
            </w:r>
          </w:p>
        </w:tc>
      </w:tr>
      <w:tr w:rsidR="005C2DA5" w:rsidRPr="00D81166" w14:paraId="4E51694D" w14:textId="77777777">
        <w:tc>
          <w:tcPr>
            <w:tcW w:w="5418" w:type="dxa"/>
          </w:tcPr>
          <w:p w14:paraId="7749F997" w14:textId="77777777" w:rsidR="005C2DA5" w:rsidRPr="00D81166" w:rsidRDefault="005C2DA5" w:rsidP="00734047">
            <w:pPr>
              <w:pStyle w:val="TableText"/>
            </w:pPr>
            <w:r w:rsidRPr="00D81166">
              <w:t>IMAGING PATIENT EXAMINED</w:t>
            </w:r>
          </w:p>
        </w:tc>
        <w:tc>
          <w:tcPr>
            <w:tcW w:w="4158" w:type="dxa"/>
          </w:tcPr>
          <w:p w14:paraId="6BF9196D" w14:textId="77777777" w:rsidR="005C2DA5" w:rsidRPr="00D81166" w:rsidRDefault="005C2DA5" w:rsidP="00734047">
            <w:pPr>
              <w:pStyle w:val="TableText"/>
            </w:pPr>
            <w:r w:rsidRPr="00D81166">
              <w:t>0</w:t>
            </w:r>
          </w:p>
        </w:tc>
      </w:tr>
      <w:tr w:rsidR="005C2DA5" w:rsidRPr="00D81166" w14:paraId="487B9F70" w14:textId="77777777">
        <w:tc>
          <w:tcPr>
            <w:tcW w:w="5418" w:type="dxa"/>
          </w:tcPr>
          <w:p w14:paraId="24418ECF" w14:textId="77777777" w:rsidR="005C2DA5" w:rsidRPr="00D81166" w:rsidRDefault="005C2DA5" w:rsidP="00734047">
            <w:pPr>
              <w:pStyle w:val="TableText"/>
            </w:pPr>
            <w:r w:rsidRPr="00D81166">
              <w:t>IMAGING REQUEST CANCEL/HELD</w:t>
            </w:r>
          </w:p>
        </w:tc>
        <w:tc>
          <w:tcPr>
            <w:tcW w:w="4158" w:type="dxa"/>
          </w:tcPr>
          <w:p w14:paraId="02105AE4" w14:textId="77777777" w:rsidR="005C2DA5" w:rsidRPr="00D81166" w:rsidRDefault="005C2DA5" w:rsidP="00734047">
            <w:pPr>
              <w:pStyle w:val="TableText"/>
            </w:pPr>
            <w:r w:rsidRPr="00D81166">
              <w:t>0</w:t>
            </w:r>
          </w:p>
        </w:tc>
      </w:tr>
      <w:tr w:rsidR="005C2DA5" w:rsidRPr="00D81166" w14:paraId="7F47BE60" w14:textId="77777777">
        <w:tc>
          <w:tcPr>
            <w:tcW w:w="5418" w:type="dxa"/>
          </w:tcPr>
          <w:p w14:paraId="49A077E3" w14:textId="77777777" w:rsidR="005C2DA5" w:rsidRPr="00D81166" w:rsidRDefault="005C2DA5" w:rsidP="00734047">
            <w:pPr>
              <w:pStyle w:val="TableText"/>
            </w:pPr>
            <w:r w:rsidRPr="00D81166">
              <w:t>IMAGING REQUEST CHANGED</w:t>
            </w:r>
          </w:p>
        </w:tc>
        <w:tc>
          <w:tcPr>
            <w:tcW w:w="4158" w:type="dxa"/>
          </w:tcPr>
          <w:p w14:paraId="2C241509" w14:textId="77777777" w:rsidR="005C2DA5" w:rsidRPr="00D81166" w:rsidRDefault="005C2DA5" w:rsidP="00734047">
            <w:pPr>
              <w:pStyle w:val="TableText"/>
            </w:pPr>
            <w:r w:rsidRPr="00D81166">
              <w:t>0</w:t>
            </w:r>
          </w:p>
        </w:tc>
      </w:tr>
      <w:tr w:rsidR="005C2DA5" w:rsidRPr="00D81166" w14:paraId="56EB656B" w14:textId="77777777">
        <w:tc>
          <w:tcPr>
            <w:tcW w:w="5418" w:type="dxa"/>
          </w:tcPr>
          <w:p w14:paraId="7E5F6D58" w14:textId="77777777" w:rsidR="005C2DA5" w:rsidRPr="00D81166" w:rsidRDefault="005C2DA5" w:rsidP="00734047">
            <w:pPr>
              <w:pStyle w:val="TableText"/>
            </w:pPr>
            <w:r w:rsidRPr="00D81166">
              <w:t>IMAGING RESULTS</w:t>
            </w:r>
            <w:r w:rsidR="00157D5D" w:rsidRPr="00D81166">
              <w:t>, NON CRITICAL</w:t>
            </w:r>
          </w:p>
        </w:tc>
        <w:tc>
          <w:tcPr>
            <w:tcW w:w="4158" w:type="dxa"/>
          </w:tcPr>
          <w:p w14:paraId="2DF2CE91" w14:textId="77777777" w:rsidR="005C2DA5" w:rsidRPr="00D81166" w:rsidRDefault="005C2DA5" w:rsidP="00734047">
            <w:pPr>
              <w:pStyle w:val="TableText"/>
            </w:pPr>
            <w:r w:rsidRPr="00D81166">
              <w:t>0</w:t>
            </w:r>
          </w:p>
        </w:tc>
      </w:tr>
      <w:tr w:rsidR="005C2DA5" w:rsidRPr="00D81166" w14:paraId="0E842265" w14:textId="77777777">
        <w:tc>
          <w:tcPr>
            <w:tcW w:w="5418" w:type="dxa"/>
          </w:tcPr>
          <w:p w14:paraId="1F9EA46C" w14:textId="77777777" w:rsidR="005C2DA5" w:rsidRPr="00D81166" w:rsidRDefault="005C2DA5" w:rsidP="00734047">
            <w:pPr>
              <w:pStyle w:val="TableText"/>
            </w:pPr>
            <w:r w:rsidRPr="00D81166">
              <w:t>IMAGING RESULTS AMENDED</w:t>
            </w:r>
          </w:p>
        </w:tc>
        <w:tc>
          <w:tcPr>
            <w:tcW w:w="4158" w:type="dxa"/>
          </w:tcPr>
          <w:p w14:paraId="241681F4" w14:textId="77777777" w:rsidR="005C2DA5" w:rsidRPr="00D81166" w:rsidRDefault="005C2DA5" w:rsidP="00734047">
            <w:pPr>
              <w:pStyle w:val="TableText"/>
            </w:pPr>
            <w:r w:rsidRPr="00D81166">
              <w:t>0</w:t>
            </w:r>
          </w:p>
        </w:tc>
      </w:tr>
      <w:tr w:rsidR="005C2DA5" w:rsidRPr="00D81166" w14:paraId="446CA4C8" w14:textId="77777777">
        <w:tc>
          <w:tcPr>
            <w:tcW w:w="5418" w:type="dxa"/>
          </w:tcPr>
          <w:p w14:paraId="7E282B5E" w14:textId="77777777" w:rsidR="005C2DA5" w:rsidRPr="00D81166" w:rsidRDefault="005C2DA5" w:rsidP="00734047">
            <w:pPr>
              <w:pStyle w:val="TableText"/>
            </w:pPr>
            <w:r w:rsidRPr="00D81166">
              <w:t>LAB ORDER CANCELED</w:t>
            </w:r>
          </w:p>
        </w:tc>
        <w:tc>
          <w:tcPr>
            <w:tcW w:w="4158" w:type="dxa"/>
          </w:tcPr>
          <w:p w14:paraId="6614BB91" w14:textId="77777777" w:rsidR="005C2DA5" w:rsidRPr="00D81166" w:rsidRDefault="005C2DA5" w:rsidP="00734047">
            <w:pPr>
              <w:pStyle w:val="TableText"/>
            </w:pPr>
            <w:r w:rsidRPr="00D81166">
              <w:t>0</w:t>
            </w:r>
          </w:p>
        </w:tc>
      </w:tr>
      <w:tr w:rsidR="005C2DA5" w:rsidRPr="00D81166" w14:paraId="41320735" w14:textId="77777777">
        <w:tc>
          <w:tcPr>
            <w:tcW w:w="5418" w:type="dxa"/>
          </w:tcPr>
          <w:p w14:paraId="16FA7735" w14:textId="77777777" w:rsidR="005C2DA5" w:rsidRPr="00D81166" w:rsidRDefault="005C2DA5" w:rsidP="00734047">
            <w:pPr>
              <w:pStyle w:val="TableText"/>
            </w:pPr>
            <w:r w:rsidRPr="00D81166">
              <w:t>LAB RESULTS</w:t>
            </w:r>
          </w:p>
        </w:tc>
        <w:tc>
          <w:tcPr>
            <w:tcW w:w="4158" w:type="dxa"/>
          </w:tcPr>
          <w:p w14:paraId="21BBEAF9" w14:textId="77777777" w:rsidR="005C2DA5" w:rsidRPr="00D81166" w:rsidRDefault="005C2DA5" w:rsidP="00734047">
            <w:pPr>
              <w:pStyle w:val="TableText"/>
            </w:pPr>
            <w:r w:rsidRPr="00D81166">
              <w:t>0</w:t>
            </w:r>
          </w:p>
        </w:tc>
      </w:tr>
      <w:tr w:rsidR="005C2DA5" w:rsidRPr="00D81166" w14:paraId="00D864B8" w14:textId="77777777">
        <w:tc>
          <w:tcPr>
            <w:tcW w:w="5418" w:type="dxa"/>
          </w:tcPr>
          <w:p w14:paraId="374B514C" w14:textId="77777777" w:rsidR="005C2DA5" w:rsidRPr="00D81166" w:rsidRDefault="005C2DA5" w:rsidP="00734047">
            <w:pPr>
              <w:pStyle w:val="TableText"/>
            </w:pPr>
            <w:r w:rsidRPr="00D81166">
              <w:t>LAB THRESHOLD EXCEEDED</w:t>
            </w:r>
          </w:p>
        </w:tc>
        <w:tc>
          <w:tcPr>
            <w:tcW w:w="4158" w:type="dxa"/>
          </w:tcPr>
          <w:p w14:paraId="5F7AB0AA" w14:textId="77777777" w:rsidR="005C2DA5" w:rsidRPr="00D81166" w:rsidRDefault="005C2DA5" w:rsidP="00734047">
            <w:pPr>
              <w:pStyle w:val="TableText"/>
            </w:pPr>
            <w:r w:rsidRPr="00D81166">
              <w:t>0</w:t>
            </w:r>
          </w:p>
        </w:tc>
      </w:tr>
      <w:tr w:rsidR="005C77DE" w:rsidRPr="00D81166" w14:paraId="64139AB6" w14:textId="77777777" w:rsidTr="00414095">
        <w:tc>
          <w:tcPr>
            <w:tcW w:w="5418" w:type="dxa"/>
          </w:tcPr>
          <w:p w14:paraId="089C9D18" w14:textId="77777777" w:rsidR="005C77DE" w:rsidRPr="00D81166" w:rsidRDefault="005C77DE" w:rsidP="00734047">
            <w:pPr>
              <w:pStyle w:val="TableText"/>
            </w:pPr>
            <w:r w:rsidRPr="00D81166">
              <w:t xml:space="preserve">LAPSED </w:t>
            </w:r>
            <w:bookmarkStart w:id="730" w:name="Notif_Lapsed_Unsigned_Orders_forwd_surog"/>
            <w:bookmarkEnd w:id="730"/>
            <w:r w:rsidRPr="00D81166">
              <w:t>UNSIGNED ORDER</w:t>
            </w:r>
          </w:p>
        </w:tc>
        <w:tc>
          <w:tcPr>
            <w:tcW w:w="4158" w:type="dxa"/>
          </w:tcPr>
          <w:p w14:paraId="7B4368AC" w14:textId="77777777" w:rsidR="005C77DE" w:rsidRPr="00D81166" w:rsidRDefault="005C77DE" w:rsidP="00734047">
            <w:pPr>
              <w:pStyle w:val="TableText"/>
            </w:pPr>
            <w:r w:rsidRPr="00D81166">
              <w:t>0</w:t>
            </w:r>
          </w:p>
        </w:tc>
      </w:tr>
      <w:tr w:rsidR="001521F5" w:rsidRPr="00D81166" w14:paraId="75940286" w14:textId="77777777" w:rsidTr="00414095">
        <w:tc>
          <w:tcPr>
            <w:tcW w:w="5418" w:type="dxa"/>
          </w:tcPr>
          <w:p w14:paraId="5F2322E3" w14:textId="77777777" w:rsidR="001521F5" w:rsidRPr="00D81166" w:rsidRDefault="001521F5" w:rsidP="00734047">
            <w:pPr>
              <w:pStyle w:val="TableText"/>
            </w:pPr>
            <w:r w:rsidRPr="00D81166">
              <w:t>MAMMOGRAM RESULTS</w:t>
            </w:r>
          </w:p>
        </w:tc>
        <w:tc>
          <w:tcPr>
            <w:tcW w:w="4158" w:type="dxa"/>
          </w:tcPr>
          <w:p w14:paraId="61FE5872" w14:textId="77777777" w:rsidR="001521F5" w:rsidRPr="00D81166" w:rsidRDefault="001521F5" w:rsidP="00734047">
            <w:pPr>
              <w:pStyle w:val="TableText"/>
            </w:pPr>
            <w:r w:rsidRPr="00D81166">
              <w:t>0</w:t>
            </w:r>
          </w:p>
        </w:tc>
      </w:tr>
      <w:tr w:rsidR="005C2DA5" w:rsidRPr="00D81166" w14:paraId="05D6516C" w14:textId="77777777">
        <w:tc>
          <w:tcPr>
            <w:tcW w:w="54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734DAC42" w14:textId="77777777" w:rsidR="005C2DA5" w:rsidRPr="00D81166" w:rsidRDefault="005C2DA5" w:rsidP="00734047">
            <w:pPr>
              <w:pStyle w:val="TableText"/>
            </w:pPr>
            <w:r w:rsidRPr="00D81166">
              <w:t>0</w:t>
            </w:r>
          </w:p>
        </w:tc>
      </w:tr>
      <w:tr w:rsidR="00110F2E" w:rsidRPr="00D81166" w14:paraId="2F3E2856" w14:textId="77777777">
        <w:tc>
          <w:tcPr>
            <w:tcW w:w="5418" w:type="dxa"/>
          </w:tcPr>
          <w:p w14:paraId="09FE5003" w14:textId="77777777" w:rsidR="00110F2E" w:rsidRPr="00D81166" w:rsidRDefault="00110F2E" w:rsidP="00734047">
            <w:pPr>
              <w:pStyle w:val="TableText"/>
            </w:pPr>
            <w:r w:rsidRPr="00D81166">
              <w:t xml:space="preserve">MEDICATIONS EXPIRING - </w:t>
            </w:r>
            <w:bookmarkStart w:id="731" w:name="alert_med_exp_outpt_ORB_FORW_SURROG"/>
            <w:bookmarkEnd w:id="731"/>
            <w:r w:rsidRPr="00D81166">
              <w:t>OUTPT</w:t>
            </w:r>
          </w:p>
        </w:tc>
        <w:tc>
          <w:tcPr>
            <w:tcW w:w="4158" w:type="dxa"/>
          </w:tcPr>
          <w:p w14:paraId="7C504A45" w14:textId="77777777" w:rsidR="00110F2E" w:rsidRPr="00D81166" w:rsidRDefault="00110F2E" w:rsidP="00734047">
            <w:pPr>
              <w:pStyle w:val="TableText"/>
            </w:pPr>
            <w:r w:rsidRPr="00D81166">
              <w:t>0</w:t>
            </w:r>
          </w:p>
        </w:tc>
      </w:tr>
      <w:tr w:rsidR="005C2DA5" w:rsidRPr="00D81166" w14:paraId="53E8DE03" w14:textId="77777777">
        <w:tc>
          <w:tcPr>
            <w:tcW w:w="5418" w:type="dxa"/>
          </w:tcPr>
          <w:p w14:paraId="7E9E3B0A" w14:textId="77777777" w:rsidR="005C2DA5" w:rsidRPr="00D81166" w:rsidRDefault="005C2DA5" w:rsidP="00734047">
            <w:pPr>
              <w:pStyle w:val="TableText"/>
            </w:pPr>
            <w:r w:rsidRPr="00D81166">
              <w:t>NEW ORDER</w:t>
            </w:r>
          </w:p>
        </w:tc>
        <w:tc>
          <w:tcPr>
            <w:tcW w:w="4158" w:type="dxa"/>
          </w:tcPr>
          <w:p w14:paraId="174BD9A2" w14:textId="77777777" w:rsidR="005C2DA5" w:rsidRPr="00D81166" w:rsidRDefault="005C2DA5" w:rsidP="00734047">
            <w:pPr>
              <w:pStyle w:val="TableText"/>
            </w:pPr>
            <w:r w:rsidRPr="00D81166">
              <w:t>0</w:t>
            </w:r>
          </w:p>
        </w:tc>
      </w:tr>
      <w:tr w:rsidR="005C2DA5" w:rsidRPr="00D81166" w14:paraId="345C4FFC" w14:textId="77777777">
        <w:tc>
          <w:tcPr>
            <w:tcW w:w="5418" w:type="dxa"/>
          </w:tcPr>
          <w:p w14:paraId="279A01D7" w14:textId="77777777" w:rsidR="005C2DA5" w:rsidRPr="00D81166" w:rsidRDefault="005C2DA5" w:rsidP="00734047">
            <w:pPr>
              <w:pStyle w:val="TableText"/>
            </w:pPr>
            <w:r w:rsidRPr="00D81166">
              <w:t>NEW SERVICE CONSULT/REQUEST</w:t>
            </w:r>
          </w:p>
        </w:tc>
        <w:tc>
          <w:tcPr>
            <w:tcW w:w="4158" w:type="dxa"/>
          </w:tcPr>
          <w:p w14:paraId="5A456C65" w14:textId="77777777" w:rsidR="005C2DA5" w:rsidRPr="00D81166" w:rsidRDefault="005C2DA5" w:rsidP="00734047">
            <w:pPr>
              <w:pStyle w:val="TableText"/>
            </w:pPr>
            <w:r w:rsidRPr="00D81166">
              <w:t>0</w:t>
            </w:r>
          </w:p>
        </w:tc>
      </w:tr>
      <w:tr w:rsidR="005C2DA5" w:rsidRPr="00D81166" w14:paraId="688AA5B8" w14:textId="77777777">
        <w:tc>
          <w:tcPr>
            <w:tcW w:w="5418" w:type="dxa"/>
          </w:tcPr>
          <w:p w14:paraId="54754299" w14:textId="77777777" w:rsidR="005C2DA5" w:rsidRPr="00D81166" w:rsidRDefault="005C2DA5" w:rsidP="00734047">
            <w:pPr>
              <w:pStyle w:val="TableText"/>
            </w:pPr>
            <w:r w:rsidRPr="00D81166">
              <w:t>NPO DIET MORE THAN 72 HRS</w:t>
            </w:r>
          </w:p>
        </w:tc>
        <w:tc>
          <w:tcPr>
            <w:tcW w:w="4158" w:type="dxa"/>
          </w:tcPr>
          <w:p w14:paraId="3188CF6F" w14:textId="77777777" w:rsidR="005C2DA5" w:rsidRPr="00D81166" w:rsidRDefault="005C2DA5" w:rsidP="00734047">
            <w:pPr>
              <w:pStyle w:val="TableText"/>
            </w:pPr>
            <w:r w:rsidRPr="00D81166">
              <w:t>0</w:t>
            </w:r>
          </w:p>
        </w:tc>
      </w:tr>
      <w:tr w:rsidR="000922FD" w:rsidRPr="00D81166" w14:paraId="71C9FDDF" w14:textId="77777777" w:rsidTr="00C105CB">
        <w:tc>
          <w:tcPr>
            <w:tcW w:w="5418" w:type="dxa"/>
          </w:tcPr>
          <w:p w14:paraId="2A04803A" w14:textId="77777777" w:rsidR="000922FD" w:rsidRPr="00D81166" w:rsidRDefault="00052E94" w:rsidP="00734047">
            <w:pPr>
              <w:pStyle w:val="TableText"/>
              <w:rPr>
                <w:szCs w:val="24"/>
              </w:rPr>
            </w:pPr>
            <w:bookmarkStart w:id="732" w:name="OP_RX_Renewal_notif_ORB_forward_surrogat"/>
            <w:r w:rsidRPr="00D81166">
              <w:rPr>
                <w:szCs w:val="24"/>
              </w:rPr>
              <w:t xml:space="preserve">OP </w:t>
            </w:r>
            <w:bookmarkStart w:id="733" w:name="OP_RX_RENEW_to_NON_RENEW_surrogate"/>
            <w:bookmarkEnd w:id="733"/>
            <w:r w:rsidRPr="00D81166">
              <w:rPr>
                <w:szCs w:val="24"/>
              </w:rPr>
              <w:t>NON-RENEWABLE RX RENEWAL</w:t>
            </w:r>
          </w:p>
        </w:tc>
        <w:tc>
          <w:tcPr>
            <w:tcW w:w="4158" w:type="dxa"/>
          </w:tcPr>
          <w:p w14:paraId="09B7F8A1" w14:textId="77777777" w:rsidR="000922FD" w:rsidRPr="00D81166" w:rsidRDefault="000922FD" w:rsidP="00734047">
            <w:pPr>
              <w:pStyle w:val="TableText"/>
            </w:pPr>
            <w:r w:rsidRPr="00D81166">
              <w:t>0</w:t>
            </w:r>
          </w:p>
        </w:tc>
      </w:tr>
      <w:bookmarkEnd w:id="732"/>
      <w:tr w:rsidR="005C2DA5" w:rsidRPr="00D81166" w14:paraId="744E8FD4" w14:textId="77777777">
        <w:tc>
          <w:tcPr>
            <w:tcW w:w="5418" w:type="dxa"/>
          </w:tcPr>
          <w:p w14:paraId="6D1D357E" w14:textId="77777777" w:rsidR="005C2DA5" w:rsidRPr="00D81166" w:rsidRDefault="005C2DA5" w:rsidP="00734047">
            <w:pPr>
              <w:pStyle w:val="TableText"/>
            </w:pPr>
            <w:r w:rsidRPr="00D81166">
              <w:lastRenderedPageBreak/>
              <w:t>ORDER CHECK</w:t>
            </w:r>
          </w:p>
        </w:tc>
        <w:tc>
          <w:tcPr>
            <w:tcW w:w="4158" w:type="dxa"/>
          </w:tcPr>
          <w:p w14:paraId="149A08C1" w14:textId="77777777" w:rsidR="005C2DA5" w:rsidRPr="00D81166" w:rsidRDefault="005C2DA5" w:rsidP="00734047">
            <w:pPr>
              <w:pStyle w:val="TableText"/>
            </w:pPr>
            <w:r w:rsidRPr="00D81166">
              <w:t>0</w:t>
            </w:r>
          </w:p>
        </w:tc>
      </w:tr>
      <w:tr w:rsidR="005C2DA5" w:rsidRPr="00D81166" w14:paraId="35E34FDB" w14:textId="77777777">
        <w:tc>
          <w:tcPr>
            <w:tcW w:w="5418" w:type="dxa"/>
          </w:tcPr>
          <w:p w14:paraId="04F0AF4E" w14:textId="77777777" w:rsidR="005C2DA5" w:rsidRPr="00D81166" w:rsidRDefault="005C2DA5" w:rsidP="00734047">
            <w:pPr>
              <w:pStyle w:val="TableText"/>
            </w:pPr>
            <w:r w:rsidRPr="00D81166">
              <w:t>ORDER REQUIRES CHART SIGNATURE</w:t>
            </w:r>
          </w:p>
        </w:tc>
        <w:tc>
          <w:tcPr>
            <w:tcW w:w="4158" w:type="dxa"/>
          </w:tcPr>
          <w:p w14:paraId="2081FD68" w14:textId="77777777" w:rsidR="005C2DA5" w:rsidRPr="00D81166" w:rsidRDefault="005C2DA5" w:rsidP="00734047">
            <w:pPr>
              <w:pStyle w:val="TableText"/>
            </w:pPr>
            <w:r w:rsidRPr="00D81166">
              <w:t>0</w:t>
            </w:r>
          </w:p>
        </w:tc>
      </w:tr>
      <w:tr w:rsidR="005C2DA5" w:rsidRPr="00D81166" w14:paraId="7E0686FA" w14:textId="77777777">
        <w:tc>
          <w:tcPr>
            <w:tcW w:w="5418" w:type="dxa"/>
          </w:tcPr>
          <w:p w14:paraId="6C7B4C90" w14:textId="77777777" w:rsidR="005C2DA5" w:rsidRPr="00D81166" w:rsidRDefault="005C2DA5" w:rsidP="00734047">
            <w:pPr>
              <w:pStyle w:val="TableText"/>
            </w:pPr>
            <w:r w:rsidRPr="00D81166">
              <w:t>ORDER REQUIRES CO-SIGNATURE</w:t>
            </w:r>
          </w:p>
        </w:tc>
        <w:tc>
          <w:tcPr>
            <w:tcW w:w="4158" w:type="dxa"/>
          </w:tcPr>
          <w:p w14:paraId="51351F81" w14:textId="77777777" w:rsidR="005C2DA5" w:rsidRPr="00D81166" w:rsidRDefault="005C2DA5" w:rsidP="00734047">
            <w:pPr>
              <w:pStyle w:val="TableText"/>
            </w:pPr>
            <w:r w:rsidRPr="00D81166">
              <w:t>0</w:t>
            </w:r>
          </w:p>
        </w:tc>
      </w:tr>
      <w:tr w:rsidR="005C2DA5" w:rsidRPr="00D81166" w14:paraId="252CCD72" w14:textId="77777777">
        <w:tc>
          <w:tcPr>
            <w:tcW w:w="5418" w:type="dxa"/>
          </w:tcPr>
          <w:p w14:paraId="5B753355" w14:textId="77777777" w:rsidR="005C2DA5" w:rsidRPr="00D81166" w:rsidRDefault="005C2DA5" w:rsidP="00734047">
            <w:pPr>
              <w:pStyle w:val="TableText"/>
            </w:pPr>
            <w:r w:rsidRPr="00D81166">
              <w:t>ORDER REQUIRES ELEC SIGNATURE</w:t>
            </w:r>
          </w:p>
        </w:tc>
        <w:tc>
          <w:tcPr>
            <w:tcW w:w="4158" w:type="dxa"/>
          </w:tcPr>
          <w:p w14:paraId="3A3F304D" w14:textId="77777777" w:rsidR="005C2DA5" w:rsidRPr="00D81166" w:rsidRDefault="005C2DA5" w:rsidP="00734047">
            <w:pPr>
              <w:pStyle w:val="TableText"/>
            </w:pPr>
            <w:r w:rsidRPr="00D81166">
              <w:t>0</w:t>
            </w:r>
          </w:p>
        </w:tc>
      </w:tr>
      <w:tr w:rsidR="005C2DA5" w:rsidRPr="00D81166" w14:paraId="51A13D6D" w14:textId="77777777">
        <w:tc>
          <w:tcPr>
            <w:tcW w:w="5418" w:type="dxa"/>
          </w:tcPr>
          <w:p w14:paraId="42D24F3A" w14:textId="77777777" w:rsidR="005C2DA5" w:rsidRPr="00D81166" w:rsidRDefault="005C2DA5" w:rsidP="00734047">
            <w:pPr>
              <w:pStyle w:val="TableText"/>
            </w:pPr>
            <w:r w:rsidRPr="00D81166">
              <w:t>ORDERER-FLAGGED RESULTS</w:t>
            </w:r>
          </w:p>
        </w:tc>
        <w:tc>
          <w:tcPr>
            <w:tcW w:w="4158" w:type="dxa"/>
          </w:tcPr>
          <w:p w14:paraId="1936427C" w14:textId="77777777" w:rsidR="005C2DA5" w:rsidRPr="00D81166" w:rsidRDefault="005C2DA5" w:rsidP="00734047">
            <w:pPr>
              <w:pStyle w:val="TableText"/>
            </w:pPr>
            <w:r w:rsidRPr="00D81166">
              <w:t>0</w:t>
            </w:r>
          </w:p>
        </w:tc>
      </w:tr>
      <w:tr w:rsidR="001521F5" w:rsidRPr="00D81166" w14:paraId="2678EA6E" w14:textId="77777777" w:rsidTr="00414095">
        <w:tc>
          <w:tcPr>
            <w:tcW w:w="5418" w:type="dxa"/>
          </w:tcPr>
          <w:p w14:paraId="31BE6926" w14:textId="77777777" w:rsidR="001521F5" w:rsidRPr="00D81166" w:rsidRDefault="001521F5" w:rsidP="00734047">
            <w:pPr>
              <w:pStyle w:val="TableText"/>
            </w:pPr>
            <w:r w:rsidRPr="00D81166">
              <w:t>PAP SMEAR RESULTS</w:t>
            </w:r>
          </w:p>
        </w:tc>
        <w:tc>
          <w:tcPr>
            <w:tcW w:w="4158" w:type="dxa"/>
          </w:tcPr>
          <w:p w14:paraId="70D49584" w14:textId="77777777" w:rsidR="001521F5" w:rsidRPr="00D81166" w:rsidRDefault="001521F5" w:rsidP="00734047">
            <w:pPr>
              <w:pStyle w:val="TableText"/>
            </w:pPr>
            <w:r w:rsidRPr="00D81166">
              <w:t>0</w:t>
            </w:r>
          </w:p>
        </w:tc>
      </w:tr>
      <w:tr w:rsidR="005C2DA5" w:rsidRPr="00D81166" w14:paraId="50BA5CD4" w14:textId="77777777">
        <w:tc>
          <w:tcPr>
            <w:tcW w:w="5418" w:type="dxa"/>
          </w:tcPr>
          <w:p w14:paraId="07C65302" w14:textId="77777777" w:rsidR="005C2DA5" w:rsidRPr="00D81166" w:rsidRDefault="005C2DA5" w:rsidP="00734047">
            <w:pPr>
              <w:pStyle w:val="TableText"/>
            </w:pPr>
            <w:r w:rsidRPr="00D81166">
              <w:t>SERVICE ORDER REQ CHART SIGN</w:t>
            </w:r>
          </w:p>
        </w:tc>
        <w:tc>
          <w:tcPr>
            <w:tcW w:w="4158" w:type="dxa"/>
          </w:tcPr>
          <w:p w14:paraId="5E6B2D6B" w14:textId="77777777" w:rsidR="005C2DA5" w:rsidRPr="00D81166" w:rsidRDefault="005C2DA5" w:rsidP="00734047">
            <w:pPr>
              <w:pStyle w:val="TableText"/>
            </w:pPr>
            <w:r w:rsidRPr="00D81166">
              <w:t>0</w:t>
            </w:r>
          </w:p>
        </w:tc>
      </w:tr>
      <w:tr w:rsidR="005C2DA5" w:rsidRPr="00D81166" w14:paraId="593B0FC7" w14:textId="77777777">
        <w:tc>
          <w:tcPr>
            <w:tcW w:w="5418" w:type="dxa"/>
          </w:tcPr>
          <w:p w14:paraId="18880DA1" w14:textId="77777777" w:rsidR="005C2DA5" w:rsidRPr="00D81166" w:rsidRDefault="005C2DA5" w:rsidP="00734047">
            <w:pPr>
              <w:pStyle w:val="TableText"/>
            </w:pPr>
            <w:r w:rsidRPr="00D81166">
              <w:t>SITE-FLAGGED ORDER</w:t>
            </w:r>
          </w:p>
        </w:tc>
        <w:tc>
          <w:tcPr>
            <w:tcW w:w="4158" w:type="dxa"/>
          </w:tcPr>
          <w:p w14:paraId="367FA072" w14:textId="77777777" w:rsidR="005C2DA5" w:rsidRPr="00D81166" w:rsidRDefault="005C2DA5" w:rsidP="00734047">
            <w:pPr>
              <w:pStyle w:val="TableText"/>
            </w:pPr>
            <w:r w:rsidRPr="00D81166">
              <w:t>0</w:t>
            </w:r>
          </w:p>
        </w:tc>
      </w:tr>
      <w:tr w:rsidR="005C2DA5" w:rsidRPr="00D81166" w14:paraId="6DE88149" w14:textId="77777777">
        <w:tc>
          <w:tcPr>
            <w:tcW w:w="5418" w:type="dxa"/>
          </w:tcPr>
          <w:p w14:paraId="49D92161" w14:textId="77777777" w:rsidR="005C2DA5" w:rsidRPr="00D81166" w:rsidRDefault="005C2DA5" w:rsidP="00734047">
            <w:pPr>
              <w:pStyle w:val="TableText"/>
            </w:pPr>
            <w:r w:rsidRPr="00D81166">
              <w:t>SITE-FLAGGED RESULTS</w:t>
            </w:r>
          </w:p>
        </w:tc>
        <w:tc>
          <w:tcPr>
            <w:tcW w:w="4158" w:type="dxa"/>
          </w:tcPr>
          <w:p w14:paraId="29E26925" w14:textId="77777777" w:rsidR="005C2DA5" w:rsidRPr="00D81166" w:rsidRDefault="005C2DA5" w:rsidP="00734047">
            <w:pPr>
              <w:pStyle w:val="TableText"/>
            </w:pPr>
            <w:r w:rsidRPr="00D81166">
              <w:t>0</w:t>
            </w:r>
          </w:p>
        </w:tc>
      </w:tr>
      <w:tr w:rsidR="005C2DA5" w:rsidRPr="00D81166" w14:paraId="7558566A" w14:textId="77777777">
        <w:tc>
          <w:tcPr>
            <w:tcW w:w="5418" w:type="dxa"/>
          </w:tcPr>
          <w:p w14:paraId="0BB4CD5A" w14:textId="77777777" w:rsidR="005C2DA5" w:rsidRPr="00D81166" w:rsidRDefault="005C2DA5" w:rsidP="00734047">
            <w:pPr>
              <w:pStyle w:val="TableText"/>
            </w:pPr>
            <w:r w:rsidRPr="00D81166">
              <w:t>STAT IMAGING REQUEST</w:t>
            </w:r>
          </w:p>
        </w:tc>
        <w:tc>
          <w:tcPr>
            <w:tcW w:w="4158" w:type="dxa"/>
          </w:tcPr>
          <w:p w14:paraId="3236A4AD" w14:textId="77777777" w:rsidR="005C2DA5" w:rsidRPr="00D81166" w:rsidRDefault="005C2DA5" w:rsidP="00734047">
            <w:pPr>
              <w:pStyle w:val="TableText"/>
            </w:pPr>
            <w:r w:rsidRPr="00D81166">
              <w:t>0</w:t>
            </w:r>
          </w:p>
        </w:tc>
      </w:tr>
      <w:tr w:rsidR="005C2DA5" w:rsidRPr="00D81166" w14:paraId="6AD58559" w14:textId="77777777">
        <w:tc>
          <w:tcPr>
            <w:tcW w:w="5418" w:type="dxa"/>
          </w:tcPr>
          <w:p w14:paraId="58F80AFB" w14:textId="77777777" w:rsidR="005C2DA5" w:rsidRPr="00D81166" w:rsidRDefault="005C2DA5" w:rsidP="00734047">
            <w:pPr>
              <w:pStyle w:val="TableText"/>
            </w:pPr>
            <w:r w:rsidRPr="00D81166">
              <w:t>STAT ORDER</w:t>
            </w:r>
          </w:p>
        </w:tc>
        <w:tc>
          <w:tcPr>
            <w:tcW w:w="4158" w:type="dxa"/>
          </w:tcPr>
          <w:p w14:paraId="3ECA1D5E" w14:textId="77777777" w:rsidR="005C2DA5" w:rsidRPr="00D81166" w:rsidRDefault="005C2DA5" w:rsidP="00734047">
            <w:pPr>
              <w:pStyle w:val="TableText"/>
            </w:pPr>
            <w:r w:rsidRPr="00D81166">
              <w:t>0</w:t>
            </w:r>
          </w:p>
        </w:tc>
      </w:tr>
      <w:tr w:rsidR="005C2DA5" w:rsidRPr="00D81166" w14:paraId="6797D1DE" w14:textId="77777777">
        <w:tc>
          <w:tcPr>
            <w:tcW w:w="5418" w:type="dxa"/>
          </w:tcPr>
          <w:p w14:paraId="1C699E3F" w14:textId="77777777" w:rsidR="005C2DA5" w:rsidRPr="00D81166" w:rsidRDefault="005C2DA5" w:rsidP="00734047">
            <w:pPr>
              <w:pStyle w:val="TableText"/>
            </w:pPr>
            <w:r w:rsidRPr="00D81166">
              <w:t>STAT RESULTS</w:t>
            </w:r>
          </w:p>
        </w:tc>
        <w:tc>
          <w:tcPr>
            <w:tcW w:w="4158" w:type="dxa"/>
          </w:tcPr>
          <w:p w14:paraId="1AE8948E" w14:textId="77777777" w:rsidR="005C2DA5" w:rsidRPr="00D81166" w:rsidRDefault="005C2DA5" w:rsidP="00734047">
            <w:pPr>
              <w:pStyle w:val="TableText"/>
            </w:pPr>
            <w:r w:rsidRPr="00D81166">
              <w:t>0</w:t>
            </w:r>
          </w:p>
        </w:tc>
      </w:tr>
      <w:tr w:rsidR="001521F5" w:rsidRPr="00D81166" w14:paraId="5F6B19CE" w14:textId="77777777" w:rsidTr="00414095">
        <w:tc>
          <w:tcPr>
            <w:tcW w:w="5418" w:type="dxa"/>
          </w:tcPr>
          <w:p w14:paraId="465B1A06" w14:textId="77777777" w:rsidR="001521F5" w:rsidRPr="00D81166" w:rsidRDefault="001521F5" w:rsidP="00734047">
            <w:pPr>
              <w:pStyle w:val="TableText"/>
            </w:pPr>
            <w:r w:rsidRPr="00D81166">
              <w:t>SUICIDE ATTEMPTED/COMPLETED</w:t>
            </w:r>
          </w:p>
        </w:tc>
        <w:tc>
          <w:tcPr>
            <w:tcW w:w="4158" w:type="dxa"/>
          </w:tcPr>
          <w:p w14:paraId="300232FE" w14:textId="77777777" w:rsidR="001521F5" w:rsidRPr="00D81166" w:rsidRDefault="001521F5" w:rsidP="00734047">
            <w:pPr>
              <w:pStyle w:val="TableText"/>
            </w:pPr>
            <w:r w:rsidRPr="00D81166">
              <w:t>0</w:t>
            </w:r>
          </w:p>
        </w:tc>
      </w:tr>
      <w:tr w:rsidR="005C2DA5" w:rsidRPr="00D81166" w14:paraId="458A1794" w14:textId="77777777">
        <w:tc>
          <w:tcPr>
            <w:tcW w:w="5418" w:type="dxa"/>
          </w:tcPr>
          <w:p w14:paraId="2AC9E461" w14:textId="77777777" w:rsidR="005C2DA5" w:rsidRPr="00D81166" w:rsidRDefault="005C2DA5" w:rsidP="00734047">
            <w:pPr>
              <w:pStyle w:val="TableText"/>
            </w:pPr>
            <w:r w:rsidRPr="00D81166">
              <w:t>TRANSFER FROM PSYCHIATRY</w:t>
            </w:r>
          </w:p>
        </w:tc>
        <w:tc>
          <w:tcPr>
            <w:tcW w:w="4158" w:type="dxa"/>
          </w:tcPr>
          <w:p w14:paraId="1E4B3056" w14:textId="77777777" w:rsidR="005C2DA5" w:rsidRPr="00D81166" w:rsidRDefault="005C2DA5" w:rsidP="00734047">
            <w:pPr>
              <w:pStyle w:val="TableText"/>
            </w:pPr>
            <w:r w:rsidRPr="00D81166">
              <w:t>0</w:t>
            </w:r>
          </w:p>
        </w:tc>
      </w:tr>
      <w:tr w:rsidR="005C2DA5" w:rsidRPr="00D81166" w14:paraId="16D99AD2" w14:textId="77777777">
        <w:tc>
          <w:tcPr>
            <w:tcW w:w="5418" w:type="dxa"/>
          </w:tcPr>
          <w:p w14:paraId="5DB7556A" w14:textId="77777777" w:rsidR="005C2DA5" w:rsidRPr="00D81166" w:rsidRDefault="005C2DA5" w:rsidP="00734047">
            <w:pPr>
              <w:pStyle w:val="TableText"/>
            </w:pPr>
            <w:r w:rsidRPr="00D81166">
              <w:t>UNSCHEDULED VISIT</w:t>
            </w:r>
          </w:p>
        </w:tc>
        <w:tc>
          <w:tcPr>
            <w:tcW w:w="4158" w:type="dxa"/>
          </w:tcPr>
          <w:p w14:paraId="5D54BCBE" w14:textId="77777777" w:rsidR="005C2DA5" w:rsidRPr="00D81166" w:rsidRDefault="005C2DA5" w:rsidP="00734047">
            <w:pPr>
              <w:pStyle w:val="TableText"/>
            </w:pPr>
            <w:r w:rsidRPr="00D81166">
              <w:t>0</w:t>
            </w:r>
          </w:p>
        </w:tc>
      </w:tr>
      <w:tr w:rsidR="005C2DA5" w:rsidRPr="00D81166" w14:paraId="669812F7" w14:textId="77777777">
        <w:tc>
          <w:tcPr>
            <w:tcW w:w="5418" w:type="dxa"/>
          </w:tcPr>
          <w:p w14:paraId="35151CF1" w14:textId="77777777" w:rsidR="005C2DA5" w:rsidRPr="00D81166" w:rsidRDefault="005C2DA5" w:rsidP="00734047">
            <w:pPr>
              <w:pStyle w:val="TableText"/>
            </w:pPr>
            <w:r w:rsidRPr="00D81166">
              <w:t>UNVERIFIED MEDICATION ORDER</w:t>
            </w:r>
          </w:p>
        </w:tc>
        <w:tc>
          <w:tcPr>
            <w:tcW w:w="4158" w:type="dxa"/>
          </w:tcPr>
          <w:p w14:paraId="06041B4D" w14:textId="77777777" w:rsidR="005C2DA5" w:rsidRPr="00D81166" w:rsidRDefault="005C2DA5" w:rsidP="00734047">
            <w:pPr>
              <w:pStyle w:val="TableText"/>
            </w:pPr>
            <w:r w:rsidRPr="00D81166">
              <w:t>0</w:t>
            </w:r>
          </w:p>
        </w:tc>
      </w:tr>
      <w:tr w:rsidR="005C2DA5" w:rsidRPr="00D81166" w14:paraId="6697937C" w14:textId="77777777">
        <w:tc>
          <w:tcPr>
            <w:tcW w:w="5418" w:type="dxa"/>
          </w:tcPr>
          <w:p w14:paraId="731C7E32" w14:textId="77777777" w:rsidR="005C2DA5" w:rsidRPr="00D81166" w:rsidRDefault="005C2DA5" w:rsidP="00734047">
            <w:pPr>
              <w:pStyle w:val="TableText"/>
            </w:pPr>
            <w:r w:rsidRPr="00D81166">
              <w:t>UNVERIFIED ORDER</w:t>
            </w:r>
          </w:p>
        </w:tc>
        <w:tc>
          <w:tcPr>
            <w:tcW w:w="4158" w:type="dxa"/>
          </w:tcPr>
          <w:p w14:paraId="272236A8" w14:textId="77777777" w:rsidR="005C2DA5" w:rsidRPr="00D81166" w:rsidRDefault="005C2DA5" w:rsidP="00734047">
            <w:pPr>
              <w:pStyle w:val="TableText"/>
            </w:pPr>
            <w:r w:rsidRPr="00D81166">
              <w:t>0</w:t>
            </w:r>
          </w:p>
        </w:tc>
      </w:tr>
      <w:tr w:rsidR="005C2DA5" w:rsidRPr="00D81166" w14:paraId="2A95FCEA" w14:textId="77777777">
        <w:tc>
          <w:tcPr>
            <w:tcW w:w="5418" w:type="dxa"/>
          </w:tcPr>
          <w:p w14:paraId="6001EEAF" w14:textId="77777777" w:rsidR="005C2DA5" w:rsidRPr="00D81166" w:rsidRDefault="005C2DA5" w:rsidP="00734047">
            <w:pPr>
              <w:pStyle w:val="TableText"/>
            </w:pPr>
            <w:r w:rsidRPr="00D81166">
              <w:t>URGENT IMAGING REQUEST</w:t>
            </w:r>
          </w:p>
        </w:tc>
        <w:tc>
          <w:tcPr>
            <w:tcW w:w="4158" w:type="dxa"/>
          </w:tcPr>
          <w:p w14:paraId="452EAC54" w14:textId="77777777" w:rsidR="005C2DA5" w:rsidRPr="00D81166" w:rsidRDefault="005C2DA5" w:rsidP="00734047">
            <w:pPr>
              <w:pStyle w:val="TableText"/>
            </w:pPr>
            <w:r w:rsidRPr="00D81166">
              <w:t>0</w:t>
            </w:r>
          </w:p>
        </w:tc>
      </w:tr>
    </w:tbl>
    <w:p w14:paraId="57147426" w14:textId="77777777" w:rsidR="005C2DA5" w:rsidRPr="00D81166" w:rsidRDefault="005C2DA5">
      <w:pPr>
        <w:pStyle w:val="HEADING-L4"/>
      </w:pPr>
      <w:r w:rsidRPr="00D81166">
        <w:br w:type="page"/>
      </w:r>
      <w:bookmarkStart w:id="734" w:name="_Toc535912500"/>
      <w:r w:rsidRPr="00D81166">
        <w:lastRenderedPageBreak/>
        <w:t>PARAMETER: ORB PROCESSING FLAG</w:t>
      </w:r>
      <w:bookmarkEnd w:id="734"/>
    </w:p>
    <w:p w14:paraId="46B8B929"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1"/>
        <w:gridCol w:w="4039"/>
      </w:tblGrid>
      <w:tr w:rsidR="005C2DA5" w:rsidRPr="008E77B0" w14:paraId="24DC5B93" w14:textId="77777777">
        <w:trPr>
          <w:tblHeader/>
        </w:trPr>
        <w:tc>
          <w:tcPr>
            <w:tcW w:w="5418" w:type="dxa"/>
            <w:shd w:val="clear" w:color="auto" w:fill="0000FF"/>
          </w:tcPr>
          <w:p w14:paraId="37A42E31" w14:textId="77777777" w:rsidR="005C2DA5" w:rsidRPr="008E77B0" w:rsidRDefault="005C2DA5" w:rsidP="005E28ED">
            <w:pPr>
              <w:pStyle w:val="TableHeading"/>
            </w:pPr>
            <w:r w:rsidRPr="008E77B0">
              <w:t>Notification</w:t>
            </w:r>
          </w:p>
        </w:tc>
        <w:tc>
          <w:tcPr>
            <w:tcW w:w="4158" w:type="dxa"/>
            <w:shd w:val="clear" w:color="auto" w:fill="0000FF"/>
          </w:tcPr>
          <w:p w14:paraId="308CCE8A" w14:textId="77777777" w:rsidR="005C2DA5" w:rsidRPr="008E77B0" w:rsidRDefault="005C2DA5" w:rsidP="005E28ED">
            <w:pPr>
              <w:pStyle w:val="TableHeading"/>
            </w:pPr>
            <w:r w:rsidRPr="008E77B0">
              <w:t>Value</w:t>
            </w:r>
          </w:p>
        </w:tc>
      </w:tr>
      <w:tr w:rsidR="005C2DA5" w:rsidRPr="008E77B0" w14:paraId="6E9692F9" w14:textId="77777777">
        <w:tc>
          <w:tcPr>
            <w:tcW w:w="5418" w:type="dxa"/>
          </w:tcPr>
          <w:p w14:paraId="34B1EF45" w14:textId="77777777" w:rsidR="005C2DA5" w:rsidRPr="008E77B0" w:rsidRDefault="00157D5D" w:rsidP="008E77B0">
            <w:pPr>
              <w:pStyle w:val="TableText"/>
            </w:pPr>
            <w:r w:rsidRPr="008E77B0">
              <w:t>ABNL IMAGING RESLT, NEEDS ATTN</w:t>
            </w:r>
          </w:p>
        </w:tc>
        <w:tc>
          <w:tcPr>
            <w:tcW w:w="4158" w:type="dxa"/>
          </w:tcPr>
          <w:p w14:paraId="2934EDE1" w14:textId="77777777" w:rsidR="005C2DA5" w:rsidRPr="008E77B0" w:rsidRDefault="005C2DA5" w:rsidP="008E77B0">
            <w:pPr>
              <w:pStyle w:val="TableText"/>
            </w:pPr>
            <w:r w:rsidRPr="008E77B0">
              <w:t>Mandatory</w:t>
            </w:r>
          </w:p>
        </w:tc>
      </w:tr>
      <w:tr w:rsidR="005C2DA5" w:rsidRPr="008E77B0" w14:paraId="2D7A607E" w14:textId="77777777">
        <w:tc>
          <w:tcPr>
            <w:tcW w:w="5418" w:type="dxa"/>
          </w:tcPr>
          <w:p w14:paraId="21914A2D" w14:textId="77777777" w:rsidR="005C2DA5" w:rsidRPr="008E77B0" w:rsidRDefault="005C2DA5" w:rsidP="008E77B0">
            <w:pPr>
              <w:pStyle w:val="TableText"/>
            </w:pPr>
            <w:r w:rsidRPr="008E77B0">
              <w:t>ABNORMAL LAB RESULT (INFO)</w:t>
            </w:r>
          </w:p>
        </w:tc>
        <w:tc>
          <w:tcPr>
            <w:tcW w:w="4158" w:type="dxa"/>
          </w:tcPr>
          <w:p w14:paraId="5DD77397" w14:textId="77777777" w:rsidR="005C2DA5" w:rsidRPr="008E77B0" w:rsidRDefault="005C2DA5" w:rsidP="008E77B0">
            <w:pPr>
              <w:pStyle w:val="TableText"/>
            </w:pPr>
            <w:r w:rsidRPr="008E77B0">
              <w:t>Disabled</w:t>
            </w:r>
          </w:p>
        </w:tc>
      </w:tr>
      <w:tr w:rsidR="005C2DA5" w:rsidRPr="008E77B0" w14:paraId="061E576B" w14:textId="77777777">
        <w:tc>
          <w:tcPr>
            <w:tcW w:w="5418" w:type="dxa"/>
          </w:tcPr>
          <w:p w14:paraId="4AD4862F" w14:textId="77777777" w:rsidR="005C2DA5" w:rsidRPr="008E77B0" w:rsidRDefault="005C2DA5" w:rsidP="008E77B0">
            <w:pPr>
              <w:pStyle w:val="TableText"/>
            </w:pPr>
            <w:r w:rsidRPr="008E77B0">
              <w:t>ABNORMAL LAB RESULTS (ACTION)</w:t>
            </w:r>
          </w:p>
        </w:tc>
        <w:tc>
          <w:tcPr>
            <w:tcW w:w="4158" w:type="dxa"/>
          </w:tcPr>
          <w:p w14:paraId="562C8CB1" w14:textId="77777777" w:rsidR="005C2DA5" w:rsidRPr="008E77B0" w:rsidRDefault="005C2DA5" w:rsidP="008E77B0">
            <w:pPr>
              <w:pStyle w:val="TableText"/>
            </w:pPr>
            <w:r w:rsidRPr="008E77B0">
              <w:t>Disabled</w:t>
            </w:r>
          </w:p>
        </w:tc>
      </w:tr>
      <w:tr w:rsidR="005C2DA5" w:rsidRPr="008E77B0" w14:paraId="05EE921D" w14:textId="77777777">
        <w:tc>
          <w:tcPr>
            <w:tcW w:w="5418" w:type="dxa"/>
          </w:tcPr>
          <w:p w14:paraId="550C53AD" w14:textId="77777777" w:rsidR="005C2DA5" w:rsidRPr="008E77B0" w:rsidRDefault="005C2DA5" w:rsidP="008E77B0">
            <w:pPr>
              <w:pStyle w:val="TableText"/>
            </w:pPr>
            <w:r w:rsidRPr="008E77B0">
              <w:t>ADMISSION</w:t>
            </w:r>
          </w:p>
        </w:tc>
        <w:tc>
          <w:tcPr>
            <w:tcW w:w="4158"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414095">
        <w:tc>
          <w:tcPr>
            <w:tcW w:w="5418" w:type="dxa"/>
          </w:tcPr>
          <w:p w14:paraId="2C681E68" w14:textId="77777777" w:rsidR="001521F5" w:rsidRPr="008E77B0" w:rsidRDefault="001521F5" w:rsidP="008E77B0">
            <w:pPr>
              <w:pStyle w:val="TableText"/>
            </w:pPr>
            <w:r w:rsidRPr="008E77B0">
              <w:t>ANATOMIC PATHOLOGY RESULTS</w:t>
            </w:r>
          </w:p>
        </w:tc>
        <w:tc>
          <w:tcPr>
            <w:tcW w:w="4158" w:type="dxa"/>
          </w:tcPr>
          <w:p w14:paraId="31633447" w14:textId="77777777" w:rsidR="001521F5" w:rsidRPr="008E77B0" w:rsidRDefault="001521F5" w:rsidP="008E77B0">
            <w:pPr>
              <w:pStyle w:val="TableText"/>
            </w:pPr>
            <w:r w:rsidRPr="008E77B0">
              <w:t>Disabled</w:t>
            </w:r>
          </w:p>
        </w:tc>
      </w:tr>
      <w:tr w:rsidR="005C2DA5" w:rsidRPr="008E77B0" w14:paraId="4FA9CF4D" w14:textId="77777777">
        <w:tc>
          <w:tcPr>
            <w:tcW w:w="5418" w:type="dxa"/>
          </w:tcPr>
          <w:p w14:paraId="3F44185E" w14:textId="77777777" w:rsidR="005C2DA5" w:rsidRPr="008E77B0" w:rsidRDefault="005C2DA5" w:rsidP="008E77B0">
            <w:pPr>
              <w:pStyle w:val="TableText"/>
            </w:pPr>
            <w:r w:rsidRPr="008E77B0">
              <w:t>CONSULT/PROC INTERPRETATION</w:t>
            </w:r>
          </w:p>
        </w:tc>
        <w:tc>
          <w:tcPr>
            <w:tcW w:w="4158" w:type="dxa"/>
          </w:tcPr>
          <w:p w14:paraId="3267B57A" w14:textId="77777777" w:rsidR="005C2DA5" w:rsidRPr="008E77B0" w:rsidRDefault="005C2DA5" w:rsidP="008E77B0">
            <w:pPr>
              <w:pStyle w:val="TableText"/>
            </w:pPr>
            <w:r w:rsidRPr="008E77B0">
              <w:t>Disabled</w:t>
            </w:r>
          </w:p>
        </w:tc>
      </w:tr>
      <w:tr w:rsidR="005C2DA5" w:rsidRPr="008E77B0" w14:paraId="5AC2ADAB" w14:textId="77777777">
        <w:tc>
          <w:tcPr>
            <w:tcW w:w="5418" w:type="dxa"/>
          </w:tcPr>
          <w:p w14:paraId="4082AFD7" w14:textId="77777777" w:rsidR="005C2DA5" w:rsidRPr="008E77B0" w:rsidRDefault="005C2DA5" w:rsidP="008E77B0">
            <w:pPr>
              <w:pStyle w:val="TableText"/>
            </w:pPr>
            <w:r w:rsidRPr="008E77B0">
              <w:t>CONSULT/REQUEST CANCEL/HOLD</w:t>
            </w:r>
          </w:p>
        </w:tc>
        <w:tc>
          <w:tcPr>
            <w:tcW w:w="4158"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tc>
          <w:tcPr>
            <w:tcW w:w="5418" w:type="dxa"/>
          </w:tcPr>
          <w:p w14:paraId="798D5175" w14:textId="77777777" w:rsidR="005C2DA5" w:rsidRPr="008E77B0" w:rsidRDefault="005C2DA5" w:rsidP="008E77B0">
            <w:pPr>
              <w:pStyle w:val="TableText"/>
            </w:pPr>
            <w:r w:rsidRPr="008E77B0">
              <w:t>CONSULT/REQUEST RESOLUTION</w:t>
            </w:r>
          </w:p>
        </w:tc>
        <w:tc>
          <w:tcPr>
            <w:tcW w:w="4158" w:type="dxa"/>
          </w:tcPr>
          <w:p w14:paraId="3D7AFBA0" w14:textId="77777777" w:rsidR="005C2DA5" w:rsidRPr="008E77B0" w:rsidRDefault="005C2DA5" w:rsidP="008E77B0">
            <w:pPr>
              <w:pStyle w:val="TableText"/>
            </w:pPr>
            <w:r w:rsidRPr="008E77B0">
              <w:t>[No exported value - enabled in OE 2.5]</w:t>
            </w:r>
          </w:p>
        </w:tc>
      </w:tr>
      <w:tr w:rsidR="005C2DA5" w:rsidRPr="008E77B0" w14:paraId="65EDD106" w14:textId="77777777">
        <w:tc>
          <w:tcPr>
            <w:tcW w:w="5418" w:type="dxa"/>
          </w:tcPr>
          <w:p w14:paraId="45918617" w14:textId="77777777" w:rsidR="005C2DA5" w:rsidRPr="008E77B0" w:rsidRDefault="005C2DA5" w:rsidP="008E77B0">
            <w:pPr>
              <w:pStyle w:val="TableText"/>
            </w:pPr>
            <w:r w:rsidRPr="008E77B0">
              <w:t>CRITICAL LAB RESULT (INFO)</w:t>
            </w:r>
          </w:p>
        </w:tc>
        <w:tc>
          <w:tcPr>
            <w:tcW w:w="4158" w:type="dxa"/>
          </w:tcPr>
          <w:p w14:paraId="7AD203EF" w14:textId="77777777" w:rsidR="005C2DA5" w:rsidRPr="008E77B0" w:rsidRDefault="005C2DA5" w:rsidP="008E77B0">
            <w:pPr>
              <w:pStyle w:val="TableText"/>
            </w:pPr>
            <w:r w:rsidRPr="008E77B0">
              <w:t>Mandatory</w:t>
            </w:r>
          </w:p>
        </w:tc>
      </w:tr>
      <w:tr w:rsidR="005C2DA5" w:rsidRPr="008E77B0" w14:paraId="4E590DA3" w14:textId="77777777">
        <w:tc>
          <w:tcPr>
            <w:tcW w:w="5418" w:type="dxa"/>
          </w:tcPr>
          <w:p w14:paraId="6F78ADEA" w14:textId="77777777" w:rsidR="005C2DA5" w:rsidRPr="008E77B0" w:rsidRDefault="005C2DA5" w:rsidP="008E77B0">
            <w:pPr>
              <w:pStyle w:val="TableText"/>
            </w:pPr>
            <w:r w:rsidRPr="008E77B0">
              <w:t>CRITICAL LAB RESULTS (ACTION)</w:t>
            </w:r>
          </w:p>
        </w:tc>
        <w:tc>
          <w:tcPr>
            <w:tcW w:w="4158"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414095">
        <w:tc>
          <w:tcPr>
            <w:tcW w:w="5418" w:type="dxa"/>
          </w:tcPr>
          <w:p w14:paraId="496D06DF" w14:textId="77777777" w:rsidR="001521F5" w:rsidRPr="008E77B0" w:rsidRDefault="001521F5" w:rsidP="008E77B0">
            <w:pPr>
              <w:pStyle w:val="TableText"/>
            </w:pPr>
            <w:r w:rsidRPr="008E77B0">
              <w:t>DEA AUTO DC CS MED ORDER</w:t>
            </w:r>
          </w:p>
        </w:tc>
        <w:tc>
          <w:tcPr>
            <w:tcW w:w="4158"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414095">
        <w:tc>
          <w:tcPr>
            <w:tcW w:w="5418" w:type="dxa"/>
          </w:tcPr>
          <w:p w14:paraId="4D03AE53" w14:textId="77777777" w:rsidR="001521F5" w:rsidRPr="008E77B0" w:rsidRDefault="001521F5" w:rsidP="008E77B0">
            <w:pPr>
              <w:pStyle w:val="TableText"/>
            </w:pPr>
            <w:r w:rsidRPr="008E77B0">
              <w:t>DEA CERTIFICATE EXPIRED</w:t>
            </w:r>
          </w:p>
        </w:tc>
        <w:tc>
          <w:tcPr>
            <w:tcW w:w="4158"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414095">
        <w:tc>
          <w:tcPr>
            <w:tcW w:w="5418" w:type="dxa"/>
          </w:tcPr>
          <w:p w14:paraId="4570218F" w14:textId="77777777" w:rsidR="001521F5" w:rsidRPr="008E77B0" w:rsidRDefault="001521F5" w:rsidP="008E77B0">
            <w:pPr>
              <w:pStyle w:val="TableText"/>
            </w:pPr>
            <w:r w:rsidRPr="008E77B0">
              <w:t>DEA CERTIFICATE REVOKED</w:t>
            </w:r>
          </w:p>
        </w:tc>
        <w:tc>
          <w:tcPr>
            <w:tcW w:w="4158" w:type="dxa"/>
          </w:tcPr>
          <w:p w14:paraId="79C448C2" w14:textId="77777777" w:rsidR="001521F5" w:rsidRPr="008E77B0" w:rsidRDefault="001521F5" w:rsidP="008E77B0">
            <w:pPr>
              <w:pStyle w:val="TableText"/>
            </w:pPr>
            <w:r w:rsidRPr="008E77B0">
              <w:t>Disabled</w:t>
            </w:r>
          </w:p>
        </w:tc>
      </w:tr>
      <w:tr w:rsidR="005C2DA5" w:rsidRPr="008E77B0" w14:paraId="3D139E01" w14:textId="77777777">
        <w:tc>
          <w:tcPr>
            <w:tcW w:w="5418" w:type="dxa"/>
          </w:tcPr>
          <w:p w14:paraId="71019DC1" w14:textId="77777777" w:rsidR="005C2DA5" w:rsidRPr="008E77B0" w:rsidRDefault="005C2DA5" w:rsidP="008E77B0">
            <w:pPr>
              <w:pStyle w:val="TableText"/>
            </w:pPr>
            <w:r w:rsidRPr="008E77B0">
              <w:t>DECEASED PATIENT</w:t>
            </w:r>
          </w:p>
        </w:tc>
        <w:tc>
          <w:tcPr>
            <w:tcW w:w="4158"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tc>
          <w:tcPr>
            <w:tcW w:w="5418" w:type="dxa"/>
          </w:tcPr>
          <w:p w14:paraId="34A17005" w14:textId="77777777" w:rsidR="005C2DA5" w:rsidRPr="008E77B0" w:rsidRDefault="005C2DA5" w:rsidP="008E77B0">
            <w:pPr>
              <w:pStyle w:val="TableText"/>
            </w:pPr>
            <w:r w:rsidRPr="008E77B0">
              <w:t>DISCHARGE</w:t>
            </w:r>
          </w:p>
        </w:tc>
        <w:tc>
          <w:tcPr>
            <w:tcW w:w="4158" w:type="dxa"/>
          </w:tcPr>
          <w:p w14:paraId="3053399F" w14:textId="77777777" w:rsidR="005C2DA5" w:rsidRPr="008E77B0" w:rsidRDefault="005C2DA5" w:rsidP="008E77B0">
            <w:pPr>
              <w:pStyle w:val="TableText"/>
            </w:pPr>
            <w:r w:rsidRPr="008E77B0">
              <w:t>Disabled</w:t>
            </w:r>
          </w:p>
        </w:tc>
      </w:tr>
      <w:tr w:rsidR="005C2DA5" w:rsidRPr="008E77B0" w14:paraId="5581FFE3" w14:textId="77777777">
        <w:tc>
          <w:tcPr>
            <w:tcW w:w="5418" w:type="dxa"/>
          </w:tcPr>
          <w:p w14:paraId="5215E52D" w14:textId="77777777" w:rsidR="005C2DA5" w:rsidRPr="008E77B0" w:rsidRDefault="005C2DA5" w:rsidP="008E77B0">
            <w:pPr>
              <w:pStyle w:val="TableText"/>
            </w:pPr>
            <w:r w:rsidRPr="008E77B0">
              <w:t>DNR EXPIRING</w:t>
            </w:r>
          </w:p>
        </w:tc>
        <w:tc>
          <w:tcPr>
            <w:tcW w:w="4158" w:type="dxa"/>
          </w:tcPr>
          <w:p w14:paraId="2D05E07E" w14:textId="77777777" w:rsidR="005C2DA5" w:rsidRPr="008E77B0" w:rsidRDefault="005C2DA5" w:rsidP="008E77B0">
            <w:pPr>
              <w:pStyle w:val="TableText"/>
            </w:pPr>
            <w:r w:rsidRPr="008E77B0">
              <w:t>Disabled</w:t>
            </w:r>
          </w:p>
        </w:tc>
      </w:tr>
      <w:tr w:rsidR="005C2DA5" w:rsidRPr="008E77B0" w14:paraId="016582B9" w14:textId="77777777">
        <w:tc>
          <w:tcPr>
            <w:tcW w:w="5418" w:type="dxa"/>
          </w:tcPr>
          <w:p w14:paraId="7742978E" w14:textId="77777777" w:rsidR="005C2DA5" w:rsidRPr="008E77B0" w:rsidRDefault="005C2DA5" w:rsidP="008E77B0">
            <w:pPr>
              <w:pStyle w:val="TableText"/>
            </w:pPr>
            <w:r w:rsidRPr="008E77B0">
              <w:t>ERROR MESSAGE</w:t>
            </w:r>
          </w:p>
        </w:tc>
        <w:tc>
          <w:tcPr>
            <w:tcW w:w="4158" w:type="dxa"/>
          </w:tcPr>
          <w:p w14:paraId="50BD1899" w14:textId="77777777" w:rsidR="005C2DA5" w:rsidRPr="008E77B0" w:rsidRDefault="005C2DA5" w:rsidP="008E77B0">
            <w:pPr>
              <w:pStyle w:val="TableText"/>
            </w:pPr>
            <w:r w:rsidRPr="008E77B0">
              <w:t>Disabled</w:t>
            </w:r>
          </w:p>
        </w:tc>
      </w:tr>
      <w:tr w:rsidR="005C2DA5" w:rsidRPr="008E77B0" w14:paraId="4FD6ED22" w14:textId="77777777">
        <w:tc>
          <w:tcPr>
            <w:tcW w:w="5418" w:type="dxa"/>
          </w:tcPr>
          <w:p w14:paraId="2E549E38" w14:textId="77777777" w:rsidR="005C2DA5" w:rsidRPr="008E77B0" w:rsidRDefault="005C2DA5" w:rsidP="008E77B0">
            <w:pPr>
              <w:pStyle w:val="TableText"/>
            </w:pPr>
            <w:r w:rsidRPr="008E77B0">
              <w:t>FLAGGED ORDERS</w:t>
            </w:r>
          </w:p>
        </w:tc>
        <w:tc>
          <w:tcPr>
            <w:tcW w:w="4158" w:type="dxa"/>
          </w:tcPr>
          <w:p w14:paraId="7F4687DC" w14:textId="77777777" w:rsidR="005C2DA5" w:rsidRPr="008E77B0" w:rsidRDefault="005C2DA5" w:rsidP="008E77B0">
            <w:pPr>
              <w:pStyle w:val="TableText"/>
            </w:pPr>
            <w:r w:rsidRPr="008E77B0">
              <w:t>[No exported value - enabled in OE 2.5]</w:t>
            </w:r>
          </w:p>
        </w:tc>
      </w:tr>
      <w:tr w:rsidR="005C2DA5" w:rsidRPr="008E77B0" w14:paraId="22568CAA" w14:textId="77777777">
        <w:tc>
          <w:tcPr>
            <w:tcW w:w="5418" w:type="dxa"/>
          </w:tcPr>
          <w:p w14:paraId="03540A4C" w14:textId="77777777" w:rsidR="005C2DA5" w:rsidRPr="008E77B0" w:rsidRDefault="005C2DA5" w:rsidP="008E77B0">
            <w:pPr>
              <w:pStyle w:val="TableText"/>
            </w:pPr>
            <w:r w:rsidRPr="008E77B0">
              <w:t>FOOD/DRUG INTERACTION</w:t>
            </w:r>
          </w:p>
        </w:tc>
        <w:tc>
          <w:tcPr>
            <w:tcW w:w="4158" w:type="dxa"/>
          </w:tcPr>
          <w:p w14:paraId="4A1BAA06" w14:textId="77777777" w:rsidR="005C2DA5" w:rsidRPr="008E77B0" w:rsidRDefault="005C2DA5" w:rsidP="008E77B0">
            <w:pPr>
              <w:pStyle w:val="TableText"/>
            </w:pPr>
            <w:r w:rsidRPr="008E77B0">
              <w:t>Disabled</w:t>
            </w:r>
          </w:p>
        </w:tc>
      </w:tr>
      <w:tr w:rsidR="005C2DA5" w:rsidRPr="008E77B0" w14:paraId="10562714" w14:textId="77777777">
        <w:tc>
          <w:tcPr>
            <w:tcW w:w="5418" w:type="dxa"/>
          </w:tcPr>
          <w:p w14:paraId="6D5F1020" w14:textId="77777777" w:rsidR="005C2DA5" w:rsidRPr="008E77B0" w:rsidRDefault="005C2DA5" w:rsidP="008E77B0">
            <w:pPr>
              <w:pStyle w:val="TableText"/>
            </w:pPr>
            <w:r w:rsidRPr="008E77B0">
              <w:t>FREE TEXT</w:t>
            </w:r>
          </w:p>
        </w:tc>
        <w:tc>
          <w:tcPr>
            <w:tcW w:w="4158" w:type="dxa"/>
          </w:tcPr>
          <w:p w14:paraId="72FA8891" w14:textId="77777777" w:rsidR="005C2DA5" w:rsidRPr="008E77B0" w:rsidRDefault="005C2DA5" w:rsidP="008E77B0">
            <w:pPr>
              <w:pStyle w:val="TableText"/>
            </w:pPr>
            <w:r w:rsidRPr="008E77B0">
              <w:t>Disabled</w:t>
            </w:r>
          </w:p>
        </w:tc>
      </w:tr>
      <w:tr w:rsidR="005C2DA5" w:rsidRPr="008E77B0" w14:paraId="6586A73D" w14:textId="77777777">
        <w:tc>
          <w:tcPr>
            <w:tcW w:w="5418" w:type="dxa"/>
          </w:tcPr>
          <w:p w14:paraId="5425DC3E" w14:textId="77777777" w:rsidR="005C2DA5" w:rsidRPr="008E77B0" w:rsidRDefault="005C2DA5" w:rsidP="008E77B0">
            <w:pPr>
              <w:pStyle w:val="TableText"/>
            </w:pPr>
            <w:r w:rsidRPr="008E77B0">
              <w:t>IMAGING PATIENT EXAMINED</w:t>
            </w:r>
          </w:p>
        </w:tc>
        <w:tc>
          <w:tcPr>
            <w:tcW w:w="4158"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tc>
          <w:tcPr>
            <w:tcW w:w="5418" w:type="dxa"/>
          </w:tcPr>
          <w:p w14:paraId="79CABC41" w14:textId="77777777" w:rsidR="005C2DA5" w:rsidRPr="008E77B0" w:rsidRDefault="005C2DA5" w:rsidP="008E77B0">
            <w:pPr>
              <w:pStyle w:val="TableText"/>
            </w:pPr>
            <w:r w:rsidRPr="008E77B0">
              <w:t>IMAGING REQUEST CANCEL/HELD</w:t>
            </w:r>
          </w:p>
        </w:tc>
        <w:tc>
          <w:tcPr>
            <w:tcW w:w="4158"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tc>
          <w:tcPr>
            <w:tcW w:w="5418" w:type="dxa"/>
          </w:tcPr>
          <w:p w14:paraId="25C9ECA9" w14:textId="77777777" w:rsidR="005C2DA5" w:rsidRPr="008E77B0" w:rsidRDefault="005C2DA5" w:rsidP="008E77B0">
            <w:pPr>
              <w:pStyle w:val="TableText"/>
            </w:pPr>
            <w:r w:rsidRPr="008E77B0">
              <w:t>IMAGING REQUEST CHANGED</w:t>
            </w:r>
          </w:p>
        </w:tc>
        <w:tc>
          <w:tcPr>
            <w:tcW w:w="4158" w:type="dxa"/>
          </w:tcPr>
          <w:p w14:paraId="4E88C74A" w14:textId="77777777" w:rsidR="005C2DA5" w:rsidRPr="008E77B0" w:rsidRDefault="005C2DA5" w:rsidP="008E77B0">
            <w:pPr>
              <w:pStyle w:val="TableText"/>
            </w:pPr>
            <w:r w:rsidRPr="008E77B0">
              <w:t>Disabled</w:t>
            </w:r>
          </w:p>
        </w:tc>
      </w:tr>
      <w:tr w:rsidR="005C2DA5" w:rsidRPr="008E77B0" w14:paraId="7ED4C286" w14:textId="77777777">
        <w:tc>
          <w:tcPr>
            <w:tcW w:w="5418" w:type="dxa"/>
          </w:tcPr>
          <w:p w14:paraId="20AF9884" w14:textId="77777777" w:rsidR="005C2DA5" w:rsidRPr="008E77B0" w:rsidRDefault="00157D5D" w:rsidP="008E77B0">
            <w:pPr>
              <w:pStyle w:val="TableText"/>
            </w:pPr>
            <w:r w:rsidRPr="008E77B0">
              <w:t>IMAGING RESULTS, NON CRITICAL</w:t>
            </w:r>
          </w:p>
        </w:tc>
        <w:tc>
          <w:tcPr>
            <w:tcW w:w="4158"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tc>
          <w:tcPr>
            <w:tcW w:w="5418" w:type="dxa"/>
          </w:tcPr>
          <w:p w14:paraId="43378CEF" w14:textId="77777777" w:rsidR="005C2DA5" w:rsidRPr="008E77B0" w:rsidRDefault="005C2DA5" w:rsidP="008E77B0">
            <w:pPr>
              <w:pStyle w:val="TableText"/>
            </w:pPr>
            <w:r w:rsidRPr="008E77B0">
              <w:t>IMAGING RESULTS AMENDED</w:t>
            </w:r>
          </w:p>
        </w:tc>
        <w:tc>
          <w:tcPr>
            <w:tcW w:w="4158" w:type="dxa"/>
          </w:tcPr>
          <w:p w14:paraId="45268936" w14:textId="77777777" w:rsidR="005C2DA5" w:rsidRPr="008E77B0" w:rsidRDefault="005C2DA5" w:rsidP="008E77B0">
            <w:pPr>
              <w:pStyle w:val="TableText"/>
            </w:pPr>
            <w:r w:rsidRPr="008E77B0">
              <w:t>Disabled</w:t>
            </w:r>
          </w:p>
        </w:tc>
      </w:tr>
      <w:tr w:rsidR="005C2DA5" w:rsidRPr="008E77B0" w14:paraId="10961FE9" w14:textId="77777777">
        <w:tc>
          <w:tcPr>
            <w:tcW w:w="5418" w:type="dxa"/>
          </w:tcPr>
          <w:p w14:paraId="02AFDAA3" w14:textId="77777777" w:rsidR="005C2DA5" w:rsidRPr="008E77B0" w:rsidRDefault="005C2DA5" w:rsidP="008E77B0">
            <w:pPr>
              <w:pStyle w:val="TableText"/>
            </w:pPr>
            <w:r w:rsidRPr="008E77B0">
              <w:t>LAB ORDER CANCELED</w:t>
            </w:r>
          </w:p>
        </w:tc>
        <w:tc>
          <w:tcPr>
            <w:tcW w:w="4158" w:type="dxa"/>
          </w:tcPr>
          <w:p w14:paraId="2F6353E4" w14:textId="77777777" w:rsidR="005C2DA5" w:rsidRPr="008E77B0" w:rsidRDefault="005C2DA5" w:rsidP="008E77B0">
            <w:pPr>
              <w:pStyle w:val="TableText"/>
            </w:pPr>
            <w:r w:rsidRPr="008E77B0">
              <w:t>Disabled</w:t>
            </w:r>
          </w:p>
        </w:tc>
      </w:tr>
      <w:tr w:rsidR="005C2DA5" w:rsidRPr="008E77B0" w14:paraId="35CE7A8A" w14:textId="77777777">
        <w:tc>
          <w:tcPr>
            <w:tcW w:w="5418" w:type="dxa"/>
          </w:tcPr>
          <w:p w14:paraId="6A52DC19" w14:textId="77777777" w:rsidR="005C2DA5" w:rsidRPr="008E77B0" w:rsidRDefault="005C2DA5" w:rsidP="008E77B0">
            <w:pPr>
              <w:pStyle w:val="TableText"/>
            </w:pPr>
            <w:r w:rsidRPr="008E77B0">
              <w:t>LAB RESULTS</w:t>
            </w:r>
          </w:p>
        </w:tc>
        <w:tc>
          <w:tcPr>
            <w:tcW w:w="4158" w:type="dxa"/>
          </w:tcPr>
          <w:p w14:paraId="07D29C9A" w14:textId="77777777" w:rsidR="005C2DA5" w:rsidRPr="008E77B0" w:rsidRDefault="005C2DA5" w:rsidP="008E77B0">
            <w:pPr>
              <w:pStyle w:val="TableText"/>
            </w:pPr>
            <w:r w:rsidRPr="008E77B0">
              <w:t>Disabled</w:t>
            </w:r>
          </w:p>
        </w:tc>
      </w:tr>
      <w:tr w:rsidR="005C2DA5" w:rsidRPr="008E77B0" w14:paraId="18B79FFA" w14:textId="77777777">
        <w:tc>
          <w:tcPr>
            <w:tcW w:w="5418" w:type="dxa"/>
          </w:tcPr>
          <w:p w14:paraId="4D3FDB9F" w14:textId="77777777" w:rsidR="005C2DA5" w:rsidRPr="008E77B0" w:rsidRDefault="005C2DA5" w:rsidP="008E77B0">
            <w:pPr>
              <w:pStyle w:val="TableText"/>
            </w:pPr>
            <w:r w:rsidRPr="008E77B0">
              <w:t>LAB THRESHOLD EXCEEDED</w:t>
            </w:r>
          </w:p>
        </w:tc>
        <w:tc>
          <w:tcPr>
            <w:tcW w:w="4158" w:type="dxa"/>
          </w:tcPr>
          <w:p w14:paraId="25D93449" w14:textId="77777777" w:rsidR="005C2DA5" w:rsidRPr="008E77B0" w:rsidRDefault="005C2DA5" w:rsidP="008E77B0">
            <w:pPr>
              <w:pStyle w:val="TableText"/>
            </w:pPr>
            <w:r w:rsidRPr="008E77B0">
              <w:t>Disabled</w:t>
            </w:r>
          </w:p>
        </w:tc>
      </w:tr>
      <w:tr w:rsidR="005C77DE" w:rsidRPr="008E77B0" w14:paraId="5E935C77" w14:textId="77777777" w:rsidTr="00414095">
        <w:tc>
          <w:tcPr>
            <w:tcW w:w="5418" w:type="dxa"/>
          </w:tcPr>
          <w:p w14:paraId="5780E9EC" w14:textId="77777777" w:rsidR="005C77DE" w:rsidRPr="008E77B0" w:rsidRDefault="005C77DE" w:rsidP="008E77B0">
            <w:pPr>
              <w:pStyle w:val="TableText"/>
            </w:pPr>
            <w:r w:rsidRPr="008E77B0">
              <w:t xml:space="preserve">LAPSED </w:t>
            </w:r>
            <w:bookmarkStart w:id="735" w:name="Notif_Lapsed_Unsigned_Orders_exprt_dsabl"/>
            <w:bookmarkStart w:id="736" w:name="Notif_Lapsed_Unsigned_Orders_proc_flag"/>
            <w:bookmarkEnd w:id="735"/>
            <w:bookmarkEnd w:id="736"/>
            <w:r w:rsidRPr="008E77B0">
              <w:t>UNSIGNED ORDER</w:t>
            </w:r>
          </w:p>
        </w:tc>
        <w:tc>
          <w:tcPr>
            <w:tcW w:w="4158"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414095">
        <w:tc>
          <w:tcPr>
            <w:tcW w:w="5418" w:type="dxa"/>
          </w:tcPr>
          <w:p w14:paraId="564F24F6" w14:textId="77777777" w:rsidR="001521F5" w:rsidRPr="008E77B0" w:rsidRDefault="001521F5" w:rsidP="008E77B0">
            <w:pPr>
              <w:pStyle w:val="TableText"/>
            </w:pPr>
            <w:r w:rsidRPr="008E77B0">
              <w:t>MAMMOGRAM RESULTS</w:t>
            </w:r>
          </w:p>
        </w:tc>
        <w:tc>
          <w:tcPr>
            <w:tcW w:w="4158" w:type="dxa"/>
          </w:tcPr>
          <w:p w14:paraId="3549C224" w14:textId="77777777" w:rsidR="001521F5" w:rsidRPr="008E77B0" w:rsidRDefault="001521F5" w:rsidP="008E77B0">
            <w:pPr>
              <w:pStyle w:val="TableText"/>
            </w:pPr>
            <w:r w:rsidRPr="008E77B0">
              <w:t>Disabled</w:t>
            </w:r>
          </w:p>
        </w:tc>
      </w:tr>
      <w:tr w:rsidR="005C2DA5" w:rsidRPr="008E77B0" w14:paraId="296FBC52" w14:textId="77777777">
        <w:tc>
          <w:tcPr>
            <w:tcW w:w="5418"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158" w:type="dxa"/>
          </w:tcPr>
          <w:p w14:paraId="70FCB319" w14:textId="77777777" w:rsidR="005C2DA5" w:rsidRPr="008E77B0" w:rsidRDefault="005C2DA5" w:rsidP="008E77B0">
            <w:pPr>
              <w:pStyle w:val="TableText"/>
            </w:pPr>
            <w:r w:rsidRPr="008E77B0">
              <w:t>Disabled</w:t>
            </w:r>
          </w:p>
        </w:tc>
      </w:tr>
      <w:tr w:rsidR="00110F2E" w:rsidRPr="008E77B0" w14:paraId="78574BD6" w14:textId="77777777">
        <w:tc>
          <w:tcPr>
            <w:tcW w:w="5418" w:type="dxa"/>
          </w:tcPr>
          <w:p w14:paraId="3E98618B" w14:textId="77777777" w:rsidR="00110F2E" w:rsidRPr="008E77B0" w:rsidRDefault="00110F2E" w:rsidP="008E77B0">
            <w:pPr>
              <w:pStyle w:val="TableText"/>
            </w:pPr>
            <w:r w:rsidRPr="008E77B0">
              <w:t xml:space="preserve">MEDICATIONS EXPIRING - </w:t>
            </w:r>
            <w:bookmarkStart w:id="737" w:name="alert_med_exp_outpt_ORB_PROC_FLAG"/>
            <w:bookmarkEnd w:id="737"/>
            <w:r w:rsidRPr="008E77B0">
              <w:t>OUTPT</w:t>
            </w:r>
          </w:p>
        </w:tc>
        <w:tc>
          <w:tcPr>
            <w:tcW w:w="4158" w:type="dxa"/>
          </w:tcPr>
          <w:p w14:paraId="76E2DD78" w14:textId="77777777" w:rsidR="00110F2E" w:rsidRPr="008E77B0" w:rsidRDefault="00110F2E" w:rsidP="008E77B0">
            <w:pPr>
              <w:pStyle w:val="TableText"/>
            </w:pPr>
            <w:r w:rsidRPr="008E77B0">
              <w:t>Disabled</w:t>
            </w:r>
          </w:p>
        </w:tc>
      </w:tr>
      <w:tr w:rsidR="005C2DA5" w:rsidRPr="008E77B0" w14:paraId="4613B068" w14:textId="77777777">
        <w:tc>
          <w:tcPr>
            <w:tcW w:w="5418" w:type="dxa"/>
          </w:tcPr>
          <w:p w14:paraId="48054BB3" w14:textId="77777777" w:rsidR="005C2DA5" w:rsidRPr="008E77B0" w:rsidRDefault="005C2DA5" w:rsidP="008E77B0">
            <w:pPr>
              <w:pStyle w:val="TableText"/>
            </w:pPr>
            <w:r w:rsidRPr="008E77B0">
              <w:t>NEW ORDER</w:t>
            </w:r>
          </w:p>
        </w:tc>
        <w:tc>
          <w:tcPr>
            <w:tcW w:w="4158" w:type="dxa"/>
          </w:tcPr>
          <w:p w14:paraId="0E35EEB8" w14:textId="77777777" w:rsidR="005C2DA5" w:rsidRPr="008E77B0" w:rsidRDefault="005C2DA5" w:rsidP="008E77B0">
            <w:pPr>
              <w:pStyle w:val="TableText"/>
            </w:pPr>
            <w:r w:rsidRPr="008E77B0">
              <w:t>Disabled</w:t>
            </w:r>
          </w:p>
        </w:tc>
      </w:tr>
      <w:tr w:rsidR="005C2DA5" w:rsidRPr="008E77B0" w14:paraId="22E0291D" w14:textId="77777777">
        <w:tc>
          <w:tcPr>
            <w:tcW w:w="5418" w:type="dxa"/>
          </w:tcPr>
          <w:p w14:paraId="7C635C05" w14:textId="77777777" w:rsidR="005C2DA5" w:rsidRPr="008E77B0" w:rsidRDefault="005C2DA5" w:rsidP="008E77B0">
            <w:pPr>
              <w:pStyle w:val="TableText"/>
            </w:pPr>
            <w:r w:rsidRPr="008E77B0">
              <w:t>NEW SERVICE CONSULT/REQUEST</w:t>
            </w:r>
          </w:p>
        </w:tc>
        <w:tc>
          <w:tcPr>
            <w:tcW w:w="4158"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tc>
          <w:tcPr>
            <w:tcW w:w="5418" w:type="dxa"/>
          </w:tcPr>
          <w:p w14:paraId="0C9607B8" w14:textId="77777777" w:rsidR="005C2DA5" w:rsidRPr="008E77B0" w:rsidRDefault="005C2DA5" w:rsidP="008E77B0">
            <w:pPr>
              <w:pStyle w:val="TableText"/>
            </w:pPr>
            <w:r w:rsidRPr="008E77B0">
              <w:t>NPO DIET MORE THAN 72 HRS</w:t>
            </w:r>
          </w:p>
        </w:tc>
        <w:tc>
          <w:tcPr>
            <w:tcW w:w="4158"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C105CB">
        <w:tc>
          <w:tcPr>
            <w:tcW w:w="5418" w:type="dxa"/>
          </w:tcPr>
          <w:p w14:paraId="6A313618" w14:textId="77777777" w:rsidR="000922FD" w:rsidRPr="008E77B0" w:rsidRDefault="00052E94" w:rsidP="008E77B0">
            <w:pPr>
              <w:pStyle w:val="TableText"/>
            </w:pPr>
            <w:r w:rsidRPr="008E77B0">
              <w:t xml:space="preserve">OP </w:t>
            </w:r>
            <w:bookmarkStart w:id="738" w:name="OP_RX_RENEW_to_NON_RENEW_proc_flag"/>
            <w:bookmarkEnd w:id="738"/>
            <w:r w:rsidRPr="008E77B0">
              <w:t>NON-RENEWABLE RX RENEWAL</w:t>
            </w:r>
          </w:p>
        </w:tc>
        <w:tc>
          <w:tcPr>
            <w:tcW w:w="4158" w:type="dxa"/>
          </w:tcPr>
          <w:p w14:paraId="7CF52FF3" w14:textId="77777777" w:rsidR="000922FD" w:rsidRPr="008E77B0" w:rsidRDefault="000922FD" w:rsidP="008E77B0">
            <w:pPr>
              <w:pStyle w:val="TableText"/>
            </w:pPr>
            <w:r w:rsidRPr="008E77B0">
              <w:t>Disabled</w:t>
            </w:r>
          </w:p>
        </w:tc>
      </w:tr>
      <w:tr w:rsidR="005C2DA5" w:rsidRPr="008E77B0" w14:paraId="46F745F2" w14:textId="77777777">
        <w:tc>
          <w:tcPr>
            <w:tcW w:w="5418" w:type="dxa"/>
          </w:tcPr>
          <w:p w14:paraId="0268706B" w14:textId="77777777" w:rsidR="005C2DA5" w:rsidRPr="008E77B0" w:rsidRDefault="005C2DA5" w:rsidP="008E77B0">
            <w:pPr>
              <w:pStyle w:val="TableText"/>
            </w:pPr>
            <w:r w:rsidRPr="008E77B0">
              <w:lastRenderedPageBreak/>
              <w:t>ORDER CHECK</w:t>
            </w:r>
          </w:p>
        </w:tc>
        <w:tc>
          <w:tcPr>
            <w:tcW w:w="4158" w:type="dxa"/>
          </w:tcPr>
          <w:p w14:paraId="7BAD6B38" w14:textId="77777777" w:rsidR="005C2DA5" w:rsidRPr="008E77B0" w:rsidRDefault="005C2DA5" w:rsidP="008E77B0">
            <w:pPr>
              <w:pStyle w:val="TableText"/>
            </w:pPr>
            <w:r w:rsidRPr="008E77B0">
              <w:t>Disabled</w:t>
            </w:r>
          </w:p>
        </w:tc>
      </w:tr>
      <w:tr w:rsidR="005C2DA5" w:rsidRPr="008E77B0" w14:paraId="4A25F042" w14:textId="77777777">
        <w:tc>
          <w:tcPr>
            <w:tcW w:w="5418" w:type="dxa"/>
          </w:tcPr>
          <w:p w14:paraId="17433666" w14:textId="77777777" w:rsidR="005C2DA5" w:rsidRPr="008E77B0" w:rsidRDefault="005C2DA5" w:rsidP="008E77B0">
            <w:pPr>
              <w:pStyle w:val="TableText"/>
            </w:pPr>
            <w:r w:rsidRPr="008E77B0">
              <w:t>ORDER REQUIRES CHART SIGNATURE</w:t>
            </w:r>
          </w:p>
        </w:tc>
        <w:tc>
          <w:tcPr>
            <w:tcW w:w="4158" w:type="dxa"/>
          </w:tcPr>
          <w:p w14:paraId="088AA699" w14:textId="77777777" w:rsidR="005C2DA5" w:rsidRPr="008E77B0" w:rsidRDefault="005C2DA5" w:rsidP="008E77B0">
            <w:pPr>
              <w:pStyle w:val="TableText"/>
            </w:pPr>
            <w:r w:rsidRPr="008E77B0">
              <w:t>Mandatory</w:t>
            </w:r>
          </w:p>
        </w:tc>
      </w:tr>
      <w:tr w:rsidR="005C2DA5" w:rsidRPr="008E77B0" w14:paraId="5DD0A223" w14:textId="77777777">
        <w:tc>
          <w:tcPr>
            <w:tcW w:w="5418" w:type="dxa"/>
          </w:tcPr>
          <w:p w14:paraId="2C7EE20E" w14:textId="77777777" w:rsidR="005C2DA5" w:rsidRPr="008E77B0" w:rsidRDefault="005C2DA5" w:rsidP="008E77B0">
            <w:pPr>
              <w:pStyle w:val="TableText"/>
            </w:pPr>
            <w:r w:rsidRPr="008E77B0">
              <w:t>ORDER REQUIRES CO-SIGNATURE</w:t>
            </w:r>
          </w:p>
        </w:tc>
        <w:tc>
          <w:tcPr>
            <w:tcW w:w="4158" w:type="dxa"/>
          </w:tcPr>
          <w:p w14:paraId="1AB2F0E8" w14:textId="77777777" w:rsidR="005C2DA5" w:rsidRPr="008E77B0" w:rsidRDefault="005C2DA5" w:rsidP="008E77B0">
            <w:pPr>
              <w:pStyle w:val="TableText"/>
            </w:pPr>
            <w:r w:rsidRPr="008E77B0">
              <w:t>Disabled</w:t>
            </w:r>
          </w:p>
        </w:tc>
      </w:tr>
      <w:tr w:rsidR="005C2DA5" w:rsidRPr="008E77B0" w14:paraId="13DA932F" w14:textId="77777777">
        <w:tc>
          <w:tcPr>
            <w:tcW w:w="5418" w:type="dxa"/>
          </w:tcPr>
          <w:p w14:paraId="27E8F8DA" w14:textId="77777777" w:rsidR="005C2DA5" w:rsidRPr="008E77B0" w:rsidRDefault="005C2DA5" w:rsidP="008E77B0">
            <w:pPr>
              <w:pStyle w:val="TableText"/>
            </w:pPr>
            <w:r w:rsidRPr="008E77B0">
              <w:t>ORDER REQUIRES ELEC SIGNATURE</w:t>
            </w:r>
          </w:p>
        </w:tc>
        <w:tc>
          <w:tcPr>
            <w:tcW w:w="4158" w:type="dxa"/>
          </w:tcPr>
          <w:p w14:paraId="2F9F7865" w14:textId="77777777" w:rsidR="005C2DA5" w:rsidRPr="008E77B0" w:rsidRDefault="005C2DA5" w:rsidP="008E77B0">
            <w:pPr>
              <w:pStyle w:val="TableText"/>
            </w:pPr>
            <w:r w:rsidRPr="008E77B0">
              <w:t>Mandatory</w:t>
            </w:r>
          </w:p>
        </w:tc>
      </w:tr>
      <w:tr w:rsidR="005C2DA5" w:rsidRPr="008E77B0" w14:paraId="0E36BE9C" w14:textId="77777777">
        <w:tc>
          <w:tcPr>
            <w:tcW w:w="5418" w:type="dxa"/>
          </w:tcPr>
          <w:p w14:paraId="434D3968" w14:textId="77777777" w:rsidR="005C2DA5" w:rsidRPr="008E77B0" w:rsidRDefault="005C2DA5" w:rsidP="008E77B0">
            <w:pPr>
              <w:pStyle w:val="TableText"/>
            </w:pPr>
            <w:r w:rsidRPr="008E77B0">
              <w:t>ORDERER-FLAGGED RESULTS</w:t>
            </w:r>
          </w:p>
        </w:tc>
        <w:tc>
          <w:tcPr>
            <w:tcW w:w="4158"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414095">
        <w:tc>
          <w:tcPr>
            <w:tcW w:w="5418" w:type="dxa"/>
          </w:tcPr>
          <w:p w14:paraId="653B2516" w14:textId="77777777" w:rsidR="001521F5" w:rsidRPr="008E77B0" w:rsidRDefault="001521F5" w:rsidP="008E77B0">
            <w:pPr>
              <w:pStyle w:val="TableText"/>
            </w:pPr>
            <w:r w:rsidRPr="008E77B0">
              <w:t>PAP SMEAR RESULTS</w:t>
            </w:r>
          </w:p>
        </w:tc>
        <w:tc>
          <w:tcPr>
            <w:tcW w:w="4158" w:type="dxa"/>
          </w:tcPr>
          <w:p w14:paraId="290AA299" w14:textId="77777777" w:rsidR="001521F5" w:rsidRPr="008E77B0" w:rsidRDefault="001521F5" w:rsidP="008E77B0">
            <w:pPr>
              <w:pStyle w:val="TableText"/>
            </w:pPr>
            <w:r w:rsidRPr="008E77B0">
              <w:t>Disabled</w:t>
            </w:r>
          </w:p>
        </w:tc>
      </w:tr>
      <w:tr w:rsidR="005C2DA5" w:rsidRPr="008E77B0" w14:paraId="326D3A87" w14:textId="77777777">
        <w:tc>
          <w:tcPr>
            <w:tcW w:w="5418" w:type="dxa"/>
          </w:tcPr>
          <w:p w14:paraId="339A2BF3" w14:textId="77777777" w:rsidR="005C2DA5" w:rsidRPr="008E77B0" w:rsidRDefault="005C2DA5" w:rsidP="008E77B0">
            <w:pPr>
              <w:pStyle w:val="TableText"/>
            </w:pPr>
            <w:r w:rsidRPr="008E77B0">
              <w:t>SERVICE ORDER REQ CHART SIGN</w:t>
            </w:r>
          </w:p>
        </w:tc>
        <w:tc>
          <w:tcPr>
            <w:tcW w:w="4158" w:type="dxa"/>
          </w:tcPr>
          <w:p w14:paraId="3C94C598" w14:textId="77777777" w:rsidR="005C2DA5" w:rsidRPr="008E77B0" w:rsidRDefault="005C2DA5" w:rsidP="008E77B0">
            <w:pPr>
              <w:pStyle w:val="TableText"/>
            </w:pPr>
            <w:r w:rsidRPr="008E77B0">
              <w:t>Mandatory</w:t>
            </w:r>
          </w:p>
        </w:tc>
      </w:tr>
      <w:tr w:rsidR="005C2DA5" w:rsidRPr="008E77B0" w14:paraId="0C7754CF" w14:textId="77777777">
        <w:tc>
          <w:tcPr>
            <w:tcW w:w="5418" w:type="dxa"/>
          </w:tcPr>
          <w:p w14:paraId="236B0C82" w14:textId="77777777" w:rsidR="005C2DA5" w:rsidRPr="008E77B0" w:rsidRDefault="005C2DA5" w:rsidP="008E77B0">
            <w:pPr>
              <w:pStyle w:val="TableText"/>
            </w:pPr>
            <w:r w:rsidRPr="008E77B0">
              <w:t>SITE-FLAGGED ORDER</w:t>
            </w:r>
          </w:p>
        </w:tc>
        <w:tc>
          <w:tcPr>
            <w:tcW w:w="4158" w:type="dxa"/>
          </w:tcPr>
          <w:p w14:paraId="5CCBAB4B" w14:textId="77777777" w:rsidR="005C2DA5" w:rsidRPr="008E77B0" w:rsidRDefault="005C2DA5" w:rsidP="008E77B0">
            <w:pPr>
              <w:pStyle w:val="TableText"/>
            </w:pPr>
            <w:r w:rsidRPr="008E77B0">
              <w:t>Disabled</w:t>
            </w:r>
          </w:p>
        </w:tc>
      </w:tr>
      <w:tr w:rsidR="005C2DA5" w:rsidRPr="008E77B0" w14:paraId="1B1CED2B" w14:textId="77777777">
        <w:tc>
          <w:tcPr>
            <w:tcW w:w="5418" w:type="dxa"/>
          </w:tcPr>
          <w:p w14:paraId="58FD46A4" w14:textId="77777777" w:rsidR="005C2DA5" w:rsidRPr="008E77B0" w:rsidRDefault="005C2DA5" w:rsidP="008E77B0">
            <w:pPr>
              <w:pStyle w:val="TableText"/>
            </w:pPr>
            <w:r w:rsidRPr="008E77B0">
              <w:t>SITE-FLAGGED RESULTS</w:t>
            </w:r>
          </w:p>
        </w:tc>
        <w:tc>
          <w:tcPr>
            <w:tcW w:w="4158" w:type="dxa"/>
          </w:tcPr>
          <w:p w14:paraId="078BD953" w14:textId="77777777" w:rsidR="005C2DA5" w:rsidRPr="008E77B0" w:rsidRDefault="005C2DA5" w:rsidP="008E77B0">
            <w:pPr>
              <w:pStyle w:val="TableText"/>
            </w:pPr>
            <w:r w:rsidRPr="008E77B0">
              <w:t>Disabled</w:t>
            </w:r>
          </w:p>
        </w:tc>
      </w:tr>
      <w:tr w:rsidR="005C2DA5" w:rsidRPr="008E77B0" w14:paraId="0012EFBA" w14:textId="77777777">
        <w:tc>
          <w:tcPr>
            <w:tcW w:w="5418" w:type="dxa"/>
          </w:tcPr>
          <w:p w14:paraId="3FC33DF3" w14:textId="77777777" w:rsidR="005C2DA5" w:rsidRPr="008E77B0" w:rsidRDefault="005C2DA5" w:rsidP="008E77B0">
            <w:pPr>
              <w:pStyle w:val="TableText"/>
            </w:pPr>
            <w:r w:rsidRPr="008E77B0">
              <w:t>STAT IMAGING REQUEST</w:t>
            </w:r>
          </w:p>
        </w:tc>
        <w:tc>
          <w:tcPr>
            <w:tcW w:w="4158" w:type="dxa"/>
          </w:tcPr>
          <w:p w14:paraId="402C5703" w14:textId="77777777" w:rsidR="005C2DA5" w:rsidRPr="008E77B0" w:rsidRDefault="005C2DA5" w:rsidP="008E77B0">
            <w:pPr>
              <w:pStyle w:val="TableText"/>
            </w:pPr>
            <w:r w:rsidRPr="008E77B0">
              <w:t>Disabled</w:t>
            </w:r>
          </w:p>
        </w:tc>
      </w:tr>
      <w:tr w:rsidR="005C2DA5" w:rsidRPr="008E77B0" w14:paraId="43E8560C" w14:textId="77777777">
        <w:tc>
          <w:tcPr>
            <w:tcW w:w="5418" w:type="dxa"/>
          </w:tcPr>
          <w:p w14:paraId="718359AE" w14:textId="77777777" w:rsidR="005C2DA5" w:rsidRPr="008E77B0" w:rsidRDefault="005C2DA5" w:rsidP="008E77B0">
            <w:pPr>
              <w:pStyle w:val="TableText"/>
            </w:pPr>
            <w:r w:rsidRPr="008E77B0">
              <w:t>STAT ORDER</w:t>
            </w:r>
          </w:p>
        </w:tc>
        <w:tc>
          <w:tcPr>
            <w:tcW w:w="4158" w:type="dxa"/>
          </w:tcPr>
          <w:p w14:paraId="5714615F" w14:textId="77777777" w:rsidR="005C2DA5" w:rsidRPr="008E77B0" w:rsidRDefault="005C2DA5" w:rsidP="008E77B0">
            <w:pPr>
              <w:pStyle w:val="TableText"/>
            </w:pPr>
            <w:r w:rsidRPr="008E77B0">
              <w:t>Disabled</w:t>
            </w:r>
          </w:p>
        </w:tc>
      </w:tr>
      <w:tr w:rsidR="005C2DA5" w:rsidRPr="008E77B0" w14:paraId="0CBE73A9" w14:textId="77777777">
        <w:tc>
          <w:tcPr>
            <w:tcW w:w="5418" w:type="dxa"/>
          </w:tcPr>
          <w:p w14:paraId="4339F0B6" w14:textId="77777777" w:rsidR="005C2DA5" w:rsidRPr="008E77B0" w:rsidRDefault="005C2DA5" w:rsidP="008E77B0">
            <w:pPr>
              <w:pStyle w:val="TableText"/>
            </w:pPr>
            <w:r w:rsidRPr="008E77B0">
              <w:t>STAT RESULTS</w:t>
            </w:r>
          </w:p>
        </w:tc>
        <w:tc>
          <w:tcPr>
            <w:tcW w:w="4158" w:type="dxa"/>
          </w:tcPr>
          <w:p w14:paraId="20D4549B" w14:textId="77777777" w:rsidR="005C2DA5" w:rsidRPr="008E77B0" w:rsidRDefault="005C2DA5" w:rsidP="008E77B0">
            <w:pPr>
              <w:pStyle w:val="TableText"/>
            </w:pPr>
            <w:r w:rsidRPr="008E77B0">
              <w:t>Disabled</w:t>
            </w:r>
          </w:p>
        </w:tc>
      </w:tr>
      <w:tr w:rsidR="001521F5" w:rsidRPr="008E77B0" w14:paraId="65E95198" w14:textId="77777777" w:rsidTr="00414095">
        <w:tc>
          <w:tcPr>
            <w:tcW w:w="5418" w:type="dxa"/>
          </w:tcPr>
          <w:p w14:paraId="0167DA76" w14:textId="77777777" w:rsidR="001521F5" w:rsidRPr="008E77B0" w:rsidRDefault="001521F5" w:rsidP="008E77B0">
            <w:pPr>
              <w:pStyle w:val="TableText"/>
            </w:pPr>
            <w:r w:rsidRPr="008E77B0">
              <w:t>SUICIDE ATTEMPTED/COMPLETED</w:t>
            </w:r>
          </w:p>
        </w:tc>
        <w:tc>
          <w:tcPr>
            <w:tcW w:w="4158" w:type="dxa"/>
          </w:tcPr>
          <w:p w14:paraId="08349FF6" w14:textId="77777777" w:rsidR="001521F5" w:rsidRPr="008E77B0" w:rsidRDefault="001521F5" w:rsidP="008E77B0">
            <w:pPr>
              <w:pStyle w:val="TableText"/>
            </w:pPr>
            <w:r w:rsidRPr="008E77B0">
              <w:t>Disabled</w:t>
            </w:r>
          </w:p>
        </w:tc>
      </w:tr>
      <w:tr w:rsidR="005C2DA5" w:rsidRPr="008E77B0" w14:paraId="148A4705" w14:textId="77777777">
        <w:tc>
          <w:tcPr>
            <w:tcW w:w="5418" w:type="dxa"/>
          </w:tcPr>
          <w:p w14:paraId="42EC2686" w14:textId="77777777" w:rsidR="005C2DA5" w:rsidRPr="008E77B0" w:rsidRDefault="005C2DA5" w:rsidP="008E77B0">
            <w:pPr>
              <w:pStyle w:val="TableText"/>
            </w:pPr>
            <w:r w:rsidRPr="008E77B0">
              <w:t>TRANSFER FROM PSYCHIATRY</w:t>
            </w:r>
          </w:p>
        </w:tc>
        <w:tc>
          <w:tcPr>
            <w:tcW w:w="4158" w:type="dxa"/>
          </w:tcPr>
          <w:p w14:paraId="788EACDB" w14:textId="77777777" w:rsidR="005C2DA5" w:rsidRPr="008E77B0" w:rsidRDefault="005C2DA5" w:rsidP="008E77B0">
            <w:pPr>
              <w:pStyle w:val="TableText"/>
            </w:pPr>
            <w:r w:rsidRPr="008E77B0">
              <w:t>Disabled</w:t>
            </w:r>
          </w:p>
        </w:tc>
      </w:tr>
      <w:tr w:rsidR="005C2DA5" w:rsidRPr="008E77B0" w14:paraId="4ACC500D" w14:textId="77777777">
        <w:tc>
          <w:tcPr>
            <w:tcW w:w="5418" w:type="dxa"/>
          </w:tcPr>
          <w:p w14:paraId="17D34F3B" w14:textId="77777777" w:rsidR="005C2DA5" w:rsidRPr="008E77B0" w:rsidRDefault="005C2DA5" w:rsidP="008E77B0">
            <w:pPr>
              <w:pStyle w:val="TableText"/>
            </w:pPr>
            <w:r w:rsidRPr="008E77B0">
              <w:t>UNSCHEDULED VISIT</w:t>
            </w:r>
          </w:p>
        </w:tc>
        <w:tc>
          <w:tcPr>
            <w:tcW w:w="4158" w:type="dxa"/>
          </w:tcPr>
          <w:p w14:paraId="209337B1" w14:textId="77777777" w:rsidR="005C2DA5" w:rsidRPr="008E77B0" w:rsidRDefault="005C2DA5" w:rsidP="008E77B0">
            <w:pPr>
              <w:pStyle w:val="TableText"/>
            </w:pPr>
            <w:r w:rsidRPr="008E77B0">
              <w:t>[No exported value - enabled in OE 2.5]</w:t>
            </w:r>
          </w:p>
        </w:tc>
      </w:tr>
      <w:tr w:rsidR="005C2DA5" w:rsidRPr="008E77B0" w14:paraId="59ECC54B" w14:textId="77777777">
        <w:tc>
          <w:tcPr>
            <w:tcW w:w="5418" w:type="dxa"/>
          </w:tcPr>
          <w:p w14:paraId="1B27D8E5" w14:textId="77777777" w:rsidR="005C2DA5" w:rsidRPr="008E77B0" w:rsidRDefault="005C2DA5" w:rsidP="008E77B0">
            <w:pPr>
              <w:pStyle w:val="TableText"/>
            </w:pPr>
            <w:r w:rsidRPr="008E77B0">
              <w:t>UNVERIFIED MEDICATION ORDER</w:t>
            </w:r>
          </w:p>
        </w:tc>
        <w:tc>
          <w:tcPr>
            <w:tcW w:w="4158" w:type="dxa"/>
          </w:tcPr>
          <w:p w14:paraId="62B87852" w14:textId="77777777" w:rsidR="005C2DA5" w:rsidRPr="008E77B0" w:rsidRDefault="005C2DA5" w:rsidP="008E77B0">
            <w:pPr>
              <w:pStyle w:val="TableText"/>
            </w:pPr>
            <w:r w:rsidRPr="008E77B0">
              <w:t>Disabled</w:t>
            </w:r>
          </w:p>
        </w:tc>
      </w:tr>
      <w:tr w:rsidR="005C2DA5" w:rsidRPr="008E77B0" w14:paraId="658A180D" w14:textId="77777777">
        <w:tc>
          <w:tcPr>
            <w:tcW w:w="5418" w:type="dxa"/>
          </w:tcPr>
          <w:p w14:paraId="6B59B07A" w14:textId="77777777" w:rsidR="005C2DA5" w:rsidRPr="008E77B0" w:rsidRDefault="005C2DA5" w:rsidP="008E77B0">
            <w:pPr>
              <w:pStyle w:val="TableText"/>
            </w:pPr>
            <w:r w:rsidRPr="008E77B0">
              <w:t>UNVERIFIED ORDER</w:t>
            </w:r>
          </w:p>
        </w:tc>
        <w:tc>
          <w:tcPr>
            <w:tcW w:w="4158" w:type="dxa"/>
          </w:tcPr>
          <w:p w14:paraId="6AD4172D" w14:textId="77777777" w:rsidR="005C2DA5" w:rsidRPr="008E77B0" w:rsidRDefault="005C2DA5" w:rsidP="008E77B0">
            <w:pPr>
              <w:pStyle w:val="TableText"/>
            </w:pPr>
            <w:r w:rsidRPr="008E77B0">
              <w:t>Disabled</w:t>
            </w:r>
          </w:p>
        </w:tc>
      </w:tr>
      <w:tr w:rsidR="005C2DA5" w:rsidRPr="008E77B0" w14:paraId="0D5D0958" w14:textId="77777777">
        <w:tc>
          <w:tcPr>
            <w:tcW w:w="5418" w:type="dxa"/>
          </w:tcPr>
          <w:p w14:paraId="7DC98A8D" w14:textId="77777777" w:rsidR="005C2DA5" w:rsidRPr="008E77B0" w:rsidRDefault="005C2DA5" w:rsidP="008E77B0">
            <w:pPr>
              <w:pStyle w:val="TableText"/>
            </w:pPr>
            <w:r w:rsidRPr="008E77B0">
              <w:t>URGENT IMAGING REQUEST</w:t>
            </w:r>
          </w:p>
        </w:tc>
        <w:tc>
          <w:tcPr>
            <w:tcW w:w="4158" w:type="dxa"/>
          </w:tcPr>
          <w:p w14:paraId="37D54FA4" w14:textId="77777777" w:rsidR="005C2DA5" w:rsidRPr="008E77B0" w:rsidRDefault="005C2DA5" w:rsidP="008E77B0">
            <w:pPr>
              <w:pStyle w:val="TableText"/>
            </w:pPr>
            <w:r w:rsidRPr="008E77B0">
              <w:t>Disabled</w:t>
            </w:r>
          </w:p>
        </w:tc>
      </w:tr>
    </w:tbl>
    <w:p w14:paraId="2EFF9990" w14:textId="77777777" w:rsidR="005C2DA5" w:rsidRPr="00D81166" w:rsidRDefault="005C2DA5">
      <w:pPr>
        <w:pStyle w:val="HEADING-L4"/>
      </w:pPr>
      <w:r w:rsidRPr="00D81166">
        <w:br w:type="page"/>
      </w:r>
      <w:bookmarkStart w:id="739" w:name="_Toc535912501"/>
      <w:r w:rsidRPr="00D81166">
        <w:lastRenderedPageBreak/>
        <w:t>PARAMETER: ORB PROVIDER RECIPIENTS</w:t>
      </w:r>
      <w:bookmarkEnd w:id="739"/>
    </w:p>
    <w:p w14:paraId="1EB2F73E"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4"/>
        <w:gridCol w:w="4036"/>
      </w:tblGrid>
      <w:tr w:rsidR="005C2DA5" w:rsidRPr="00D81166" w14:paraId="2AE1F320" w14:textId="77777777">
        <w:trPr>
          <w:tblHeader/>
        </w:trPr>
        <w:tc>
          <w:tcPr>
            <w:tcW w:w="5418" w:type="dxa"/>
            <w:shd w:val="clear" w:color="auto" w:fill="0000FF"/>
          </w:tcPr>
          <w:p w14:paraId="52C3B567" w14:textId="77777777" w:rsidR="005C2DA5" w:rsidRPr="00D81166" w:rsidRDefault="005C2DA5" w:rsidP="005E28ED">
            <w:pPr>
              <w:pStyle w:val="TableHeading"/>
            </w:pPr>
            <w:r w:rsidRPr="00D81166">
              <w:t>Notification</w:t>
            </w:r>
          </w:p>
        </w:tc>
        <w:tc>
          <w:tcPr>
            <w:tcW w:w="4158" w:type="dxa"/>
            <w:shd w:val="clear" w:color="auto" w:fill="0000FF"/>
          </w:tcPr>
          <w:p w14:paraId="39130CE1" w14:textId="77777777" w:rsidR="005C2DA5" w:rsidRPr="00D81166" w:rsidRDefault="005C2DA5" w:rsidP="005E28ED">
            <w:pPr>
              <w:pStyle w:val="TableHeading"/>
            </w:pPr>
            <w:r w:rsidRPr="00D81166">
              <w:t>Value</w:t>
            </w:r>
          </w:p>
        </w:tc>
      </w:tr>
      <w:tr w:rsidR="005C2DA5" w:rsidRPr="00D81166" w14:paraId="633DAE7E" w14:textId="77777777">
        <w:tc>
          <w:tcPr>
            <w:tcW w:w="5418" w:type="dxa"/>
          </w:tcPr>
          <w:p w14:paraId="3938CEDE" w14:textId="77777777" w:rsidR="005C2DA5" w:rsidRPr="00D81166" w:rsidRDefault="00157D5D" w:rsidP="008E77B0">
            <w:pPr>
              <w:pStyle w:val="TableText"/>
            </w:pPr>
            <w:r w:rsidRPr="00D81166">
              <w:t>ABNL IMAGING RESLT, NEEDS ATTN</w:t>
            </w:r>
          </w:p>
        </w:tc>
        <w:tc>
          <w:tcPr>
            <w:tcW w:w="4158" w:type="dxa"/>
          </w:tcPr>
          <w:p w14:paraId="5364F5FC" w14:textId="77777777" w:rsidR="005C2DA5" w:rsidRPr="00D81166" w:rsidRDefault="005C2DA5" w:rsidP="008E77B0">
            <w:pPr>
              <w:pStyle w:val="TableText"/>
            </w:pPr>
            <w:r w:rsidRPr="00D81166">
              <w:t>OAPT</w:t>
            </w:r>
          </w:p>
        </w:tc>
      </w:tr>
      <w:tr w:rsidR="005C2DA5" w:rsidRPr="00D81166" w14:paraId="5ECF0721" w14:textId="77777777">
        <w:tc>
          <w:tcPr>
            <w:tcW w:w="5418" w:type="dxa"/>
          </w:tcPr>
          <w:p w14:paraId="505C11D5" w14:textId="77777777" w:rsidR="005C2DA5" w:rsidRPr="00D81166" w:rsidRDefault="005C2DA5" w:rsidP="008E77B0">
            <w:pPr>
              <w:pStyle w:val="TableText"/>
            </w:pPr>
            <w:r w:rsidRPr="00D81166">
              <w:t>ABNORMAL LAB RESULT (INFO)</w:t>
            </w:r>
          </w:p>
        </w:tc>
        <w:tc>
          <w:tcPr>
            <w:tcW w:w="4158" w:type="dxa"/>
          </w:tcPr>
          <w:p w14:paraId="7724EE18" w14:textId="77777777" w:rsidR="005C2DA5" w:rsidRPr="00D81166" w:rsidRDefault="005C2DA5" w:rsidP="008E77B0">
            <w:pPr>
              <w:pStyle w:val="TableText"/>
            </w:pPr>
            <w:r w:rsidRPr="00D81166">
              <w:t>OAPT</w:t>
            </w:r>
          </w:p>
        </w:tc>
      </w:tr>
      <w:tr w:rsidR="005C2DA5" w:rsidRPr="00D81166" w14:paraId="67AABB03" w14:textId="77777777">
        <w:tc>
          <w:tcPr>
            <w:tcW w:w="5418" w:type="dxa"/>
          </w:tcPr>
          <w:p w14:paraId="475152EE" w14:textId="77777777" w:rsidR="005C2DA5" w:rsidRPr="00D81166" w:rsidRDefault="005C2DA5" w:rsidP="008E77B0">
            <w:pPr>
              <w:pStyle w:val="TableText"/>
            </w:pPr>
            <w:r w:rsidRPr="00D81166">
              <w:t>ABNORMAL LAB RESULTS (ACTION)</w:t>
            </w:r>
          </w:p>
        </w:tc>
        <w:tc>
          <w:tcPr>
            <w:tcW w:w="4158" w:type="dxa"/>
          </w:tcPr>
          <w:p w14:paraId="15E75B6A" w14:textId="77777777" w:rsidR="005C2DA5" w:rsidRPr="00D81166" w:rsidRDefault="005C2DA5" w:rsidP="008E77B0">
            <w:pPr>
              <w:pStyle w:val="TableText"/>
            </w:pPr>
            <w:r w:rsidRPr="00D81166">
              <w:t>OAPT</w:t>
            </w:r>
          </w:p>
        </w:tc>
      </w:tr>
      <w:tr w:rsidR="005C2DA5" w:rsidRPr="00D81166" w14:paraId="42BF7023" w14:textId="77777777">
        <w:tc>
          <w:tcPr>
            <w:tcW w:w="5418" w:type="dxa"/>
          </w:tcPr>
          <w:p w14:paraId="1BD54333" w14:textId="77777777" w:rsidR="005C2DA5" w:rsidRPr="00D81166" w:rsidRDefault="005C2DA5" w:rsidP="008E77B0">
            <w:pPr>
              <w:pStyle w:val="TableText"/>
            </w:pPr>
            <w:r w:rsidRPr="00D81166">
              <w:t>ADMISSION</w:t>
            </w:r>
          </w:p>
        </w:tc>
        <w:tc>
          <w:tcPr>
            <w:tcW w:w="4158" w:type="dxa"/>
          </w:tcPr>
          <w:p w14:paraId="5F7FBE96" w14:textId="77777777" w:rsidR="005C2DA5" w:rsidRPr="00D81166" w:rsidRDefault="005C2DA5" w:rsidP="008E77B0">
            <w:pPr>
              <w:pStyle w:val="TableText"/>
            </w:pPr>
            <w:r w:rsidRPr="00D81166">
              <w:t>APT</w:t>
            </w:r>
          </w:p>
        </w:tc>
      </w:tr>
      <w:tr w:rsidR="001521F5" w:rsidRPr="00D81166" w14:paraId="524A9244" w14:textId="77777777" w:rsidTr="00414095">
        <w:tc>
          <w:tcPr>
            <w:tcW w:w="5418" w:type="dxa"/>
          </w:tcPr>
          <w:p w14:paraId="453DBAEB" w14:textId="77777777" w:rsidR="001521F5" w:rsidRPr="00D81166" w:rsidRDefault="001521F5" w:rsidP="008E77B0">
            <w:pPr>
              <w:pStyle w:val="TableText"/>
            </w:pPr>
            <w:r w:rsidRPr="00D81166">
              <w:t>ANATOMIC PATHOLOGY RESULTS</w:t>
            </w:r>
          </w:p>
        </w:tc>
        <w:tc>
          <w:tcPr>
            <w:tcW w:w="4158"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tc>
          <w:tcPr>
            <w:tcW w:w="5418" w:type="dxa"/>
          </w:tcPr>
          <w:p w14:paraId="11DA118C" w14:textId="77777777" w:rsidR="002413EF" w:rsidRPr="00D81166" w:rsidRDefault="002413EF" w:rsidP="008E77B0">
            <w:pPr>
              <w:pStyle w:val="TableText"/>
            </w:pPr>
            <w:r w:rsidRPr="00D81166">
              <w:t>CONSULT</w:t>
            </w:r>
            <w:bookmarkStart w:id="740" w:name="CONS_PRO_INTRPET_notif_RECIP"/>
            <w:bookmarkEnd w:id="740"/>
            <w:r w:rsidRPr="00D81166">
              <w:t>/PROC INTERPRETATION</w:t>
            </w:r>
          </w:p>
        </w:tc>
        <w:tc>
          <w:tcPr>
            <w:tcW w:w="4158"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tc>
          <w:tcPr>
            <w:tcW w:w="5418" w:type="dxa"/>
          </w:tcPr>
          <w:p w14:paraId="7E20B247" w14:textId="77777777" w:rsidR="005C2DA5" w:rsidRPr="00D81166" w:rsidRDefault="005C2DA5" w:rsidP="008E77B0">
            <w:pPr>
              <w:pStyle w:val="TableText"/>
            </w:pPr>
            <w:r w:rsidRPr="00D81166">
              <w:t>CONSULT/REQUEST CANCEL/HOLD</w:t>
            </w:r>
          </w:p>
        </w:tc>
        <w:tc>
          <w:tcPr>
            <w:tcW w:w="4158" w:type="dxa"/>
          </w:tcPr>
          <w:p w14:paraId="47643A4A" w14:textId="77777777" w:rsidR="005C2DA5" w:rsidRPr="00D81166" w:rsidRDefault="005C2DA5" w:rsidP="008E77B0">
            <w:pPr>
              <w:pStyle w:val="TableText"/>
            </w:pPr>
            <w:r w:rsidRPr="00D81166">
              <w:t>O</w:t>
            </w:r>
          </w:p>
        </w:tc>
      </w:tr>
      <w:tr w:rsidR="005C2DA5" w:rsidRPr="00D81166" w14:paraId="1CC21294" w14:textId="77777777">
        <w:tc>
          <w:tcPr>
            <w:tcW w:w="5418" w:type="dxa"/>
          </w:tcPr>
          <w:p w14:paraId="531543D8" w14:textId="77777777" w:rsidR="005C2DA5" w:rsidRPr="00D81166" w:rsidRDefault="005C2DA5" w:rsidP="008E77B0">
            <w:pPr>
              <w:pStyle w:val="TableText"/>
            </w:pPr>
            <w:r w:rsidRPr="00D81166">
              <w:t>CONSULT/REQUEST RESOLUTION</w:t>
            </w:r>
          </w:p>
        </w:tc>
        <w:tc>
          <w:tcPr>
            <w:tcW w:w="4158" w:type="dxa"/>
          </w:tcPr>
          <w:p w14:paraId="71D89466" w14:textId="77777777" w:rsidR="005C2DA5" w:rsidRPr="00D81166" w:rsidRDefault="005C2DA5" w:rsidP="008E77B0">
            <w:pPr>
              <w:pStyle w:val="TableText"/>
            </w:pPr>
            <w:r w:rsidRPr="00D81166">
              <w:t>OAP</w:t>
            </w:r>
          </w:p>
        </w:tc>
      </w:tr>
      <w:tr w:rsidR="005C2DA5" w:rsidRPr="00D81166" w14:paraId="4C702011" w14:textId="77777777">
        <w:tc>
          <w:tcPr>
            <w:tcW w:w="5418" w:type="dxa"/>
          </w:tcPr>
          <w:p w14:paraId="5C4F859D" w14:textId="77777777" w:rsidR="005C2DA5" w:rsidRPr="00D81166" w:rsidRDefault="005C2DA5" w:rsidP="008E77B0">
            <w:pPr>
              <w:pStyle w:val="TableText"/>
            </w:pPr>
            <w:r w:rsidRPr="00D81166">
              <w:t>CRITICAL LAB RESULT (INFO)</w:t>
            </w:r>
          </w:p>
        </w:tc>
        <w:tc>
          <w:tcPr>
            <w:tcW w:w="4158" w:type="dxa"/>
          </w:tcPr>
          <w:p w14:paraId="71C5CDAB" w14:textId="77777777" w:rsidR="005C2DA5" w:rsidRPr="00D81166" w:rsidRDefault="005C2DA5" w:rsidP="008E77B0">
            <w:pPr>
              <w:pStyle w:val="TableText"/>
            </w:pPr>
            <w:r w:rsidRPr="00D81166">
              <w:t>OAPT</w:t>
            </w:r>
          </w:p>
        </w:tc>
      </w:tr>
      <w:tr w:rsidR="005C2DA5" w:rsidRPr="00D81166" w14:paraId="42AA2E5C" w14:textId="77777777">
        <w:tc>
          <w:tcPr>
            <w:tcW w:w="5418" w:type="dxa"/>
          </w:tcPr>
          <w:p w14:paraId="048B0B44" w14:textId="77777777" w:rsidR="005C2DA5" w:rsidRPr="00D81166" w:rsidRDefault="005C2DA5" w:rsidP="008E77B0">
            <w:pPr>
              <w:pStyle w:val="TableText"/>
            </w:pPr>
            <w:r w:rsidRPr="00D81166">
              <w:t>CRITICAL LAB RESULTS (ACTION)</w:t>
            </w:r>
          </w:p>
        </w:tc>
        <w:tc>
          <w:tcPr>
            <w:tcW w:w="4158"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414095">
        <w:tc>
          <w:tcPr>
            <w:tcW w:w="5418" w:type="dxa"/>
          </w:tcPr>
          <w:p w14:paraId="15C167E0" w14:textId="77777777" w:rsidR="001521F5" w:rsidRPr="00D81166" w:rsidRDefault="001521F5" w:rsidP="008E77B0">
            <w:pPr>
              <w:pStyle w:val="TableText"/>
            </w:pPr>
            <w:r w:rsidRPr="00D81166">
              <w:t>DEA AUTO DC CS MED ORDER</w:t>
            </w:r>
          </w:p>
        </w:tc>
        <w:tc>
          <w:tcPr>
            <w:tcW w:w="4158" w:type="dxa"/>
          </w:tcPr>
          <w:p w14:paraId="37BAB7CB" w14:textId="77777777" w:rsidR="001521F5" w:rsidRPr="00D81166" w:rsidRDefault="001521F5" w:rsidP="008E77B0">
            <w:pPr>
              <w:pStyle w:val="TableText"/>
            </w:pPr>
            <w:r w:rsidRPr="00D81166">
              <w:t>OT</w:t>
            </w:r>
          </w:p>
        </w:tc>
      </w:tr>
      <w:tr w:rsidR="001521F5" w:rsidRPr="00D81166" w14:paraId="5357C2C9" w14:textId="77777777" w:rsidTr="00414095">
        <w:tc>
          <w:tcPr>
            <w:tcW w:w="5418" w:type="dxa"/>
          </w:tcPr>
          <w:p w14:paraId="0A0A6974" w14:textId="77777777" w:rsidR="001521F5" w:rsidRPr="00D81166" w:rsidRDefault="001521F5" w:rsidP="008E77B0">
            <w:pPr>
              <w:pStyle w:val="TableText"/>
            </w:pPr>
            <w:r w:rsidRPr="00D81166">
              <w:t>DEA CERTIFICATE EXPIRED</w:t>
            </w:r>
          </w:p>
        </w:tc>
        <w:tc>
          <w:tcPr>
            <w:tcW w:w="4158" w:type="dxa"/>
          </w:tcPr>
          <w:p w14:paraId="4C7C305A" w14:textId="77777777" w:rsidR="001521F5" w:rsidRPr="00D81166" w:rsidRDefault="001521F5" w:rsidP="008E77B0">
            <w:pPr>
              <w:pStyle w:val="TableText"/>
            </w:pPr>
            <w:r w:rsidRPr="00D81166">
              <w:t>O</w:t>
            </w:r>
          </w:p>
        </w:tc>
      </w:tr>
      <w:tr w:rsidR="001521F5" w:rsidRPr="00D81166" w14:paraId="74027A22" w14:textId="77777777" w:rsidTr="00414095">
        <w:tc>
          <w:tcPr>
            <w:tcW w:w="5418" w:type="dxa"/>
          </w:tcPr>
          <w:p w14:paraId="68D88DE8" w14:textId="77777777" w:rsidR="001521F5" w:rsidRPr="00D81166" w:rsidRDefault="001521F5" w:rsidP="008E77B0">
            <w:pPr>
              <w:pStyle w:val="TableText"/>
            </w:pPr>
            <w:r w:rsidRPr="00D81166">
              <w:t>DEA CERTIFICATE REVOKED</w:t>
            </w:r>
          </w:p>
        </w:tc>
        <w:tc>
          <w:tcPr>
            <w:tcW w:w="4158" w:type="dxa"/>
          </w:tcPr>
          <w:p w14:paraId="56C8E4E8" w14:textId="77777777" w:rsidR="001521F5" w:rsidRPr="00D81166" w:rsidRDefault="001521F5" w:rsidP="008E77B0">
            <w:pPr>
              <w:pStyle w:val="TableText"/>
            </w:pPr>
            <w:r w:rsidRPr="00D81166">
              <w:t>OT</w:t>
            </w:r>
          </w:p>
        </w:tc>
      </w:tr>
      <w:tr w:rsidR="005C2DA5" w:rsidRPr="00D81166" w14:paraId="67D713C5" w14:textId="77777777">
        <w:tc>
          <w:tcPr>
            <w:tcW w:w="5418" w:type="dxa"/>
          </w:tcPr>
          <w:p w14:paraId="1E147319" w14:textId="77777777" w:rsidR="005C2DA5" w:rsidRPr="00D81166" w:rsidRDefault="005C2DA5" w:rsidP="008E77B0">
            <w:pPr>
              <w:pStyle w:val="TableText"/>
            </w:pPr>
            <w:r w:rsidRPr="00D81166">
              <w:t>DECEASED PATIENT</w:t>
            </w:r>
          </w:p>
        </w:tc>
        <w:tc>
          <w:tcPr>
            <w:tcW w:w="4158" w:type="dxa"/>
          </w:tcPr>
          <w:p w14:paraId="11904C98" w14:textId="77777777" w:rsidR="005C2DA5" w:rsidRPr="00D81166" w:rsidRDefault="005C2DA5" w:rsidP="008E77B0">
            <w:pPr>
              <w:pStyle w:val="TableText"/>
            </w:pPr>
            <w:r w:rsidRPr="00D81166">
              <w:t>APT</w:t>
            </w:r>
          </w:p>
        </w:tc>
      </w:tr>
      <w:tr w:rsidR="005C2DA5" w:rsidRPr="00D81166" w14:paraId="7331852A" w14:textId="77777777">
        <w:tc>
          <w:tcPr>
            <w:tcW w:w="5418" w:type="dxa"/>
          </w:tcPr>
          <w:p w14:paraId="411E6161" w14:textId="77777777" w:rsidR="005C2DA5" w:rsidRPr="00D81166" w:rsidRDefault="005C2DA5" w:rsidP="008E77B0">
            <w:pPr>
              <w:pStyle w:val="TableText"/>
            </w:pPr>
            <w:r w:rsidRPr="00D81166">
              <w:t>DISCHARGE</w:t>
            </w:r>
          </w:p>
        </w:tc>
        <w:tc>
          <w:tcPr>
            <w:tcW w:w="4158" w:type="dxa"/>
          </w:tcPr>
          <w:p w14:paraId="458AA6E5" w14:textId="77777777" w:rsidR="005C2DA5" w:rsidRPr="00D81166" w:rsidRDefault="005C2DA5" w:rsidP="008E77B0">
            <w:pPr>
              <w:pStyle w:val="TableText"/>
            </w:pPr>
            <w:r w:rsidRPr="00D81166">
              <w:t>APT</w:t>
            </w:r>
          </w:p>
        </w:tc>
      </w:tr>
      <w:tr w:rsidR="005C2DA5" w:rsidRPr="00D81166" w14:paraId="7495999A" w14:textId="77777777">
        <w:tc>
          <w:tcPr>
            <w:tcW w:w="5418" w:type="dxa"/>
          </w:tcPr>
          <w:p w14:paraId="4DCEA4A0" w14:textId="77777777" w:rsidR="005C2DA5" w:rsidRPr="00D81166" w:rsidRDefault="005C2DA5" w:rsidP="008E77B0">
            <w:pPr>
              <w:pStyle w:val="TableText"/>
            </w:pPr>
            <w:r w:rsidRPr="00D81166">
              <w:t>DNR EXPIRING</w:t>
            </w:r>
          </w:p>
        </w:tc>
        <w:tc>
          <w:tcPr>
            <w:tcW w:w="4158" w:type="dxa"/>
          </w:tcPr>
          <w:p w14:paraId="0B8E7E72" w14:textId="77777777" w:rsidR="005C2DA5" w:rsidRPr="00D81166" w:rsidRDefault="005C2DA5" w:rsidP="008E77B0">
            <w:pPr>
              <w:pStyle w:val="TableText"/>
            </w:pPr>
            <w:r w:rsidRPr="00D81166">
              <w:t>OAPT</w:t>
            </w:r>
          </w:p>
        </w:tc>
      </w:tr>
      <w:tr w:rsidR="005C2DA5" w:rsidRPr="00D81166" w14:paraId="424AD2EB" w14:textId="77777777">
        <w:tc>
          <w:tcPr>
            <w:tcW w:w="5418" w:type="dxa"/>
          </w:tcPr>
          <w:p w14:paraId="2A32A002" w14:textId="77777777" w:rsidR="005C2DA5" w:rsidRPr="00D81166" w:rsidRDefault="005C2DA5" w:rsidP="008E77B0">
            <w:pPr>
              <w:pStyle w:val="TableText"/>
            </w:pPr>
            <w:r w:rsidRPr="00D81166">
              <w:t>ERROR MESSAGE</w:t>
            </w:r>
          </w:p>
        </w:tc>
        <w:tc>
          <w:tcPr>
            <w:tcW w:w="4158" w:type="dxa"/>
          </w:tcPr>
          <w:p w14:paraId="73313854" w14:textId="77777777" w:rsidR="005C2DA5" w:rsidRPr="00D81166" w:rsidRDefault="005C2DA5" w:rsidP="008E77B0">
            <w:pPr>
              <w:pStyle w:val="TableText"/>
            </w:pPr>
            <w:r w:rsidRPr="00D81166">
              <w:t>[No exported value]</w:t>
            </w:r>
          </w:p>
        </w:tc>
      </w:tr>
      <w:tr w:rsidR="005C2DA5" w:rsidRPr="00D81166" w14:paraId="463369F8" w14:textId="77777777">
        <w:tc>
          <w:tcPr>
            <w:tcW w:w="5418" w:type="dxa"/>
          </w:tcPr>
          <w:p w14:paraId="4B8A6A7F" w14:textId="77777777" w:rsidR="005C2DA5" w:rsidRPr="00D81166" w:rsidRDefault="005C2DA5" w:rsidP="008E77B0">
            <w:pPr>
              <w:pStyle w:val="TableText"/>
            </w:pPr>
            <w:r w:rsidRPr="00D81166">
              <w:t>FLAGGED ORDERS</w:t>
            </w:r>
          </w:p>
        </w:tc>
        <w:tc>
          <w:tcPr>
            <w:tcW w:w="4158" w:type="dxa"/>
          </w:tcPr>
          <w:p w14:paraId="18245DE9" w14:textId="77777777" w:rsidR="005C2DA5" w:rsidRPr="00D81166" w:rsidRDefault="005C2DA5" w:rsidP="008E77B0">
            <w:pPr>
              <w:pStyle w:val="TableText"/>
            </w:pPr>
            <w:r w:rsidRPr="00D81166">
              <w:t>OAPT</w:t>
            </w:r>
          </w:p>
        </w:tc>
      </w:tr>
      <w:tr w:rsidR="005C2DA5" w:rsidRPr="00D81166" w14:paraId="4D9F5EE9" w14:textId="77777777">
        <w:tc>
          <w:tcPr>
            <w:tcW w:w="5418" w:type="dxa"/>
          </w:tcPr>
          <w:p w14:paraId="3D751D05" w14:textId="77777777" w:rsidR="005C2DA5" w:rsidRPr="00D81166" w:rsidRDefault="005C2DA5" w:rsidP="008E77B0">
            <w:pPr>
              <w:pStyle w:val="TableText"/>
            </w:pPr>
            <w:r w:rsidRPr="00D81166">
              <w:t>FOOD/DRUG INTERACTION</w:t>
            </w:r>
          </w:p>
        </w:tc>
        <w:tc>
          <w:tcPr>
            <w:tcW w:w="4158" w:type="dxa"/>
          </w:tcPr>
          <w:p w14:paraId="50E71F0F" w14:textId="77777777" w:rsidR="005C2DA5" w:rsidRPr="00D81166" w:rsidRDefault="005C2DA5" w:rsidP="008E77B0">
            <w:pPr>
              <w:pStyle w:val="TableText"/>
            </w:pPr>
            <w:r w:rsidRPr="00D81166">
              <w:t>[No exported value]</w:t>
            </w:r>
          </w:p>
        </w:tc>
      </w:tr>
      <w:tr w:rsidR="005C2DA5" w:rsidRPr="00D81166" w14:paraId="56D0D024" w14:textId="77777777">
        <w:tc>
          <w:tcPr>
            <w:tcW w:w="5418" w:type="dxa"/>
          </w:tcPr>
          <w:p w14:paraId="7608F006" w14:textId="77777777" w:rsidR="005C2DA5" w:rsidRPr="00D81166" w:rsidRDefault="005C2DA5" w:rsidP="008E77B0">
            <w:pPr>
              <w:pStyle w:val="TableText"/>
            </w:pPr>
            <w:r w:rsidRPr="00D81166">
              <w:t>FREE TEXT</w:t>
            </w:r>
          </w:p>
        </w:tc>
        <w:tc>
          <w:tcPr>
            <w:tcW w:w="4158" w:type="dxa"/>
          </w:tcPr>
          <w:p w14:paraId="4FED1F26" w14:textId="77777777" w:rsidR="005C2DA5" w:rsidRPr="00D81166" w:rsidRDefault="005C2DA5" w:rsidP="008E77B0">
            <w:pPr>
              <w:pStyle w:val="TableText"/>
            </w:pPr>
            <w:r w:rsidRPr="00D81166">
              <w:t>O</w:t>
            </w:r>
          </w:p>
        </w:tc>
      </w:tr>
      <w:tr w:rsidR="005C2DA5" w:rsidRPr="00D81166" w14:paraId="79A770E0" w14:textId="77777777">
        <w:tc>
          <w:tcPr>
            <w:tcW w:w="5418" w:type="dxa"/>
          </w:tcPr>
          <w:p w14:paraId="23CDDF07" w14:textId="77777777" w:rsidR="005C2DA5" w:rsidRPr="00D81166" w:rsidRDefault="005C2DA5" w:rsidP="008E77B0">
            <w:pPr>
              <w:pStyle w:val="TableText"/>
            </w:pPr>
            <w:r w:rsidRPr="00D81166">
              <w:t>IMAGING PATIENT EXAMINED</w:t>
            </w:r>
          </w:p>
        </w:tc>
        <w:tc>
          <w:tcPr>
            <w:tcW w:w="4158" w:type="dxa"/>
          </w:tcPr>
          <w:p w14:paraId="2BF1E33D" w14:textId="77777777" w:rsidR="005C2DA5" w:rsidRPr="00D81166" w:rsidRDefault="005C2DA5" w:rsidP="008E77B0">
            <w:pPr>
              <w:pStyle w:val="TableText"/>
            </w:pPr>
            <w:r w:rsidRPr="00D81166">
              <w:t>O</w:t>
            </w:r>
          </w:p>
        </w:tc>
      </w:tr>
      <w:tr w:rsidR="005C2DA5" w:rsidRPr="00D81166" w14:paraId="43782952" w14:textId="77777777">
        <w:tc>
          <w:tcPr>
            <w:tcW w:w="5418" w:type="dxa"/>
          </w:tcPr>
          <w:p w14:paraId="27A239C9" w14:textId="77777777" w:rsidR="005C2DA5" w:rsidRPr="00D81166" w:rsidRDefault="005C2DA5" w:rsidP="008E77B0">
            <w:pPr>
              <w:pStyle w:val="TableText"/>
            </w:pPr>
            <w:r w:rsidRPr="00D81166">
              <w:t>IMAGING REQUEST CANCEL/HELD</w:t>
            </w:r>
          </w:p>
        </w:tc>
        <w:tc>
          <w:tcPr>
            <w:tcW w:w="4158" w:type="dxa"/>
          </w:tcPr>
          <w:p w14:paraId="158FA9F7" w14:textId="77777777" w:rsidR="005C2DA5" w:rsidRPr="00D81166" w:rsidRDefault="005C2DA5" w:rsidP="008E77B0">
            <w:pPr>
              <w:pStyle w:val="TableText"/>
            </w:pPr>
            <w:r w:rsidRPr="00D81166">
              <w:t>O</w:t>
            </w:r>
          </w:p>
        </w:tc>
      </w:tr>
      <w:tr w:rsidR="005C2DA5" w:rsidRPr="00D81166" w14:paraId="7A69041E" w14:textId="77777777">
        <w:tc>
          <w:tcPr>
            <w:tcW w:w="5418" w:type="dxa"/>
          </w:tcPr>
          <w:p w14:paraId="73D5F84A" w14:textId="77777777" w:rsidR="005C2DA5" w:rsidRPr="00D81166" w:rsidRDefault="00157D5D" w:rsidP="008E77B0">
            <w:pPr>
              <w:pStyle w:val="TableText"/>
            </w:pPr>
            <w:r w:rsidRPr="00D81166">
              <w:t>IMAGING RESULTS, NON CRITICAL</w:t>
            </w:r>
          </w:p>
        </w:tc>
        <w:tc>
          <w:tcPr>
            <w:tcW w:w="4158" w:type="dxa"/>
          </w:tcPr>
          <w:p w14:paraId="72A3365A" w14:textId="77777777" w:rsidR="005C2DA5" w:rsidRPr="00D81166" w:rsidRDefault="005C2DA5" w:rsidP="008E77B0">
            <w:pPr>
              <w:pStyle w:val="TableText"/>
            </w:pPr>
            <w:r w:rsidRPr="00D81166">
              <w:t>[No exported value]</w:t>
            </w:r>
          </w:p>
        </w:tc>
      </w:tr>
      <w:tr w:rsidR="005C2DA5" w:rsidRPr="00D81166" w14:paraId="4E7A7E36" w14:textId="77777777">
        <w:tc>
          <w:tcPr>
            <w:tcW w:w="5418" w:type="dxa"/>
          </w:tcPr>
          <w:p w14:paraId="29CFE29E" w14:textId="77777777" w:rsidR="005C2DA5" w:rsidRPr="00D81166" w:rsidRDefault="005C2DA5" w:rsidP="008E77B0">
            <w:pPr>
              <w:pStyle w:val="TableText"/>
            </w:pPr>
            <w:r w:rsidRPr="00D81166">
              <w:t>IMAGING RESULTS AMENDED</w:t>
            </w:r>
          </w:p>
        </w:tc>
        <w:tc>
          <w:tcPr>
            <w:tcW w:w="4158" w:type="dxa"/>
          </w:tcPr>
          <w:p w14:paraId="27359AA5" w14:textId="77777777" w:rsidR="005C2DA5" w:rsidRPr="00D81166" w:rsidRDefault="005C2DA5" w:rsidP="008E77B0">
            <w:pPr>
              <w:pStyle w:val="TableText"/>
            </w:pPr>
            <w:r w:rsidRPr="00D81166">
              <w:t>OAPT</w:t>
            </w:r>
          </w:p>
        </w:tc>
      </w:tr>
      <w:tr w:rsidR="005C2DA5" w:rsidRPr="00D81166" w14:paraId="6DD27406" w14:textId="77777777">
        <w:tc>
          <w:tcPr>
            <w:tcW w:w="5418" w:type="dxa"/>
          </w:tcPr>
          <w:p w14:paraId="4C48C864" w14:textId="77777777" w:rsidR="005C2DA5" w:rsidRPr="00D81166" w:rsidRDefault="005C2DA5" w:rsidP="008E77B0">
            <w:pPr>
              <w:pStyle w:val="TableText"/>
            </w:pPr>
            <w:r w:rsidRPr="00D81166">
              <w:t>LAB ORDER CANCELED</w:t>
            </w:r>
          </w:p>
        </w:tc>
        <w:tc>
          <w:tcPr>
            <w:tcW w:w="4158" w:type="dxa"/>
          </w:tcPr>
          <w:p w14:paraId="1F3C77F3" w14:textId="77777777" w:rsidR="005C2DA5" w:rsidRPr="00D81166" w:rsidRDefault="005C2DA5" w:rsidP="008E77B0">
            <w:pPr>
              <w:pStyle w:val="TableText"/>
            </w:pPr>
            <w:r w:rsidRPr="00D81166">
              <w:t>OT</w:t>
            </w:r>
          </w:p>
        </w:tc>
      </w:tr>
      <w:tr w:rsidR="005C2DA5" w:rsidRPr="00D81166" w14:paraId="343A88EB" w14:textId="77777777">
        <w:tc>
          <w:tcPr>
            <w:tcW w:w="5418" w:type="dxa"/>
          </w:tcPr>
          <w:p w14:paraId="3DBA06B6" w14:textId="77777777" w:rsidR="005C2DA5" w:rsidRPr="00D81166" w:rsidRDefault="005C2DA5" w:rsidP="008E77B0">
            <w:pPr>
              <w:pStyle w:val="TableText"/>
            </w:pPr>
            <w:r w:rsidRPr="00D81166">
              <w:t>LAB RESULTS</w:t>
            </w:r>
          </w:p>
        </w:tc>
        <w:tc>
          <w:tcPr>
            <w:tcW w:w="4158" w:type="dxa"/>
          </w:tcPr>
          <w:p w14:paraId="24A049C3" w14:textId="77777777" w:rsidR="005C2DA5" w:rsidRPr="00D81166" w:rsidRDefault="005C2DA5" w:rsidP="008E77B0">
            <w:pPr>
              <w:pStyle w:val="TableText"/>
            </w:pPr>
            <w:r w:rsidRPr="00D81166">
              <w:t>OAPT</w:t>
            </w:r>
          </w:p>
        </w:tc>
      </w:tr>
      <w:tr w:rsidR="005C2DA5" w:rsidRPr="00D81166" w14:paraId="44826A0E" w14:textId="77777777">
        <w:tc>
          <w:tcPr>
            <w:tcW w:w="5418" w:type="dxa"/>
          </w:tcPr>
          <w:p w14:paraId="44A3795C" w14:textId="77777777" w:rsidR="005C2DA5" w:rsidRPr="00D81166" w:rsidRDefault="005C2DA5" w:rsidP="008E77B0">
            <w:pPr>
              <w:pStyle w:val="TableText"/>
            </w:pPr>
            <w:r w:rsidRPr="00D81166">
              <w:t>LAB THRESHOLD EXCEEDED</w:t>
            </w:r>
          </w:p>
        </w:tc>
        <w:tc>
          <w:tcPr>
            <w:tcW w:w="4158" w:type="dxa"/>
          </w:tcPr>
          <w:p w14:paraId="4E739E08" w14:textId="77777777" w:rsidR="005C2DA5" w:rsidRPr="00D81166" w:rsidRDefault="005C2DA5" w:rsidP="008E77B0">
            <w:pPr>
              <w:pStyle w:val="TableText"/>
            </w:pPr>
            <w:r w:rsidRPr="00D81166">
              <w:t>[No exported value]</w:t>
            </w:r>
          </w:p>
        </w:tc>
      </w:tr>
      <w:tr w:rsidR="00E05D6E" w:rsidRPr="00D81166" w14:paraId="1F3759D0" w14:textId="77777777" w:rsidTr="00414095">
        <w:tc>
          <w:tcPr>
            <w:tcW w:w="5418" w:type="dxa"/>
          </w:tcPr>
          <w:p w14:paraId="5A2B6A0F" w14:textId="77777777" w:rsidR="00E05D6E" w:rsidRPr="00D81166" w:rsidRDefault="00E05D6E" w:rsidP="008E77B0">
            <w:pPr>
              <w:pStyle w:val="TableText"/>
            </w:pPr>
            <w:r w:rsidRPr="00D81166">
              <w:t xml:space="preserve">LAPSED </w:t>
            </w:r>
            <w:bookmarkStart w:id="741" w:name="Notif_Lapsed_Unsigned_Orders_provid_recp"/>
            <w:bookmarkEnd w:id="741"/>
            <w:r w:rsidRPr="00D81166">
              <w:t>UNSIGNED ORDER</w:t>
            </w:r>
          </w:p>
        </w:tc>
        <w:tc>
          <w:tcPr>
            <w:tcW w:w="4158" w:type="dxa"/>
          </w:tcPr>
          <w:p w14:paraId="4E90AC85" w14:textId="77777777" w:rsidR="00E05D6E" w:rsidRPr="00D81166" w:rsidRDefault="00DD4F18" w:rsidP="008E77B0">
            <w:pPr>
              <w:pStyle w:val="TableText"/>
            </w:pPr>
            <w:r w:rsidRPr="00D81166">
              <w:t>OAPT</w:t>
            </w:r>
          </w:p>
        </w:tc>
      </w:tr>
      <w:tr w:rsidR="001521F5" w:rsidRPr="00D81166" w14:paraId="659F5AFB" w14:textId="77777777" w:rsidTr="00414095">
        <w:tc>
          <w:tcPr>
            <w:tcW w:w="5418" w:type="dxa"/>
          </w:tcPr>
          <w:p w14:paraId="297D3ED4" w14:textId="77777777" w:rsidR="001521F5" w:rsidRPr="00D81166" w:rsidRDefault="001521F5" w:rsidP="008E77B0">
            <w:pPr>
              <w:pStyle w:val="TableText"/>
            </w:pPr>
            <w:r w:rsidRPr="00D81166">
              <w:t>MAMMOGRAM RESULTS</w:t>
            </w:r>
          </w:p>
        </w:tc>
        <w:tc>
          <w:tcPr>
            <w:tcW w:w="4158" w:type="dxa"/>
          </w:tcPr>
          <w:p w14:paraId="44E022AF" w14:textId="77777777" w:rsidR="001521F5" w:rsidRPr="00D81166" w:rsidRDefault="001521F5" w:rsidP="008E77B0">
            <w:pPr>
              <w:pStyle w:val="TableText"/>
            </w:pPr>
            <w:r w:rsidRPr="00D81166">
              <w:t>[No exported value]</w:t>
            </w:r>
          </w:p>
        </w:tc>
      </w:tr>
      <w:tr w:rsidR="005C2DA5" w:rsidRPr="00D81166" w14:paraId="5ACE1CCA" w14:textId="77777777">
        <w:tc>
          <w:tcPr>
            <w:tcW w:w="5418" w:type="dxa"/>
          </w:tcPr>
          <w:p w14:paraId="2D722CFF" w14:textId="77777777" w:rsidR="005C2DA5" w:rsidRPr="00D81166" w:rsidRDefault="005C2DA5" w:rsidP="008E77B0">
            <w:pPr>
              <w:pStyle w:val="TableText"/>
            </w:pPr>
            <w:r w:rsidRPr="00D81166">
              <w:t>MEDICATIONS EXPIRING</w:t>
            </w:r>
            <w:r w:rsidR="00110F2E" w:rsidRPr="00D81166">
              <w:t xml:space="preserve"> - INPT</w:t>
            </w:r>
          </w:p>
        </w:tc>
        <w:tc>
          <w:tcPr>
            <w:tcW w:w="4158" w:type="dxa"/>
          </w:tcPr>
          <w:p w14:paraId="1034F600" w14:textId="77777777" w:rsidR="005C2DA5" w:rsidRPr="00D81166" w:rsidRDefault="005C2DA5" w:rsidP="008E77B0">
            <w:pPr>
              <w:pStyle w:val="TableText"/>
            </w:pPr>
            <w:r w:rsidRPr="00D81166">
              <w:t>OAPT</w:t>
            </w:r>
          </w:p>
        </w:tc>
      </w:tr>
      <w:tr w:rsidR="00110F2E" w:rsidRPr="00D81166" w14:paraId="2B6C319A" w14:textId="77777777">
        <w:tc>
          <w:tcPr>
            <w:tcW w:w="5418" w:type="dxa"/>
          </w:tcPr>
          <w:p w14:paraId="30335377" w14:textId="77777777" w:rsidR="00110F2E" w:rsidRPr="00D81166" w:rsidRDefault="00110F2E" w:rsidP="008E77B0">
            <w:pPr>
              <w:pStyle w:val="TableText"/>
            </w:pPr>
            <w:r w:rsidRPr="00D81166">
              <w:t xml:space="preserve">MEDICATIONS EXPIRING - </w:t>
            </w:r>
            <w:bookmarkStart w:id="742" w:name="alert_med_exp_outpt_ORB_PROV_RECIP"/>
            <w:bookmarkEnd w:id="742"/>
            <w:r w:rsidRPr="00D81166">
              <w:t>OUTPT</w:t>
            </w:r>
          </w:p>
        </w:tc>
        <w:tc>
          <w:tcPr>
            <w:tcW w:w="4158" w:type="dxa"/>
          </w:tcPr>
          <w:p w14:paraId="3C15CD27" w14:textId="77777777" w:rsidR="00110F2E" w:rsidRPr="00D81166" w:rsidRDefault="00110F2E" w:rsidP="008E77B0">
            <w:pPr>
              <w:pStyle w:val="TableText"/>
            </w:pPr>
            <w:r w:rsidRPr="00D81166">
              <w:t>OAPT</w:t>
            </w:r>
          </w:p>
        </w:tc>
      </w:tr>
      <w:tr w:rsidR="005C2DA5" w:rsidRPr="00D81166" w14:paraId="5DC5348E" w14:textId="77777777">
        <w:tc>
          <w:tcPr>
            <w:tcW w:w="5418" w:type="dxa"/>
          </w:tcPr>
          <w:p w14:paraId="70B7B204" w14:textId="77777777" w:rsidR="005C2DA5" w:rsidRPr="00D81166" w:rsidRDefault="005C2DA5" w:rsidP="008E77B0">
            <w:pPr>
              <w:pStyle w:val="TableText"/>
            </w:pPr>
            <w:r w:rsidRPr="00D81166">
              <w:t>NEW SERVICE CONSULT/REQUEST</w:t>
            </w:r>
          </w:p>
        </w:tc>
        <w:tc>
          <w:tcPr>
            <w:tcW w:w="4158" w:type="dxa"/>
          </w:tcPr>
          <w:p w14:paraId="523531D2" w14:textId="77777777" w:rsidR="005C2DA5" w:rsidRPr="00D81166" w:rsidRDefault="005C2DA5" w:rsidP="008E77B0">
            <w:pPr>
              <w:pStyle w:val="TableText"/>
            </w:pPr>
            <w:r w:rsidRPr="00D81166">
              <w:t>[No exported value]</w:t>
            </w:r>
          </w:p>
        </w:tc>
      </w:tr>
      <w:tr w:rsidR="005C2DA5" w:rsidRPr="00D81166" w14:paraId="0ECD3950" w14:textId="77777777">
        <w:tc>
          <w:tcPr>
            <w:tcW w:w="5418" w:type="dxa"/>
          </w:tcPr>
          <w:p w14:paraId="717E21AC" w14:textId="77777777" w:rsidR="005C2DA5" w:rsidRPr="00D81166" w:rsidRDefault="005C2DA5" w:rsidP="008E77B0">
            <w:pPr>
              <w:pStyle w:val="TableText"/>
            </w:pPr>
            <w:r w:rsidRPr="00D81166">
              <w:t>NEW ORDER</w:t>
            </w:r>
          </w:p>
        </w:tc>
        <w:tc>
          <w:tcPr>
            <w:tcW w:w="4158" w:type="dxa"/>
          </w:tcPr>
          <w:p w14:paraId="0EDEA784" w14:textId="77777777" w:rsidR="005C2DA5" w:rsidRPr="00D81166" w:rsidRDefault="005C2DA5" w:rsidP="008E77B0">
            <w:pPr>
              <w:pStyle w:val="TableText"/>
            </w:pPr>
            <w:r w:rsidRPr="00D81166">
              <w:t>T</w:t>
            </w:r>
          </w:p>
        </w:tc>
      </w:tr>
      <w:tr w:rsidR="005C2DA5" w:rsidRPr="00D81166" w14:paraId="79FDDEEB" w14:textId="77777777">
        <w:tc>
          <w:tcPr>
            <w:tcW w:w="5418" w:type="dxa"/>
          </w:tcPr>
          <w:p w14:paraId="721C7B0A" w14:textId="77777777" w:rsidR="005C2DA5" w:rsidRPr="00D81166" w:rsidRDefault="005C2DA5" w:rsidP="008E77B0">
            <w:pPr>
              <w:pStyle w:val="TableText"/>
            </w:pPr>
            <w:r w:rsidRPr="00D81166">
              <w:t>NPO DIET MORE THAN 72 HRS</w:t>
            </w:r>
          </w:p>
        </w:tc>
        <w:tc>
          <w:tcPr>
            <w:tcW w:w="4158" w:type="dxa"/>
          </w:tcPr>
          <w:p w14:paraId="49A92BB0" w14:textId="77777777" w:rsidR="005C2DA5" w:rsidRPr="00D81166" w:rsidRDefault="005C2DA5" w:rsidP="008E77B0">
            <w:pPr>
              <w:pStyle w:val="TableText"/>
            </w:pPr>
            <w:r w:rsidRPr="00D81166">
              <w:t>O</w:t>
            </w:r>
          </w:p>
        </w:tc>
      </w:tr>
      <w:tr w:rsidR="000922FD" w:rsidRPr="00D81166" w14:paraId="17F4A01E" w14:textId="77777777" w:rsidTr="00C105CB">
        <w:tc>
          <w:tcPr>
            <w:tcW w:w="5418" w:type="dxa"/>
          </w:tcPr>
          <w:p w14:paraId="1B5DD15D" w14:textId="77777777" w:rsidR="000922FD" w:rsidRPr="00D81166" w:rsidRDefault="00052E94" w:rsidP="008E77B0">
            <w:pPr>
              <w:pStyle w:val="TableText"/>
              <w:rPr>
                <w:szCs w:val="24"/>
              </w:rPr>
            </w:pPr>
            <w:bookmarkStart w:id="743" w:name="OP_RX_RENEW_to_NON_RENEW_provider_recip"/>
            <w:r w:rsidRPr="00D81166">
              <w:rPr>
                <w:szCs w:val="24"/>
              </w:rPr>
              <w:t>OP NON-RENEWABLE RX RENEWAL</w:t>
            </w:r>
            <w:bookmarkEnd w:id="743"/>
          </w:p>
        </w:tc>
        <w:tc>
          <w:tcPr>
            <w:tcW w:w="4158" w:type="dxa"/>
          </w:tcPr>
          <w:p w14:paraId="79359727" w14:textId="77777777" w:rsidR="000922FD" w:rsidRPr="00D81166" w:rsidRDefault="000922FD" w:rsidP="008E77B0">
            <w:pPr>
              <w:pStyle w:val="TableText"/>
            </w:pPr>
            <w:r w:rsidRPr="00D81166">
              <w:t>OAPT</w:t>
            </w:r>
          </w:p>
        </w:tc>
      </w:tr>
      <w:tr w:rsidR="005C2DA5" w:rsidRPr="00D81166" w14:paraId="52544420" w14:textId="77777777">
        <w:tc>
          <w:tcPr>
            <w:tcW w:w="5418" w:type="dxa"/>
          </w:tcPr>
          <w:p w14:paraId="1EAF5693" w14:textId="77777777" w:rsidR="005C2DA5" w:rsidRPr="00D81166" w:rsidRDefault="005C2DA5" w:rsidP="008E77B0">
            <w:pPr>
              <w:pStyle w:val="TableText"/>
            </w:pPr>
            <w:r w:rsidRPr="00D81166">
              <w:t>ORDER CHECK</w:t>
            </w:r>
          </w:p>
        </w:tc>
        <w:tc>
          <w:tcPr>
            <w:tcW w:w="4158" w:type="dxa"/>
          </w:tcPr>
          <w:p w14:paraId="4798F74E" w14:textId="77777777" w:rsidR="005C2DA5" w:rsidRPr="00D81166" w:rsidRDefault="005C2DA5" w:rsidP="008E77B0">
            <w:pPr>
              <w:pStyle w:val="TableText"/>
            </w:pPr>
            <w:r w:rsidRPr="00D81166">
              <w:t>[No exported value]</w:t>
            </w:r>
          </w:p>
        </w:tc>
      </w:tr>
      <w:tr w:rsidR="005C2DA5" w:rsidRPr="00D81166" w14:paraId="39C85AA4" w14:textId="77777777">
        <w:tc>
          <w:tcPr>
            <w:tcW w:w="5418" w:type="dxa"/>
          </w:tcPr>
          <w:p w14:paraId="05C662D5" w14:textId="77777777" w:rsidR="005C2DA5" w:rsidRPr="00D81166" w:rsidRDefault="005C2DA5" w:rsidP="008E77B0">
            <w:pPr>
              <w:pStyle w:val="TableText"/>
            </w:pPr>
            <w:r w:rsidRPr="00D81166">
              <w:lastRenderedPageBreak/>
              <w:t>ORDER REQUIRES CHART SIGNATURE</w:t>
            </w:r>
          </w:p>
        </w:tc>
        <w:tc>
          <w:tcPr>
            <w:tcW w:w="4158" w:type="dxa"/>
          </w:tcPr>
          <w:p w14:paraId="26CA4BBD" w14:textId="77777777" w:rsidR="005C2DA5" w:rsidRPr="00D81166" w:rsidRDefault="005C2DA5" w:rsidP="008E77B0">
            <w:pPr>
              <w:pStyle w:val="TableText"/>
            </w:pPr>
            <w:r w:rsidRPr="00D81166">
              <w:t>OAPT</w:t>
            </w:r>
          </w:p>
        </w:tc>
      </w:tr>
      <w:tr w:rsidR="005C2DA5" w:rsidRPr="00D81166" w14:paraId="3F80D77A" w14:textId="77777777">
        <w:tc>
          <w:tcPr>
            <w:tcW w:w="5418" w:type="dxa"/>
          </w:tcPr>
          <w:p w14:paraId="564A1C45" w14:textId="77777777" w:rsidR="005C2DA5" w:rsidRPr="00D81166" w:rsidRDefault="005C2DA5" w:rsidP="008E77B0">
            <w:pPr>
              <w:pStyle w:val="TableText"/>
            </w:pPr>
            <w:r w:rsidRPr="00D81166">
              <w:t>ORDER REQUIRES CO-SIGNATURE</w:t>
            </w:r>
          </w:p>
        </w:tc>
        <w:tc>
          <w:tcPr>
            <w:tcW w:w="4158" w:type="dxa"/>
          </w:tcPr>
          <w:p w14:paraId="742B62F9" w14:textId="77777777" w:rsidR="005C2DA5" w:rsidRPr="00D81166" w:rsidRDefault="005C2DA5" w:rsidP="008E77B0">
            <w:pPr>
              <w:pStyle w:val="TableText"/>
            </w:pPr>
            <w:r w:rsidRPr="00D81166">
              <w:t>OAPT</w:t>
            </w:r>
          </w:p>
        </w:tc>
      </w:tr>
      <w:tr w:rsidR="005C2DA5" w:rsidRPr="00D81166" w14:paraId="42470EE2" w14:textId="77777777">
        <w:tc>
          <w:tcPr>
            <w:tcW w:w="5418" w:type="dxa"/>
          </w:tcPr>
          <w:p w14:paraId="4CD74840" w14:textId="77777777" w:rsidR="005C2DA5" w:rsidRPr="00D81166" w:rsidRDefault="005C2DA5" w:rsidP="008E77B0">
            <w:pPr>
              <w:pStyle w:val="TableText"/>
            </w:pPr>
            <w:r w:rsidRPr="00D81166">
              <w:t>ORDER REQUIRES ELEC SIGNATURE</w:t>
            </w:r>
          </w:p>
        </w:tc>
        <w:tc>
          <w:tcPr>
            <w:tcW w:w="4158" w:type="dxa"/>
          </w:tcPr>
          <w:p w14:paraId="79FB8C6C" w14:textId="77777777" w:rsidR="005C2DA5" w:rsidRPr="00D81166" w:rsidRDefault="005C2DA5" w:rsidP="008E77B0">
            <w:pPr>
              <w:pStyle w:val="TableText"/>
            </w:pPr>
            <w:r w:rsidRPr="00D81166">
              <w:t>OAPT</w:t>
            </w:r>
          </w:p>
        </w:tc>
      </w:tr>
      <w:tr w:rsidR="005C2DA5" w:rsidRPr="00D81166" w14:paraId="55CCC801" w14:textId="77777777">
        <w:tc>
          <w:tcPr>
            <w:tcW w:w="5418" w:type="dxa"/>
          </w:tcPr>
          <w:p w14:paraId="3B12D37C" w14:textId="77777777" w:rsidR="005C2DA5" w:rsidRPr="00D81166" w:rsidRDefault="005C2DA5" w:rsidP="008E77B0">
            <w:pPr>
              <w:pStyle w:val="TableText"/>
            </w:pPr>
            <w:r w:rsidRPr="00D81166">
              <w:t>ORDERER-FLAGGED RESULTS</w:t>
            </w:r>
          </w:p>
        </w:tc>
        <w:tc>
          <w:tcPr>
            <w:tcW w:w="4158" w:type="dxa"/>
          </w:tcPr>
          <w:p w14:paraId="5C481EA7" w14:textId="77777777" w:rsidR="005C2DA5" w:rsidRPr="00D81166" w:rsidRDefault="005C2DA5" w:rsidP="008E77B0">
            <w:pPr>
              <w:pStyle w:val="TableText"/>
            </w:pPr>
            <w:r w:rsidRPr="00D81166">
              <w:t>O</w:t>
            </w:r>
          </w:p>
        </w:tc>
      </w:tr>
      <w:tr w:rsidR="001521F5" w:rsidRPr="00D81166" w14:paraId="755EF031" w14:textId="77777777" w:rsidTr="00414095">
        <w:tc>
          <w:tcPr>
            <w:tcW w:w="5418" w:type="dxa"/>
          </w:tcPr>
          <w:p w14:paraId="2C21B850" w14:textId="77777777" w:rsidR="001521F5" w:rsidRPr="00D81166" w:rsidRDefault="001521F5" w:rsidP="008E77B0">
            <w:pPr>
              <w:pStyle w:val="TableText"/>
            </w:pPr>
            <w:r w:rsidRPr="00D81166">
              <w:t>PAP SMEAR RESULTS</w:t>
            </w:r>
          </w:p>
        </w:tc>
        <w:tc>
          <w:tcPr>
            <w:tcW w:w="4158" w:type="dxa"/>
          </w:tcPr>
          <w:p w14:paraId="24A8A8C2" w14:textId="77777777" w:rsidR="001521F5" w:rsidRPr="00D81166" w:rsidRDefault="001521F5" w:rsidP="008E77B0">
            <w:pPr>
              <w:pStyle w:val="TableText"/>
            </w:pPr>
            <w:r w:rsidRPr="00D81166">
              <w:t>[No exported value]</w:t>
            </w:r>
          </w:p>
        </w:tc>
      </w:tr>
      <w:tr w:rsidR="005C2DA5" w:rsidRPr="00D81166" w14:paraId="4547EDE7" w14:textId="77777777">
        <w:tc>
          <w:tcPr>
            <w:tcW w:w="5418" w:type="dxa"/>
          </w:tcPr>
          <w:p w14:paraId="56318036" w14:textId="77777777" w:rsidR="005C2DA5" w:rsidRPr="00D81166" w:rsidRDefault="005C2DA5" w:rsidP="008E77B0">
            <w:pPr>
              <w:pStyle w:val="TableText"/>
            </w:pPr>
            <w:r w:rsidRPr="00D81166">
              <w:t>SERVICE ORDER REQ CHART SIGN</w:t>
            </w:r>
          </w:p>
        </w:tc>
        <w:tc>
          <w:tcPr>
            <w:tcW w:w="4158" w:type="dxa"/>
          </w:tcPr>
          <w:p w14:paraId="44106D8F" w14:textId="77777777" w:rsidR="005C2DA5" w:rsidRPr="00D81166" w:rsidRDefault="005C2DA5" w:rsidP="008E77B0">
            <w:pPr>
              <w:pStyle w:val="TableText"/>
            </w:pPr>
            <w:r w:rsidRPr="00D81166">
              <w:t>OAPT</w:t>
            </w:r>
          </w:p>
        </w:tc>
      </w:tr>
      <w:tr w:rsidR="005C2DA5" w:rsidRPr="00D81166" w14:paraId="57DB4307" w14:textId="77777777">
        <w:tc>
          <w:tcPr>
            <w:tcW w:w="5418" w:type="dxa"/>
          </w:tcPr>
          <w:p w14:paraId="737E806B" w14:textId="77777777" w:rsidR="005C2DA5" w:rsidRPr="00D81166" w:rsidRDefault="005C2DA5" w:rsidP="008E77B0">
            <w:pPr>
              <w:pStyle w:val="TableText"/>
            </w:pPr>
            <w:r w:rsidRPr="00D81166">
              <w:t>SITE-FLAGGED ORDER</w:t>
            </w:r>
          </w:p>
        </w:tc>
        <w:tc>
          <w:tcPr>
            <w:tcW w:w="4158" w:type="dxa"/>
          </w:tcPr>
          <w:p w14:paraId="57119057" w14:textId="77777777" w:rsidR="005C2DA5" w:rsidRPr="00D81166" w:rsidRDefault="005C2DA5" w:rsidP="008E77B0">
            <w:pPr>
              <w:pStyle w:val="TableText"/>
            </w:pPr>
            <w:r w:rsidRPr="00D81166">
              <w:t>[No exported value]</w:t>
            </w:r>
          </w:p>
        </w:tc>
      </w:tr>
      <w:tr w:rsidR="005C2DA5" w:rsidRPr="00D81166" w14:paraId="3A9D7701" w14:textId="77777777">
        <w:tc>
          <w:tcPr>
            <w:tcW w:w="5418" w:type="dxa"/>
          </w:tcPr>
          <w:p w14:paraId="11A75330" w14:textId="77777777" w:rsidR="005C2DA5" w:rsidRPr="00D81166" w:rsidRDefault="005C2DA5" w:rsidP="008E77B0">
            <w:pPr>
              <w:pStyle w:val="TableText"/>
            </w:pPr>
            <w:r w:rsidRPr="00D81166">
              <w:t>SITE-FLAGGED RESULTS</w:t>
            </w:r>
          </w:p>
        </w:tc>
        <w:tc>
          <w:tcPr>
            <w:tcW w:w="4158" w:type="dxa"/>
          </w:tcPr>
          <w:p w14:paraId="5B2F24A3" w14:textId="77777777" w:rsidR="005C2DA5" w:rsidRPr="00D81166" w:rsidRDefault="005C2DA5" w:rsidP="008E77B0">
            <w:pPr>
              <w:pStyle w:val="TableText"/>
            </w:pPr>
            <w:r w:rsidRPr="00D81166">
              <w:t>[No exported value]</w:t>
            </w:r>
          </w:p>
        </w:tc>
      </w:tr>
      <w:tr w:rsidR="005C2DA5" w:rsidRPr="00D81166" w14:paraId="6D1DCE81" w14:textId="77777777">
        <w:tc>
          <w:tcPr>
            <w:tcW w:w="5418" w:type="dxa"/>
          </w:tcPr>
          <w:p w14:paraId="45EB2985" w14:textId="77777777" w:rsidR="005C2DA5" w:rsidRPr="00D81166" w:rsidRDefault="005C2DA5" w:rsidP="008E77B0">
            <w:pPr>
              <w:pStyle w:val="TableText"/>
            </w:pPr>
            <w:r w:rsidRPr="00D81166">
              <w:t>STAT IMAGING REQUEST</w:t>
            </w:r>
          </w:p>
        </w:tc>
        <w:tc>
          <w:tcPr>
            <w:tcW w:w="4158" w:type="dxa"/>
          </w:tcPr>
          <w:p w14:paraId="69A4AA15" w14:textId="77777777" w:rsidR="005C2DA5" w:rsidRPr="00D81166" w:rsidRDefault="005C2DA5" w:rsidP="008E77B0">
            <w:pPr>
              <w:pStyle w:val="TableText"/>
            </w:pPr>
            <w:r w:rsidRPr="00D81166">
              <w:t>[No exported value]</w:t>
            </w:r>
          </w:p>
        </w:tc>
      </w:tr>
      <w:tr w:rsidR="005C2DA5" w:rsidRPr="00D81166" w14:paraId="0AAE463B" w14:textId="77777777">
        <w:tc>
          <w:tcPr>
            <w:tcW w:w="5418" w:type="dxa"/>
          </w:tcPr>
          <w:p w14:paraId="2B8813C4" w14:textId="77777777" w:rsidR="005C2DA5" w:rsidRPr="00D81166" w:rsidRDefault="005C2DA5" w:rsidP="008E77B0">
            <w:pPr>
              <w:pStyle w:val="TableText"/>
            </w:pPr>
            <w:r w:rsidRPr="00D81166">
              <w:t>STAT ORDER</w:t>
            </w:r>
          </w:p>
        </w:tc>
        <w:tc>
          <w:tcPr>
            <w:tcW w:w="4158" w:type="dxa"/>
          </w:tcPr>
          <w:p w14:paraId="1E6B0512" w14:textId="77777777" w:rsidR="005C2DA5" w:rsidRPr="00D81166" w:rsidRDefault="005C2DA5" w:rsidP="008E77B0">
            <w:pPr>
              <w:pStyle w:val="TableText"/>
            </w:pPr>
            <w:r w:rsidRPr="00D81166">
              <w:t>T</w:t>
            </w:r>
          </w:p>
        </w:tc>
      </w:tr>
      <w:tr w:rsidR="005C2DA5" w:rsidRPr="00D81166" w14:paraId="4C5F07D7" w14:textId="77777777">
        <w:tc>
          <w:tcPr>
            <w:tcW w:w="5418" w:type="dxa"/>
          </w:tcPr>
          <w:p w14:paraId="5AC8EBDF" w14:textId="77777777" w:rsidR="005C2DA5" w:rsidRPr="00D81166" w:rsidRDefault="005C2DA5" w:rsidP="008E77B0">
            <w:pPr>
              <w:pStyle w:val="TableText"/>
            </w:pPr>
            <w:r w:rsidRPr="00D81166">
              <w:t>STAT RESULTS</w:t>
            </w:r>
          </w:p>
        </w:tc>
        <w:tc>
          <w:tcPr>
            <w:tcW w:w="4158" w:type="dxa"/>
          </w:tcPr>
          <w:p w14:paraId="690DAAD1" w14:textId="77777777" w:rsidR="005C2DA5" w:rsidRPr="00D81166" w:rsidRDefault="005C2DA5" w:rsidP="008E77B0">
            <w:pPr>
              <w:pStyle w:val="TableText"/>
            </w:pPr>
            <w:r w:rsidRPr="00D81166">
              <w:t>O</w:t>
            </w:r>
          </w:p>
        </w:tc>
      </w:tr>
      <w:tr w:rsidR="00EE6A05" w:rsidRPr="00D81166" w14:paraId="22120711" w14:textId="77777777" w:rsidTr="00414095">
        <w:tc>
          <w:tcPr>
            <w:tcW w:w="5418" w:type="dxa"/>
          </w:tcPr>
          <w:p w14:paraId="74BC9CDE" w14:textId="77777777" w:rsidR="00EE6A05" w:rsidRPr="00D81166" w:rsidRDefault="00EE6A05" w:rsidP="008E77B0">
            <w:pPr>
              <w:pStyle w:val="TableText"/>
            </w:pPr>
            <w:r w:rsidRPr="00D81166">
              <w:t>SUICIDE ATTEMPTED/COMPLETED</w:t>
            </w:r>
          </w:p>
        </w:tc>
        <w:tc>
          <w:tcPr>
            <w:tcW w:w="4158" w:type="dxa"/>
          </w:tcPr>
          <w:p w14:paraId="02DAE1B8" w14:textId="77777777" w:rsidR="00EE6A05" w:rsidRPr="00D81166" w:rsidRDefault="00EE6A05" w:rsidP="008E77B0">
            <w:pPr>
              <w:pStyle w:val="TableText"/>
            </w:pPr>
            <w:r w:rsidRPr="00D81166">
              <w:t>CT</w:t>
            </w:r>
          </w:p>
        </w:tc>
      </w:tr>
      <w:tr w:rsidR="005C2DA5" w:rsidRPr="00D81166" w14:paraId="500F7EA3" w14:textId="77777777">
        <w:tc>
          <w:tcPr>
            <w:tcW w:w="5418" w:type="dxa"/>
          </w:tcPr>
          <w:p w14:paraId="28A5EC00" w14:textId="77777777" w:rsidR="005C2DA5" w:rsidRPr="00D81166" w:rsidRDefault="005C2DA5" w:rsidP="008E77B0">
            <w:pPr>
              <w:pStyle w:val="TableText"/>
            </w:pPr>
            <w:r w:rsidRPr="00D81166">
              <w:t>TRANSFER FROM PSYCHIATRY</w:t>
            </w:r>
          </w:p>
        </w:tc>
        <w:tc>
          <w:tcPr>
            <w:tcW w:w="4158" w:type="dxa"/>
          </w:tcPr>
          <w:p w14:paraId="005B77CC" w14:textId="77777777" w:rsidR="005C2DA5" w:rsidRPr="00D81166" w:rsidRDefault="005C2DA5" w:rsidP="008E77B0">
            <w:pPr>
              <w:pStyle w:val="TableText"/>
            </w:pPr>
            <w:r w:rsidRPr="00D81166">
              <w:t>APT</w:t>
            </w:r>
          </w:p>
        </w:tc>
      </w:tr>
      <w:tr w:rsidR="005C2DA5" w:rsidRPr="00D81166" w14:paraId="32F9B081" w14:textId="77777777">
        <w:tc>
          <w:tcPr>
            <w:tcW w:w="5418" w:type="dxa"/>
          </w:tcPr>
          <w:p w14:paraId="7D7A0F86" w14:textId="77777777" w:rsidR="005C2DA5" w:rsidRPr="00D81166" w:rsidRDefault="005C2DA5" w:rsidP="008E77B0">
            <w:pPr>
              <w:pStyle w:val="TableText"/>
            </w:pPr>
            <w:r w:rsidRPr="00D81166">
              <w:t>UNSCHEDULED VISIT</w:t>
            </w:r>
          </w:p>
        </w:tc>
        <w:tc>
          <w:tcPr>
            <w:tcW w:w="4158" w:type="dxa"/>
          </w:tcPr>
          <w:p w14:paraId="4EB28DE0" w14:textId="77777777" w:rsidR="005C2DA5" w:rsidRPr="00D81166" w:rsidRDefault="005C2DA5" w:rsidP="008E77B0">
            <w:pPr>
              <w:pStyle w:val="TableText"/>
            </w:pPr>
            <w:r w:rsidRPr="00D81166">
              <w:t>APT</w:t>
            </w:r>
          </w:p>
        </w:tc>
      </w:tr>
      <w:tr w:rsidR="005C2DA5" w:rsidRPr="00D81166" w14:paraId="6790C9ED" w14:textId="77777777">
        <w:tc>
          <w:tcPr>
            <w:tcW w:w="5418" w:type="dxa"/>
          </w:tcPr>
          <w:p w14:paraId="2FF50E72" w14:textId="77777777" w:rsidR="005C2DA5" w:rsidRPr="00D81166" w:rsidRDefault="005C2DA5" w:rsidP="008E77B0">
            <w:pPr>
              <w:pStyle w:val="TableText"/>
            </w:pPr>
            <w:r w:rsidRPr="00D81166">
              <w:t>UNVERIFIED MEDICATION ORDER</w:t>
            </w:r>
          </w:p>
        </w:tc>
        <w:tc>
          <w:tcPr>
            <w:tcW w:w="4158" w:type="dxa"/>
          </w:tcPr>
          <w:p w14:paraId="6737ED20" w14:textId="77777777" w:rsidR="005C2DA5" w:rsidRPr="00D81166" w:rsidRDefault="005C2DA5" w:rsidP="008E77B0">
            <w:pPr>
              <w:pStyle w:val="TableText"/>
            </w:pPr>
            <w:r w:rsidRPr="00D81166">
              <w:t>Disabled</w:t>
            </w:r>
          </w:p>
        </w:tc>
      </w:tr>
      <w:tr w:rsidR="005C2DA5" w:rsidRPr="00D81166" w14:paraId="797EDAF2" w14:textId="77777777">
        <w:tc>
          <w:tcPr>
            <w:tcW w:w="5418" w:type="dxa"/>
          </w:tcPr>
          <w:p w14:paraId="389F791E" w14:textId="77777777" w:rsidR="005C2DA5" w:rsidRPr="00D81166" w:rsidRDefault="005C2DA5" w:rsidP="008E77B0">
            <w:pPr>
              <w:pStyle w:val="TableText"/>
            </w:pPr>
            <w:r w:rsidRPr="00D81166">
              <w:t>UNVERIFIED ORDER</w:t>
            </w:r>
          </w:p>
        </w:tc>
        <w:tc>
          <w:tcPr>
            <w:tcW w:w="4158" w:type="dxa"/>
          </w:tcPr>
          <w:p w14:paraId="58F63C94" w14:textId="77777777" w:rsidR="005C2DA5" w:rsidRPr="00D81166" w:rsidRDefault="005C2DA5" w:rsidP="008E77B0">
            <w:pPr>
              <w:pStyle w:val="TableText"/>
            </w:pPr>
            <w:r w:rsidRPr="00D81166">
              <w:t>Disabled</w:t>
            </w:r>
          </w:p>
        </w:tc>
      </w:tr>
      <w:tr w:rsidR="005C2DA5" w:rsidRPr="00D81166" w14:paraId="3AF02980" w14:textId="77777777">
        <w:tc>
          <w:tcPr>
            <w:tcW w:w="5418" w:type="dxa"/>
          </w:tcPr>
          <w:p w14:paraId="12A2664F" w14:textId="77777777" w:rsidR="005C2DA5" w:rsidRPr="00D81166" w:rsidRDefault="005C2DA5" w:rsidP="008E77B0">
            <w:pPr>
              <w:pStyle w:val="TableText"/>
            </w:pPr>
            <w:r w:rsidRPr="00D81166">
              <w:t>URGENT IMAGING REQUEST</w:t>
            </w:r>
          </w:p>
        </w:tc>
        <w:tc>
          <w:tcPr>
            <w:tcW w:w="4158" w:type="dxa"/>
          </w:tcPr>
          <w:p w14:paraId="7B3BA9DB" w14:textId="77777777" w:rsidR="005C2DA5" w:rsidRPr="00D81166" w:rsidRDefault="005C2DA5" w:rsidP="008E77B0">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744" w:name="_Toc535912502"/>
      <w:r>
        <w:br w:type="page"/>
      </w:r>
    </w:p>
    <w:p w14:paraId="60B10C12" w14:textId="0ACB7E31" w:rsidR="005C2DA5" w:rsidRPr="00D81166" w:rsidRDefault="005C2DA5">
      <w:pPr>
        <w:pStyle w:val="HEADING-L4"/>
      </w:pPr>
      <w:r w:rsidRPr="00D81166">
        <w:lastRenderedPageBreak/>
        <w:t>PARAMETER: ORB SORT METHOD</w:t>
      </w:r>
      <w:bookmarkEnd w:id="744"/>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745" w:name="_Toc535912503"/>
      <w:r w:rsidRPr="00D81166">
        <w:t>PARAMETER: ORB SYSTEM ENABLE/DISABLE</w:t>
      </w:r>
      <w:bookmarkEnd w:id="745"/>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746" w:name="_Toc535912504"/>
      <w:r w:rsidRPr="00D81166">
        <w:t>PARAMETER: ORB UNVERIFIED MED ORDER</w:t>
      </w:r>
      <w:bookmarkEnd w:id="746"/>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747" w:name="_Toc535912505"/>
      <w:r w:rsidRPr="00D81166">
        <w:t>PARAMETER: ORB UNVERIFIED ORDER</w:t>
      </w:r>
      <w:bookmarkEnd w:id="747"/>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748" w:name="_Toc535912506"/>
      <w:bookmarkStart w:id="749" w:name="OLE_LINK2"/>
      <w:bookmarkStart w:id="750" w:name="OLE_LINK3"/>
      <w:r w:rsidRPr="00D81166">
        <w:t xml:space="preserve">PARAMETER: </w:t>
      </w:r>
      <w:r w:rsidRPr="00D81166">
        <w:rPr>
          <w:b w:val="0"/>
          <w:bCs/>
        </w:rPr>
        <w:t>ORB URGENCY</w:t>
      </w:r>
      <w:bookmarkEnd w:id="748"/>
    </w:p>
    <w:p w14:paraId="745E6C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8"/>
        <w:gridCol w:w="4642"/>
      </w:tblGrid>
      <w:tr w:rsidR="005C2DA5" w:rsidRPr="00D81166" w14:paraId="43A504BD" w14:textId="77777777">
        <w:trPr>
          <w:tblHeader/>
        </w:trPr>
        <w:tc>
          <w:tcPr>
            <w:tcW w:w="4788" w:type="dxa"/>
            <w:shd w:val="clear" w:color="auto" w:fill="0000FF"/>
          </w:tcPr>
          <w:p w14:paraId="656B3068" w14:textId="77777777" w:rsidR="005C2DA5" w:rsidRPr="00D81166" w:rsidRDefault="005C2DA5" w:rsidP="005E28ED">
            <w:pPr>
              <w:pStyle w:val="TableHeading"/>
            </w:pPr>
            <w:r w:rsidRPr="00D81166">
              <w:t>Notification</w:t>
            </w:r>
          </w:p>
        </w:tc>
        <w:tc>
          <w:tcPr>
            <w:tcW w:w="4788" w:type="dxa"/>
            <w:shd w:val="clear" w:color="auto" w:fill="0000FF"/>
          </w:tcPr>
          <w:p w14:paraId="5C2CF44D" w14:textId="77777777" w:rsidR="005C2DA5" w:rsidRPr="00D81166" w:rsidRDefault="005C2DA5" w:rsidP="005E28ED">
            <w:pPr>
              <w:pStyle w:val="TableHeading"/>
            </w:pPr>
            <w:r w:rsidRPr="00D81166">
              <w:t>Value</w:t>
            </w:r>
          </w:p>
        </w:tc>
      </w:tr>
      <w:tr w:rsidR="005C2DA5" w:rsidRPr="00D81166" w14:paraId="3FB80A59" w14:textId="77777777">
        <w:tc>
          <w:tcPr>
            <w:tcW w:w="4788" w:type="dxa"/>
          </w:tcPr>
          <w:p w14:paraId="2CB3AD8A" w14:textId="77777777" w:rsidR="005C2DA5" w:rsidRPr="00D81166" w:rsidRDefault="00157D5D" w:rsidP="008E77B0">
            <w:pPr>
              <w:pStyle w:val="TableText"/>
            </w:pPr>
            <w:r w:rsidRPr="00D81166">
              <w:t>ABNL IMAGING RESLT, NEEDS ATTN</w:t>
            </w:r>
          </w:p>
        </w:tc>
        <w:tc>
          <w:tcPr>
            <w:tcW w:w="4788" w:type="dxa"/>
          </w:tcPr>
          <w:p w14:paraId="041549AC" w14:textId="77777777" w:rsidR="005C2DA5" w:rsidRPr="00D81166" w:rsidRDefault="005C2DA5" w:rsidP="008E77B0">
            <w:pPr>
              <w:pStyle w:val="TableText"/>
            </w:pPr>
            <w:r w:rsidRPr="00D81166">
              <w:t>High</w:t>
            </w:r>
          </w:p>
        </w:tc>
      </w:tr>
      <w:tr w:rsidR="005C2DA5" w:rsidRPr="00D81166" w14:paraId="76070539" w14:textId="77777777">
        <w:tc>
          <w:tcPr>
            <w:tcW w:w="4788" w:type="dxa"/>
          </w:tcPr>
          <w:p w14:paraId="1271E162" w14:textId="77777777" w:rsidR="005C2DA5" w:rsidRPr="00D81166" w:rsidRDefault="005C2DA5" w:rsidP="008E77B0">
            <w:pPr>
              <w:pStyle w:val="TableText"/>
            </w:pPr>
            <w:r w:rsidRPr="00D81166">
              <w:t>ABNORMAL LAB RESULT (INFO)</w:t>
            </w:r>
          </w:p>
        </w:tc>
        <w:tc>
          <w:tcPr>
            <w:tcW w:w="4788" w:type="dxa"/>
          </w:tcPr>
          <w:p w14:paraId="35E03967" w14:textId="77777777" w:rsidR="005C2DA5" w:rsidRPr="00D81166" w:rsidRDefault="005C2DA5" w:rsidP="008E77B0">
            <w:pPr>
              <w:pStyle w:val="TableText"/>
            </w:pPr>
            <w:r w:rsidRPr="00D81166">
              <w:t>Moderate</w:t>
            </w:r>
          </w:p>
        </w:tc>
      </w:tr>
      <w:tr w:rsidR="005C2DA5" w:rsidRPr="00D81166" w14:paraId="7615C59D" w14:textId="77777777">
        <w:tc>
          <w:tcPr>
            <w:tcW w:w="4788" w:type="dxa"/>
          </w:tcPr>
          <w:p w14:paraId="06604FA0" w14:textId="77777777" w:rsidR="005C2DA5" w:rsidRPr="00D81166" w:rsidRDefault="005C2DA5" w:rsidP="008E77B0">
            <w:pPr>
              <w:pStyle w:val="TableText"/>
            </w:pPr>
            <w:r w:rsidRPr="00D81166">
              <w:t>ABNORMAL LAB RESULTS (ACTION)</w:t>
            </w:r>
          </w:p>
        </w:tc>
        <w:tc>
          <w:tcPr>
            <w:tcW w:w="4788" w:type="dxa"/>
          </w:tcPr>
          <w:p w14:paraId="37DB609A" w14:textId="77777777" w:rsidR="005C2DA5" w:rsidRPr="00D81166" w:rsidRDefault="005C2DA5" w:rsidP="008E77B0">
            <w:pPr>
              <w:pStyle w:val="TableText"/>
            </w:pPr>
            <w:r w:rsidRPr="00D81166">
              <w:t>Moderate</w:t>
            </w:r>
          </w:p>
        </w:tc>
      </w:tr>
      <w:tr w:rsidR="005C2DA5" w:rsidRPr="00D81166" w14:paraId="4E8F024B" w14:textId="77777777">
        <w:tc>
          <w:tcPr>
            <w:tcW w:w="4788" w:type="dxa"/>
          </w:tcPr>
          <w:p w14:paraId="3C4B17CA" w14:textId="77777777" w:rsidR="005C2DA5" w:rsidRPr="00D81166" w:rsidRDefault="005C2DA5" w:rsidP="008E77B0">
            <w:pPr>
              <w:pStyle w:val="TableText"/>
            </w:pPr>
            <w:r w:rsidRPr="00D81166">
              <w:t>ADMISSION</w:t>
            </w:r>
          </w:p>
        </w:tc>
        <w:tc>
          <w:tcPr>
            <w:tcW w:w="4788"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414095">
        <w:tc>
          <w:tcPr>
            <w:tcW w:w="4788" w:type="dxa"/>
          </w:tcPr>
          <w:p w14:paraId="5F57E577" w14:textId="77777777" w:rsidR="00EE6A05" w:rsidRPr="00D81166" w:rsidRDefault="00EE6A05" w:rsidP="008E77B0">
            <w:pPr>
              <w:pStyle w:val="TableText"/>
            </w:pPr>
            <w:r w:rsidRPr="00D81166">
              <w:t>ANATOMIC PATHOLOGY RESULTS</w:t>
            </w:r>
          </w:p>
        </w:tc>
        <w:tc>
          <w:tcPr>
            <w:tcW w:w="4788" w:type="dxa"/>
          </w:tcPr>
          <w:p w14:paraId="4A0AE77D" w14:textId="77777777" w:rsidR="00EE6A05" w:rsidRPr="00D81166" w:rsidRDefault="00EE6A05" w:rsidP="008E77B0">
            <w:pPr>
              <w:pStyle w:val="TableText"/>
            </w:pPr>
            <w:r w:rsidRPr="00D81166">
              <w:t>Moderate</w:t>
            </w:r>
          </w:p>
        </w:tc>
      </w:tr>
      <w:tr w:rsidR="005C2DA5" w:rsidRPr="00D81166" w14:paraId="3ECFC4ED" w14:textId="77777777">
        <w:tc>
          <w:tcPr>
            <w:tcW w:w="4788" w:type="dxa"/>
          </w:tcPr>
          <w:p w14:paraId="2C74B82F" w14:textId="77777777" w:rsidR="005C2DA5" w:rsidRPr="00D81166" w:rsidRDefault="005C2DA5" w:rsidP="008E77B0">
            <w:pPr>
              <w:pStyle w:val="TableText"/>
            </w:pPr>
            <w:r w:rsidRPr="00D81166">
              <w:t>CONSULT/PROC INTERPRETATION</w:t>
            </w:r>
          </w:p>
        </w:tc>
        <w:tc>
          <w:tcPr>
            <w:tcW w:w="4788" w:type="dxa"/>
          </w:tcPr>
          <w:p w14:paraId="14CAB007" w14:textId="77777777" w:rsidR="005C2DA5" w:rsidRPr="00D81166" w:rsidRDefault="005C2DA5" w:rsidP="008E77B0">
            <w:pPr>
              <w:pStyle w:val="TableText"/>
            </w:pPr>
            <w:r w:rsidRPr="00D81166">
              <w:t>Moderate</w:t>
            </w:r>
          </w:p>
        </w:tc>
      </w:tr>
      <w:tr w:rsidR="005C2DA5" w:rsidRPr="00D81166" w14:paraId="3A09FC45" w14:textId="77777777">
        <w:tc>
          <w:tcPr>
            <w:tcW w:w="4788" w:type="dxa"/>
          </w:tcPr>
          <w:p w14:paraId="43C27D68" w14:textId="77777777" w:rsidR="005C2DA5" w:rsidRPr="00D81166" w:rsidRDefault="005C2DA5" w:rsidP="008E77B0">
            <w:pPr>
              <w:pStyle w:val="TableText"/>
            </w:pPr>
            <w:r w:rsidRPr="00D81166">
              <w:t>CONSULT/REQUEST CANCEL/HOLD</w:t>
            </w:r>
          </w:p>
        </w:tc>
        <w:tc>
          <w:tcPr>
            <w:tcW w:w="4788" w:type="dxa"/>
          </w:tcPr>
          <w:p w14:paraId="1751D94C" w14:textId="77777777" w:rsidR="005C2DA5" w:rsidRPr="00D81166" w:rsidRDefault="005C2DA5" w:rsidP="008E77B0">
            <w:pPr>
              <w:pStyle w:val="TableText"/>
            </w:pPr>
            <w:r w:rsidRPr="00D81166">
              <w:t>Moderate</w:t>
            </w:r>
          </w:p>
        </w:tc>
      </w:tr>
      <w:tr w:rsidR="005C2DA5" w:rsidRPr="00D81166" w14:paraId="1F55B3D4" w14:textId="77777777">
        <w:tc>
          <w:tcPr>
            <w:tcW w:w="4788" w:type="dxa"/>
          </w:tcPr>
          <w:p w14:paraId="2C1FBDBB" w14:textId="77777777" w:rsidR="005C2DA5" w:rsidRPr="00D81166" w:rsidRDefault="005C2DA5" w:rsidP="008E77B0">
            <w:pPr>
              <w:pStyle w:val="TableText"/>
            </w:pPr>
            <w:r w:rsidRPr="00D81166">
              <w:t>CONSULT/REQUEST RESOLUTION</w:t>
            </w:r>
          </w:p>
        </w:tc>
        <w:tc>
          <w:tcPr>
            <w:tcW w:w="4788" w:type="dxa"/>
          </w:tcPr>
          <w:p w14:paraId="58BE8088" w14:textId="77777777" w:rsidR="005C2DA5" w:rsidRPr="00D81166" w:rsidRDefault="005C2DA5" w:rsidP="008E77B0">
            <w:pPr>
              <w:pStyle w:val="TableText"/>
            </w:pPr>
            <w:r w:rsidRPr="00D81166">
              <w:t>Moderate</w:t>
            </w:r>
          </w:p>
        </w:tc>
      </w:tr>
      <w:tr w:rsidR="005C2DA5" w:rsidRPr="00D81166" w14:paraId="6F8D17C1" w14:textId="77777777">
        <w:tc>
          <w:tcPr>
            <w:tcW w:w="4788" w:type="dxa"/>
          </w:tcPr>
          <w:p w14:paraId="35E09E5D" w14:textId="77777777" w:rsidR="005C2DA5" w:rsidRPr="00D81166" w:rsidRDefault="005C2DA5" w:rsidP="008E77B0">
            <w:pPr>
              <w:pStyle w:val="TableText"/>
            </w:pPr>
            <w:r w:rsidRPr="00D81166">
              <w:t>CRITICAL LAB RESULT (INFO)</w:t>
            </w:r>
          </w:p>
        </w:tc>
        <w:tc>
          <w:tcPr>
            <w:tcW w:w="4788" w:type="dxa"/>
          </w:tcPr>
          <w:p w14:paraId="0528212B" w14:textId="77777777" w:rsidR="005C2DA5" w:rsidRPr="00D81166" w:rsidRDefault="005C2DA5" w:rsidP="008E77B0">
            <w:pPr>
              <w:pStyle w:val="TableText"/>
            </w:pPr>
            <w:r w:rsidRPr="00D81166">
              <w:t>High</w:t>
            </w:r>
          </w:p>
        </w:tc>
      </w:tr>
      <w:tr w:rsidR="005C2DA5" w:rsidRPr="00D81166" w14:paraId="460A321B" w14:textId="77777777">
        <w:tc>
          <w:tcPr>
            <w:tcW w:w="4788" w:type="dxa"/>
          </w:tcPr>
          <w:p w14:paraId="12D53C9B" w14:textId="77777777" w:rsidR="005C2DA5" w:rsidRPr="00D81166" w:rsidRDefault="005C2DA5" w:rsidP="008E77B0">
            <w:pPr>
              <w:pStyle w:val="TableText"/>
            </w:pPr>
            <w:r w:rsidRPr="00D81166">
              <w:t>CRITICAL LAB RESULTS (ACTION)</w:t>
            </w:r>
          </w:p>
        </w:tc>
        <w:tc>
          <w:tcPr>
            <w:tcW w:w="4788"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414095">
        <w:tc>
          <w:tcPr>
            <w:tcW w:w="4788" w:type="dxa"/>
          </w:tcPr>
          <w:p w14:paraId="10311B31" w14:textId="77777777" w:rsidR="00EE6A05" w:rsidRPr="00D81166" w:rsidRDefault="00EE6A05" w:rsidP="008E77B0">
            <w:pPr>
              <w:pStyle w:val="TableText"/>
            </w:pPr>
            <w:r w:rsidRPr="00D81166">
              <w:t>DEA AUTO DC CS MED ORDER</w:t>
            </w:r>
          </w:p>
        </w:tc>
        <w:tc>
          <w:tcPr>
            <w:tcW w:w="4788"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414095">
        <w:tc>
          <w:tcPr>
            <w:tcW w:w="4788" w:type="dxa"/>
          </w:tcPr>
          <w:p w14:paraId="25167912" w14:textId="77777777" w:rsidR="00EE6A05" w:rsidRPr="00D81166" w:rsidRDefault="00EE6A05" w:rsidP="008E77B0">
            <w:pPr>
              <w:pStyle w:val="TableText"/>
            </w:pPr>
            <w:r w:rsidRPr="00D81166">
              <w:t>DEA CERTIFICATE EXPIRED</w:t>
            </w:r>
          </w:p>
        </w:tc>
        <w:tc>
          <w:tcPr>
            <w:tcW w:w="4788"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414095">
        <w:tc>
          <w:tcPr>
            <w:tcW w:w="4788" w:type="dxa"/>
          </w:tcPr>
          <w:p w14:paraId="110E073F" w14:textId="77777777" w:rsidR="00EE6A05" w:rsidRPr="00D81166" w:rsidRDefault="00EE6A05" w:rsidP="008E77B0">
            <w:pPr>
              <w:pStyle w:val="TableText"/>
            </w:pPr>
            <w:r w:rsidRPr="00D81166">
              <w:t>DEA CERTIFICATE REVOKED</w:t>
            </w:r>
          </w:p>
        </w:tc>
        <w:tc>
          <w:tcPr>
            <w:tcW w:w="4788" w:type="dxa"/>
          </w:tcPr>
          <w:p w14:paraId="6238B62E" w14:textId="77777777" w:rsidR="00EE6A05" w:rsidRPr="00D81166" w:rsidRDefault="00EE6A05" w:rsidP="008E77B0">
            <w:pPr>
              <w:pStyle w:val="TableText"/>
            </w:pPr>
            <w:r w:rsidRPr="00D81166">
              <w:t>High</w:t>
            </w:r>
          </w:p>
        </w:tc>
      </w:tr>
      <w:tr w:rsidR="005C2DA5" w:rsidRPr="00D81166" w14:paraId="4C767334" w14:textId="77777777">
        <w:tc>
          <w:tcPr>
            <w:tcW w:w="4788" w:type="dxa"/>
          </w:tcPr>
          <w:p w14:paraId="283889F2" w14:textId="77777777" w:rsidR="005C2DA5" w:rsidRPr="00D81166" w:rsidRDefault="005C2DA5" w:rsidP="008E77B0">
            <w:pPr>
              <w:pStyle w:val="TableText"/>
            </w:pPr>
            <w:r w:rsidRPr="00D81166">
              <w:t>DECEASED PATIENT</w:t>
            </w:r>
          </w:p>
        </w:tc>
        <w:tc>
          <w:tcPr>
            <w:tcW w:w="4788" w:type="dxa"/>
          </w:tcPr>
          <w:p w14:paraId="1C10D2DF" w14:textId="77777777" w:rsidR="005C2DA5" w:rsidRPr="00D81166" w:rsidRDefault="005C2DA5" w:rsidP="008E77B0">
            <w:pPr>
              <w:pStyle w:val="TableText"/>
            </w:pPr>
            <w:r w:rsidRPr="00D81166">
              <w:t>Moderate</w:t>
            </w:r>
          </w:p>
        </w:tc>
      </w:tr>
      <w:tr w:rsidR="005C2DA5" w:rsidRPr="00D81166" w14:paraId="28C6BB0A" w14:textId="77777777">
        <w:tc>
          <w:tcPr>
            <w:tcW w:w="4788" w:type="dxa"/>
          </w:tcPr>
          <w:p w14:paraId="772E6296" w14:textId="77777777" w:rsidR="005C2DA5" w:rsidRPr="00D81166" w:rsidRDefault="005C2DA5" w:rsidP="008E77B0">
            <w:pPr>
              <w:pStyle w:val="TableText"/>
            </w:pPr>
            <w:r w:rsidRPr="00D81166">
              <w:t>DISCHARGE</w:t>
            </w:r>
          </w:p>
        </w:tc>
        <w:tc>
          <w:tcPr>
            <w:tcW w:w="4788" w:type="dxa"/>
          </w:tcPr>
          <w:p w14:paraId="49890662" w14:textId="77777777" w:rsidR="005C2DA5" w:rsidRPr="00D81166" w:rsidRDefault="005C2DA5" w:rsidP="008E77B0">
            <w:pPr>
              <w:pStyle w:val="TableText"/>
            </w:pPr>
            <w:r w:rsidRPr="00D81166">
              <w:t>Moderate</w:t>
            </w:r>
          </w:p>
        </w:tc>
      </w:tr>
      <w:tr w:rsidR="005C2DA5" w:rsidRPr="00D81166" w14:paraId="7DD1229D" w14:textId="77777777">
        <w:tc>
          <w:tcPr>
            <w:tcW w:w="4788" w:type="dxa"/>
          </w:tcPr>
          <w:p w14:paraId="6B023583" w14:textId="77777777" w:rsidR="005C2DA5" w:rsidRPr="00D81166" w:rsidRDefault="005C2DA5" w:rsidP="008E77B0">
            <w:pPr>
              <w:pStyle w:val="TableText"/>
            </w:pPr>
            <w:r w:rsidRPr="00D81166">
              <w:t>DNR EXPIRING</w:t>
            </w:r>
          </w:p>
        </w:tc>
        <w:tc>
          <w:tcPr>
            <w:tcW w:w="4788" w:type="dxa"/>
          </w:tcPr>
          <w:p w14:paraId="4ECBDC59" w14:textId="77777777" w:rsidR="005C2DA5" w:rsidRPr="00D81166" w:rsidRDefault="005C2DA5" w:rsidP="008E77B0">
            <w:pPr>
              <w:pStyle w:val="TableText"/>
            </w:pPr>
            <w:r w:rsidRPr="00D81166">
              <w:t>High</w:t>
            </w:r>
          </w:p>
        </w:tc>
      </w:tr>
      <w:tr w:rsidR="005C2DA5" w:rsidRPr="00D81166" w14:paraId="0D2C19E7" w14:textId="77777777">
        <w:tc>
          <w:tcPr>
            <w:tcW w:w="4788" w:type="dxa"/>
          </w:tcPr>
          <w:p w14:paraId="5B29CA88" w14:textId="77777777" w:rsidR="005C2DA5" w:rsidRPr="00D81166" w:rsidRDefault="005C2DA5" w:rsidP="008E77B0">
            <w:pPr>
              <w:pStyle w:val="TableText"/>
            </w:pPr>
            <w:r w:rsidRPr="00D81166">
              <w:t>ERROR MESSAGE</w:t>
            </w:r>
          </w:p>
        </w:tc>
        <w:tc>
          <w:tcPr>
            <w:tcW w:w="4788" w:type="dxa"/>
          </w:tcPr>
          <w:p w14:paraId="6D4BBA04" w14:textId="77777777" w:rsidR="005C2DA5" w:rsidRPr="00D81166" w:rsidRDefault="005C2DA5" w:rsidP="008E77B0">
            <w:pPr>
              <w:pStyle w:val="TableText"/>
            </w:pPr>
            <w:r w:rsidRPr="00D81166">
              <w:t>Low</w:t>
            </w:r>
          </w:p>
        </w:tc>
      </w:tr>
      <w:tr w:rsidR="005C2DA5" w:rsidRPr="00D81166" w14:paraId="4483E9C2" w14:textId="77777777">
        <w:tc>
          <w:tcPr>
            <w:tcW w:w="4788" w:type="dxa"/>
          </w:tcPr>
          <w:p w14:paraId="6FEA5C80" w14:textId="77777777" w:rsidR="005C2DA5" w:rsidRPr="00D81166" w:rsidRDefault="005C2DA5" w:rsidP="008E77B0">
            <w:pPr>
              <w:pStyle w:val="TableText"/>
            </w:pPr>
            <w:r w:rsidRPr="00D81166">
              <w:t>FLAGGED ORDERS</w:t>
            </w:r>
          </w:p>
        </w:tc>
        <w:tc>
          <w:tcPr>
            <w:tcW w:w="4788" w:type="dxa"/>
          </w:tcPr>
          <w:p w14:paraId="0CEB9370" w14:textId="77777777" w:rsidR="005C2DA5" w:rsidRPr="00D81166" w:rsidRDefault="005C2DA5" w:rsidP="008E77B0">
            <w:pPr>
              <w:pStyle w:val="TableText"/>
            </w:pPr>
            <w:r w:rsidRPr="00D81166">
              <w:t>Moderate</w:t>
            </w:r>
          </w:p>
        </w:tc>
      </w:tr>
      <w:tr w:rsidR="005C2DA5" w:rsidRPr="00D81166" w14:paraId="0C130D44" w14:textId="77777777">
        <w:tc>
          <w:tcPr>
            <w:tcW w:w="4788" w:type="dxa"/>
          </w:tcPr>
          <w:p w14:paraId="13AB888D" w14:textId="77777777" w:rsidR="005C2DA5" w:rsidRPr="00D81166" w:rsidRDefault="005C2DA5" w:rsidP="008E77B0">
            <w:pPr>
              <w:pStyle w:val="TableText"/>
            </w:pPr>
            <w:r w:rsidRPr="00D81166">
              <w:t>FOOD/DRUG INTERACTION</w:t>
            </w:r>
          </w:p>
        </w:tc>
        <w:tc>
          <w:tcPr>
            <w:tcW w:w="4788" w:type="dxa"/>
          </w:tcPr>
          <w:p w14:paraId="36A2513B" w14:textId="77777777" w:rsidR="005C2DA5" w:rsidRPr="00D81166" w:rsidRDefault="005C2DA5" w:rsidP="008E77B0">
            <w:pPr>
              <w:pStyle w:val="TableText"/>
            </w:pPr>
            <w:r w:rsidRPr="00D81166">
              <w:t>Moderate</w:t>
            </w:r>
          </w:p>
        </w:tc>
      </w:tr>
      <w:tr w:rsidR="005C2DA5" w:rsidRPr="00D81166" w14:paraId="513A64F0" w14:textId="77777777">
        <w:tc>
          <w:tcPr>
            <w:tcW w:w="4788" w:type="dxa"/>
          </w:tcPr>
          <w:p w14:paraId="51F0B275" w14:textId="77777777" w:rsidR="005C2DA5" w:rsidRPr="00D81166" w:rsidRDefault="005C2DA5" w:rsidP="008E77B0">
            <w:pPr>
              <w:pStyle w:val="TableText"/>
            </w:pPr>
            <w:r w:rsidRPr="00D81166">
              <w:t>FREE TEXT</w:t>
            </w:r>
          </w:p>
        </w:tc>
        <w:tc>
          <w:tcPr>
            <w:tcW w:w="4788" w:type="dxa"/>
          </w:tcPr>
          <w:p w14:paraId="19FB1AA8" w14:textId="77777777" w:rsidR="005C2DA5" w:rsidRPr="00D81166" w:rsidRDefault="005C2DA5" w:rsidP="008E77B0">
            <w:pPr>
              <w:pStyle w:val="TableText"/>
            </w:pPr>
            <w:r w:rsidRPr="00D81166">
              <w:t>Moderate</w:t>
            </w:r>
          </w:p>
        </w:tc>
      </w:tr>
      <w:tr w:rsidR="005C2DA5" w:rsidRPr="00D81166" w14:paraId="41417A05" w14:textId="77777777">
        <w:tc>
          <w:tcPr>
            <w:tcW w:w="4788" w:type="dxa"/>
          </w:tcPr>
          <w:p w14:paraId="483F3716" w14:textId="77777777" w:rsidR="005C2DA5" w:rsidRPr="00D81166" w:rsidRDefault="005C2DA5" w:rsidP="008E77B0">
            <w:pPr>
              <w:pStyle w:val="TableText"/>
            </w:pPr>
            <w:r w:rsidRPr="00D81166">
              <w:t>IMAGING PATIENT EXAMINED</w:t>
            </w:r>
          </w:p>
        </w:tc>
        <w:tc>
          <w:tcPr>
            <w:tcW w:w="4788" w:type="dxa"/>
          </w:tcPr>
          <w:p w14:paraId="3C31100C" w14:textId="77777777" w:rsidR="005C2DA5" w:rsidRPr="00D81166" w:rsidRDefault="005C2DA5" w:rsidP="008E77B0">
            <w:pPr>
              <w:pStyle w:val="TableText"/>
            </w:pPr>
            <w:r w:rsidRPr="00D81166">
              <w:t>Moderate</w:t>
            </w:r>
          </w:p>
        </w:tc>
      </w:tr>
      <w:tr w:rsidR="005C2DA5" w:rsidRPr="00D81166" w14:paraId="39095CF0" w14:textId="77777777">
        <w:tc>
          <w:tcPr>
            <w:tcW w:w="4788" w:type="dxa"/>
          </w:tcPr>
          <w:p w14:paraId="07F2ED9B" w14:textId="77777777" w:rsidR="005C2DA5" w:rsidRPr="00D81166" w:rsidRDefault="005C2DA5" w:rsidP="008E77B0">
            <w:pPr>
              <w:pStyle w:val="TableText"/>
            </w:pPr>
            <w:r w:rsidRPr="00D81166">
              <w:lastRenderedPageBreak/>
              <w:t>IMAGING REQUEST CANCEL/HELD</w:t>
            </w:r>
          </w:p>
        </w:tc>
        <w:tc>
          <w:tcPr>
            <w:tcW w:w="4788" w:type="dxa"/>
          </w:tcPr>
          <w:p w14:paraId="0D921A58" w14:textId="77777777" w:rsidR="005C2DA5" w:rsidRPr="00D81166" w:rsidRDefault="005C2DA5" w:rsidP="008E77B0">
            <w:pPr>
              <w:pStyle w:val="TableText"/>
            </w:pPr>
            <w:r w:rsidRPr="00D81166">
              <w:t>Moderate</w:t>
            </w:r>
          </w:p>
        </w:tc>
      </w:tr>
      <w:tr w:rsidR="005C2DA5" w:rsidRPr="00D81166" w14:paraId="4CE24B1A" w14:textId="77777777">
        <w:tc>
          <w:tcPr>
            <w:tcW w:w="4788" w:type="dxa"/>
          </w:tcPr>
          <w:p w14:paraId="373F3B27" w14:textId="77777777" w:rsidR="005C2DA5" w:rsidRPr="00D81166" w:rsidRDefault="005C2DA5" w:rsidP="008E77B0">
            <w:pPr>
              <w:pStyle w:val="TableText"/>
            </w:pPr>
            <w:r w:rsidRPr="00D81166">
              <w:t>IMAGING REQUEST CHANGED</w:t>
            </w:r>
          </w:p>
        </w:tc>
        <w:tc>
          <w:tcPr>
            <w:tcW w:w="4788" w:type="dxa"/>
          </w:tcPr>
          <w:p w14:paraId="0FCD2A74" w14:textId="77777777" w:rsidR="005C2DA5" w:rsidRPr="00D81166" w:rsidRDefault="005C2DA5" w:rsidP="008E77B0">
            <w:pPr>
              <w:pStyle w:val="TableText"/>
            </w:pPr>
            <w:r w:rsidRPr="00D81166">
              <w:t>Moderate</w:t>
            </w:r>
          </w:p>
        </w:tc>
      </w:tr>
      <w:tr w:rsidR="005C2DA5" w:rsidRPr="00D81166" w14:paraId="237E0FD3" w14:textId="77777777">
        <w:tc>
          <w:tcPr>
            <w:tcW w:w="4788" w:type="dxa"/>
          </w:tcPr>
          <w:p w14:paraId="20680FAC" w14:textId="77777777" w:rsidR="005C2DA5" w:rsidRPr="00D81166" w:rsidRDefault="00157D5D" w:rsidP="008E77B0">
            <w:pPr>
              <w:pStyle w:val="TableText"/>
            </w:pPr>
            <w:r w:rsidRPr="00D81166">
              <w:t>IMAGING RESULTS, NON CRITICAL</w:t>
            </w:r>
          </w:p>
        </w:tc>
        <w:tc>
          <w:tcPr>
            <w:tcW w:w="4788" w:type="dxa"/>
          </w:tcPr>
          <w:p w14:paraId="532DEA30" w14:textId="77777777" w:rsidR="005C2DA5" w:rsidRPr="00D81166" w:rsidRDefault="005C2DA5" w:rsidP="008E77B0">
            <w:pPr>
              <w:pStyle w:val="TableText"/>
            </w:pPr>
            <w:r w:rsidRPr="00D81166">
              <w:t>Moderate</w:t>
            </w:r>
          </w:p>
        </w:tc>
      </w:tr>
      <w:tr w:rsidR="005C2DA5" w:rsidRPr="00D81166" w14:paraId="37AA9CE2" w14:textId="77777777">
        <w:tc>
          <w:tcPr>
            <w:tcW w:w="4788" w:type="dxa"/>
          </w:tcPr>
          <w:p w14:paraId="3631EA12" w14:textId="77777777" w:rsidR="005C2DA5" w:rsidRPr="00D81166" w:rsidRDefault="005C2DA5" w:rsidP="008E77B0">
            <w:pPr>
              <w:pStyle w:val="TableText"/>
            </w:pPr>
            <w:r w:rsidRPr="00D81166">
              <w:t>IMAGING RESULTS AMENDED</w:t>
            </w:r>
          </w:p>
        </w:tc>
        <w:tc>
          <w:tcPr>
            <w:tcW w:w="4788" w:type="dxa"/>
          </w:tcPr>
          <w:p w14:paraId="33ED74E7" w14:textId="77777777" w:rsidR="005C2DA5" w:rsidRPr="00D81166" w:rsidRDefault="005C2DA5" w:rsidP="008E77B0">
            <w:pPr>
              <w:pStyle w:val="TableText"/>
            </w:pPr>
            <w:r w:rsidRPr="00D81166">
              <w:t>Moderate</w:t>
            </w:r>
          </w:p>
        </w:tc>
      </w:tr>
      <w:tr w:rsidR="005C2DA5" w:rsidRPr="00D81166" w14:paraId="6090896E" w14:textId="77777777">
        <w:tc>
          <w:tcPr>
            <w:tcW w:w="4788" w:type="dxa"/>
          </w:tcPr>
          <w:p w14:paraId="27515136" w14:textId="77777777" w:rsidR="005C2DA5" w:rsidRPr="00D81166" w:rsidRDefault="005C2DA5" w:rsidP="008E77B0">
            <w:pPr>
              <w:pStyle w:val="TableText"/>
            </w:pPr>
            <w:r w:rsidRPr="00D81166">
              <w:t>LAB ORDER CANCELED</w:t>
            </w:r>
          </w:p>
        </w:tc>
        <w:tc>
          <w:tcPr>
            <w:tcW w:w="4788" w:type="dxa"/>
          </w:tcPr>
          <w:p w14:paraId="75A5468D" w14:textId="77777777" w:rsidR="005C2DA5" w:rsidRPr="00D81166" w:rsidRDefault="005C2DA5" w:rsidP="008E77B0">
            <w:pPr>
              <w:pStyle w:val="TableText"/>
            </w:pPr>
            <w:r w:rsidRPr="00D81166">
              <w:t>High</w:t>
            </w:r>
          </w:p>
        </w:tc>
      </w:tr>
      <w:tr w:rsidR="005C2DA5" w:rsidRPr="00D81166" w14:paraId="62518A66" w14:textId="77777777">
        <w:tc>
          <w:tcPr>
            <w:tcW w:w="4788" w:type="dxa"/>
          </w:tcPr>
          <w:p w14:paraId="23F524B1" w14:textId="77777777" w:rsidR="005C2DA5" w:rsidRPr="00D81166" w:rsidRDefault="005C2DA5" w:rsidP="008E77B0">
            <w:pPr>
              <w:pStyle w:val="TableText"/>
            </w:pPr>
            <w:r w:rsidRPr="00D81166">
              <w:t>LAB RESULTS</w:t>
            </w:r>
          </w:p>
        </w:tc>
        <w:tc>
          <w:tcPr>
            <w:tcW w:w="4788" w:type="dxa"/>
          </w:tcPr>
          <w:p w14:paraId="0E8D6B14" w14:textId="77777777" w:rsidR="005C2DA5" w:rsidRPr="00D81166" w:rsidRDefault="005C2DA5" w:rsidP="008E77B0">
            <w:pPr>
              <w:pStyle w:val="TableText"/>
            </w:pPr>
            <w:r w:rsidRPr="00D81166">
              <w:t>Moderate</w:t>
            </w:r>
          </w:p>
        </w:tc>
      </w:tr>
      <w:tr w:rsidR="005C2DA5" w:rsidRPr="00D81166" w14:paraId="4004D084" w14:textId="77777777">
        <w:tc>
          <w:tcPr>
            <w:tcW w:w="4788" w:type="dxa"/>
          </w:tcPr>
          <w:p w14:paraId="6D37445E" w14:textId="77777777" w:rsidR="005C2DA5" w:rsidRPr="00D81166" w:rsidRDefault="005C2DA5" w:rsidP="008E77B0">
            <w:pPr>
              <w:pStyle w:val="TableText"/>
            </w:pPr>
            <w:r w:rsidRPr="00D81166">
              <w:t>LAB THRESHOLD EXCEEDED</w:t>
            </w:r>
          </w:p>
        </w:tc>
        <w:tc>
          <w:tcPr>
            <w:tcW w:w="4788" w:type="dxa"/>
          </w:tcPr>
          <w:p w14:paraId="7C46B7C4" w14:textId="77777777" w:rsidR="005C2DA5" w:rsidRPr="00D81166" w:rsidRDefault="005C2DA5" w:rsidP="008E77B0">
            <w:pPr>
              <w:pStyle w:val="TableText"/>
            </w:pPr>
            <w:r w:rsidRPr="00D81166">
              <w:t>High</w:t>
            </w:r>
          </w:p>
        </w:tc>
      </w:tr>
      <w:tr w:rsidR="005C77DE" w:rsidRPr="00D81166" w14:paraId="7F8BCEC1" w14:textId="77777777" w:rsidTr="00414095">
        <w:tc>
          <w:tcPr>
            <w:tcW w:w="4788" w:type="dxa"/>
          </w:tcPr>
          <w:p w14:paraId="13C02A9A" w14:textId="77777777" w:rsidR="005C77DE" w:rsidRPr="00D81166" w:rsidRDefault="005C77DE" w:rsidP="008E77B0">
            <w:pPr>
              <w:pStyle w:val="TableText"/>
            </w:pPr>
            <w:r w:rsidRPr="00D81166">
              <w:t xml:space="preserve">LAPSED </w:t>
            </w:r>
            <w:bookmarkStart w:id="751" w:name="Notif_Lapsed_Unsigned_Orders_urgency"/>
            <w:bookmarkEnd w:id="751"/>
            <w:r w:rsidRPr="00D81166">
              <w:t>UNSIGNED ORDER</w:t>
            </w:r>
            <w:r w:rsidR="00E05D6E" w:rsidRPr="00D81166">
              <w:t xml:space="preserve"> </w:t>
            </w:r>
          </w:p>
        </w:tc>
        <w:tc>
          <w:tcPr>
            <w:tcW w:w="4788"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414095">
        <w:tc>
          <w:tcPr>
            <w:tcW w:w="4788" w:type="dxa"/>
          </w:tcPr>
          <w:p w14:paraId="3187B91A" w14:textId="77777777" w:rsidR="00EE6A05" w:rsidRPr="00D81166" w:rsidRDefault="00EE6A05" w:rsidP="008E77B0">
            <w:pPr>
              <w:pStyle w:val="TableText"/>
            </w:pPr>
            <w:r w:rsidRPr="00D81166">
              <w:t>MAMMOGRAM RESULTS</w:t>
            </w:r>
          </w:p>
        </w:tc>
        <w:tc>
          <w:tcPr>
            <w:tcW w:w="4788" w:type="dxa"/>
          </w:tcPr>
          <w:p w14:paraId="3ED4DF01" w14:textId="77777777" w:rsidR="00EE6A05" w:rsidRPr="00D81166" w:rsidRDefault="00EE6A05" w:rsidP="008E77B0">
            <w:pPr>
              <w:pStyle w:val="TableText"/>
            </w:pPr>
            <w:r w:rsidRPr="00D81166">
              <w:t>Moderate</w:t>
            </w:r>
          </w:p>
        </w:tc>
      </w:tr>
      <w:tr w:rsidR="005C2DA5" w:rsidRPr="00D81166" w14:paraId="45AA3080" w14:textId="77777777">
        <w:tc>
          <w:tcPr>
            <w:tcW w:w="478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788" w:type="dxa"/>
          </w:tcPr>
          <w:p w14:paraId="0AB10F72" w14:textId="77777777" w:rsidR="005C2DA5" w:rsidRPr="00D81166" w:rsidRDefault="005C2DA5" w:rsidP="008E77B0">
            <w:pPr>
              <w:pStyle w:val="TableText"/>
            </w:pPr>
            <w:r w:rsidRPr="00D81166">
              <w:t>High</w:t>
            </w:r>
          </w:p>
        </w:tc>
      </w:tr>
      <w:tr w:rsidR="00110F2E" w:rsidRPr="00D81166" w14:paraId="48E6E83C" w14:textId="77777777">
        <w:tc>
          <w:tcPr>
            <w:tcW w:w="4788" w:type="dxa"/>
          </w:tcPr>
          <w:p w14:paraId="2D137F29" w14:textId="77777777" w:rsidR="00110F2E" w:rsidRPr="00D81166" w:rsidRDefault="00110F2E" w:rsidP="008E77B0">
            <w:pPr>
              <w:pStyle w:val="TableText"/>
            </w:pPr>
            <w:r w:rsidRPr="00D81166">
              <w:t xml:space="preserve">MEDICATIONS EXPIRING - </w:t>
            </w:r>
            <w:bookmarkStart w:id="752" w:name="alert_med_exp_outpt_ORB_URGENCY"/>
            <w:bookmarkEnd w:id="752"/>
            <w:r w:rsidRPr="00D81166">
              <w:t>OUTPT</w:t>
            </w:r>
          </w:p>
        </w:tc>
        <w:tc>
          <w:tcPr>
            <w:tcW w:w="4788" w:type="dxa"/>
          </w:tcPr>
          <w:p w14:paraId="60020782" w14:textId="77777777" w:rsidR="00110F2E" w:rsidRPr="00D81166" w:rsidRDefault="00110F2E" w:rsidP="008E77B0">
            <w:pPr>
              <w:pStyle w:val="TableText"/>
            </w:pPr>
            <w:r w:rsidRPr="00D81166">
              <w:t>High</w:t>
            </w:r>
          </w:p>
        </w:tc>
      </w:tr>
      <w:tr w:rsidR="005C2DA5" w:rsidRPr="00D81166" w14:paraId="033E0A0A" w14:textId="77777777">
        <w:tc>
          <w:tcPr>
            <w:tcW w:w="4788" w:type="dxa"/>
          </w:tcPr>
          <w:p w14:paraId="5D680FC0" w14:textId="77777777" w:rsidR="005C2DA5" w:rsidRPr="00D81166" w:rsidRDefault="005C2DA5" w:rsidP="008E77B0">
            <w:pPr>
              <w:pStyle w:val="TableText"/>
            </w:pPr>
            <w:r w:rsidRPr="00D81166">
              <w:t>NEW ORDER</w:t>
            </w:r>
          </w:p>
        </w:tc>
        <w:tc>
          <w:tcPr>
            <w:tcW w:w="4788" w:type="dxa"/>
          </w:tcPr>
          <w:p w14:paraId="7C311D4D" w14:textId="77777777" w:rsidR="005C2DA5" w:rsidRPr="00D81166" w:rsidRDefault="005C2DA5" w:rsidP="008E77B0">
            <w:pPr>
              <w:pStyle w:val="TableText"/>
            </w:pPr>
            <w:r w:rsidRPr="00D81166">
              <w:t>Moderate</w:t>
            </w:r>
          </w:p>
        </w:tc>
      </w:tr>
      <w:bookmarkEnd w:id="749"/>
      <w:bookmarkEnd w:id="750"/>
      <w:tr w:rsidR="005C2DA5" w:rsidRPr="00D81166" w14:paraId="2B5E0BB6" w14:textId="77777777">
        <w:tc>
          <w:tcPr>
            <w:tcW w:w="4788" w:type="dxa"/>
          </w:tcPr>
          <w:p w14:paraId="7E13C6DE" w14:textId="77777777" w:rsidR="005C2DA5" w:rsidRPr="00D81166" w:rsidRDefault="005C2DA5" w:rsidP="008E77B0">
            <w:pPr>
              <w:pStyle w:val="TableText"/>
            </w:pPr>
            <w:r w:rsidRPr="00D81166">
              <w:t>NEW SERVICE CONSULT/REQUEST</w:t>
            </w:r>
          </w:p>
        </w:tc>
        <w:tc>
          <w:tcPr>
            <w:tcW w:w="4788" w:type="dxa"/>
          </w:tcPr>
          <w:p w14:paraId="57C13D6B" w14:textId="77777777" w:rsidR="005C2DA5" w:rsidRPr="00D81166" w:rsidRDefault="005C2DA5" w:rsidP="008E77B0">
            <w:pPr>
              <w:pStyle w:val="TableText"/>
            </w:pPr>
            <w:r w:rsidRPr="00D81166">
              <w:t>Moderate</w:t>
            </w:r>
          </w:p>
        </w:tc>
      </w:tr>
      <w:tr w:rsidR="005C2DA5" w:rsidRPr="00D81166" w14:paraId="572BA627" w14:textId="77777777">
        <w:tc>
          <w:tcPr>
            <w:tcW w:w="4788" w:type="dxa"/>
          </w:tcPr>
          <w:p w14:paraId="51F416CA" w14:textId="77777777" w:rsidR="005C2DA5" w:rsidRPr="00D81166" w:rsidRDefault="005C2DA5" w:rsidP="008E77B0">
            <w:pPr>
              <w:pStyle w:val="TableText"/>
            </w:pPr>
            <w:r w:rsidRPr="00D81166">
              <w:t>NPO DIET MORE THAN 72 HRS</w:t>
            </w:r>
          </w:p>
        </w:tc>
        <w:tc>
          <w:tcPr>
            <w:tcW w:w="4788"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C105CB">
        <w:tc>
          <w:tcPr>
            <w:tcW w:w="4788" w:type="dxa"/>
          </w:tcPr>
          <w:p w14:paraId="40921849" w14:textId="77777777" w:rsidR="00D652A0" w:rsidRPr="00D81166" w:rsidRDefault="00052E94" w:rsidP="008E77B0">
            <w:pPr>
              <w:pStyle w:val="TableText"/>
            </w:pPr>
            <w:r w:rsidRPr="00D81166">
              <w:t xml:space="preserve">OP </w:t>
            </w:r>
            <w:bookmarkStart w:id="753" w:name="OP_RX_RENEW_to_NON_RENEW_urgency"/>
            <w:bookmarkEnd w:id="753"/>
            <w:r w:rsidRPr="00D81166">
              <w:t>NON-RENEWABLE RX RENEWAL</w:t>
            </w:r>
          </w:p>
        </w:tc>
        <w:tc>
          <w:tcPr>
            <w:tcW w:w="4788" w:type="dxa"/>
          </w:tcPr>
          <w:p w14:paraId="3FBA747F" w14:textId="77777777" w:rsidR="00D652A0" w:rsidRPr="00D81166" w:rsidRDefault="00D652A0" w:rsidP="008E77B0">
            <w:pPr>
              <w:pStyle w:val="TableText"/>
            </w:pPr>
            <w:r w:rsidRPr="00D81166">
              <w:t>High</w:t>
            </w:r>
          </w:p>
        </w:tc>
      </w:tr>
      <w:tr w:rsidR="005C2DA5" w:rsidRPr="00D81166" w14:paraId="01501C9F" w14:textId="77777777">
        <w:tc>
          <w:tcPr>
            <w:tcW w:w="4788" w:type="dxa"/>
          </w:tcPr>
          <w:p w14:paraId="6F444D55" w14:textId="77777777" w:rsidR="005C2DA5" w:rsidRPr="00D81166" w:rsidRDefault="005C2DA5" w:rsidP="008E77B0">
            <w:pPr>
              <w:pStyle w:val="TableText"/>
            </w:pPr>
            <w:r w:rsidRPr="00D81166">
              <w:t>ORDER CHECK</w:t>
            </w:r>
          </w:p>
        </w:tc>
        <w:tc>
          <w:tcPr>
            <w:tcW w:w="4788" w:type="dxa"/>
          </w:tcPr>
          <w:p w14:paraId="2A57B1E3" w14:textId="77777777" w:rsidR="005C2DA5" w:rsidRPr="00D81166" w:rsidRDefault="005C2DA5" w:rsidP="008E77B0">
            <w:pPr>
              <w:pStyle w:val="TableText"/>
            </w:pPr>
            <w:r w:rsidRPr="00D81166">
              <w:t>High</w:t>
            </w:r>
          </w:p>
        </w:tc>
      </w:tr>
      <w:tr w:rsidR="005C2DA5" w:rsidRPr="00D81166" w14:paraId="516FA7FF" w14:textId="77777777">
        <w:tc>
          <w:tcPr>
            <w:tcW w:w="4788" w:type="dxa"/>
          </w:tcPr>
          <w:p w14:paraId="7966BA5A" w14:textId="77777777" w:rsidR="005C2DA5" w:rsidRPr="00D81166" w:rsidRDefault="005C2DA5" w:rsidP="008E77B0">
            <w:pPr>
              <w:pStyle w:val="TableText"/>
            </w:pPr>
            <w:r w:rsidRPr="00D81166">
              <w:t>ORDER REQUIRES CHART SIGNATURE</w:t>
            </w:r>
          </w:p>
        </w:tc>
        <w:tc>
          <w:tcPr>
            <w:tcW w:w="4788" w:type="dxa"/>
          </w:tcPr>
          <w:p w14:paraId="7508108B" w14:textId="77777777" w:rsidR="005C2DA5" w:rsidRPr="00D81166" w:rsidRDefault="005C2DA5" w:rsidP="008E77B0">
            <w:pPr>
              <w:pStyle w:val="TableText"/>
            </w:pPr>
            <w:r w:rsidRPr="00D81166">
              <w:t>Moderate</w:t>
            </w:r>
          </w:p>
        </w:tc>
      </w:tr>
      <w:tr w:rsidR="005C2DA5" w:rsidRPr="00D81166" w14:paraId="48F47DE9" w14:textId="77777777">
        <w:tc>
          <w:tcPr>
            <w:tcW w:w="4788" w:type="dxa"/>
          </w:tcPr>
          <w:p w14:paraId="438CB315" w14:textId="77777777" w:rsidR="005C2DA5" w:rsidRPr="00D81166" w:rsidRDefault="005C2DA5" w:rsidP="008E77B0">
            <w:pPr>
              <w:pStyle w:val="TableText"/>
            </w:pPr>
            <w:r w:rsidRPr="00D81166">
              <w:t>ORDER REQUIRES CO-SIGNATURE</w:t>
            </w:r>
          </w:p>
        </w:tc>
        <w:tc>
          <w:tcPr>
            <w:tcW w:w="4788" w:type="dxa"/>
          </w:tcPr>
          <w:p w14:paraId="07BF177B" w14:textId="77777777" w:rsidR="005C2DA5" w:rsidRPr="00D81166" w:rsidRDefault="005C2DA5" w:rsidP="008E77B0">
            <w:pPr>
              <w:pStyle w:val="TableText"/>
            </w:pPr>
            <w:r w:rsidRPr="00D81166">
              <w:t>High</w:t>
            </w:r>
          </w:p>
        </w:tc>
      </w:tr>
      <w:tr w:rsidR="005C2DA5" w:rsidRPr="00D81166" w14:paraId="7A81D76D" w14:textId="77777777">
        <w:tc>
          <w:tcPr>
            <w:tcW w:w="4788" w:type="dxa"/>
          </w:tcPr>
          <w:p w14:paraId="668F1E45" w14:textId="77777777" w:rsidR="005C2DA5" w:rsidRPr="00D81166" w:rsidRDefault="005C2DA5" w:rsidP="008E77B0">
            <w:pPr>
              <w:pStyle w:val="TableText"/>
            </w:pPr>
            <w:r w:rsidRPr="00D81166">
              <w:t>ORDER REQUIRES ELEC SIGNATURE</w:t>
            </w:r>
          </w:p>
        </w:tc>
        <w:tc>
          <w:tcPr>
            <w:tcW w:w="4788" w:type="dxa"/>
          </w:tcPr>
          <w:p w14:paraId="1B8939F9" w14:textId="77777777" w:rsidR="005C2DA5" w:rsidRPr="00D81166" w:rsidRDefault="005C2DA5" w:rsidP="008E77B0">
            <w:pPr>
              <w:pStyle w:val="TableText"/>
            </w:pPr>
            <w:r w:rsidRPr="00D81166">
              <w:t>High</w:t>
            </w:r>
          </w:p>
        </w:tc>
      </w:tr>
      <w:tr w:rsidR="005C2DA5" w:rsidRPr="00D81166" w14:paraId="7283F2A9" w14:textId="77777777">
        <w:tc>
          <w:tcPr>
            <w:tcW w:w="4788" w:type="dxa"/>
          </w:tcPr>
          <w:p w14:paraId="623265DC" w14:textId="77777777" w:rsidR="005C2DA5" w:rsidRPr="00D81166" w:rsidRDefault="005C2DA5" w:rsidP="008E77B0">
            <w:pPr>
              <w:pStyle w:val="TableText"/>
            </w:pPr>
            <w:r w:rsidRPr="00D81166">
              <w:t>ORDERER-FLAGGED RESULTS</w:t>
            </w:r>
          </w:p>
        </w:tc>
        <w:tc>
          <w:tcPr>
            <w:tcW w:w="4788"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414095">
        <w:tc>
          <w:tcPr>
            <w:tcW w:w="4788" w:type="dxa"/>
          </w:tcPr>
          <w:p w14:paraId="4B0143E4" w14:textId="77777777" w:rsidR="00EE6A05" w:rsidRPr="00D81166" w:rsidRDefault="00EE6A05" w:rsidP="008E77B0">
            <w:pPr>
              <w:pStyle w:val="TableText"/>
            </w:pPr>
            <w:r w:rsidRPr="00D81166">
              <w:t>PAP SMEAR RESULTS</w:t>
            </w:r>
          </w:p>
        </w:tc>
        <w:tc>
          <w:tcPr>
            <w:tcW w:w="4788" w:type="dxa"/>
          </w:tcPr>
          <w:p w14:paraId="0A965D78" w14:textId="77777777" w:rsidR="00EE6A05" w:rsidRPr="00D81166" w:rsidRDefault="00EE6A05" w:rsidP="008E77B0">
            <w:pPr>
              <w:pStyle w:val="TableText"/>
            </w:pPr>
            <w:r w:rsidRPr="00D81166">
              <w:t>Moderate</w:t>
            </w:r>
          </w:p>
        </w:tc>
      </w:tr>
      <w:tr w:rsidR="005C2DA5" w:rsidRPr="00D81166" w14:paraId="35EB2329" w14:textId="77777777">
        <w:tc>
          <w:tcPr>
            <w:tcW w:w="4788" w:type="dxa"/>
          </w:tcPr>
          <w:p w14:paraId="39BEB283" w14:textId="77777777" w:rsidR="005C2DA5" w:rsidRPr="00D81166" w:rsidRDefault="005C2DA5" w:rsidP="008E77B0">
            <w:pPr>
              <w:pStyle w:val="TableText"/>
            </w:pPr>
            <w:r w:rsidRPr="00D81166">
              <w:t>SERVICE ORDER REQ CHART SIGN</w:t>
            </w:r>
          </w:p>
        </w:tc>
        <w:tc>
          <w:tcPr>
            <w:tcW w:w="4788" w:type="dxa"/>
          </w:tcPr>
          <w:p w14:paraId="63D322CE" w14:textId="77777777" w:rsidR="005C2DA5" w:rsidRPr="00D81166" w:rsidRDefault="005C2DA5" w:rsidP="008E77B0">
            <w:pPr>
              <w:pStyle w:val="TableText"/>
            </w:pPr>
            <w:r w:rsidRPr="00D81166">
              <w:t>High</w:t>
            </w:r>
          </w:p>
        </w:tc>
      </w:tr>
      <w:tr w:rsidR="005C2DA5" w:rsidRPr="00D81166" w14:paraId="6087AD96" w14:textId="77777777">
        <w:tc>
          <w:tcPr>
            <w:tcW w:w="4788" w:type="dxa"/>
          </w:tcPr>
          <w:p w14:paraId="18B0AC12" w14:textId="77777777" w:rsidR="005C2DA5" w:rsidRPr="00D81166" w:rsidRDefault="005C2DA5" w:rsidP="008E77B0">
            <w:pPr>
              <w:pStyle w:val="TableText"/>
            </w:pPr>
            <w:r w:rsidRPr="00D81166">
              <w:t>SITE-FLAGGED ORDER</w:t>
            </w:r>
          </w:p>
        </w:tc>
        <w:tc>
          <w:tcPr>
            <w:tcW w:w="4788" w:type="dxa"/>
          </w:tcPr>
          <w:p w14:paraId="4CC5EFA7" w14:textId="77777777" w:rsidR="005C2DA5" w:rsidRPr="00D81166" w:rsidRDefault="005C2DA5" w:rsidP="008E77B0">
            <w:pPr>
              <w:pStyle w:val="TableText"/>
            </w:pPr>
            <w:r w:rsidRPr="00D81166">
              <w:t>High</w:t>
            </w:r>
          </w:p>
        </w:tc>
      </w:tr>
      <w:tr w:rsidR="005C2DA5" w:rsidRPr="00D81166" w14:paraId="44AA8D1F" w14:textId="77777777">
        <w:tc>
          <w:tcPr>
            <w:tcW w:w="4788" w:type="dxa"/>
          </w:tcPr>
          <w:p w14:paraId="501B3E1D" w14:textId="77777777" w:rsidR="005C2DA5" w:rsidRPr="00D81166" w:rsidRDefault="005C2DA5" w:rsidP="008E77B0">
            <w:pPr>
              <w:pStyle w:val="TableText"/>
            </w:pPr>
            <w:r w:rsidRPr="00D81166">
              <w:t>SITE-FLAGGED RESULTS</w:t>
            </w:r>
          </w:p>
        </w:tc>
        <w:tc>
          <w:tcPr>
            <w:tcW w:w="4788" w:type="dxa"/>
          </w:tcPr>
          <w:p w14:paraId="402ACA95" w14:textId="77777777" w:rsidR="005C2DA5" w:rsidRPr="00D81166" w:rsidRDefault="005C2DA5" w:rsidP="008E77B0">
            <w:pPr>
              <w:pStyle w:val="TableText"/>
            </w:pPr>
            <w:r w:rsidRPr="00D81166">
              <w:t>High</w:t>
            </w:r>
          </w:p>
        </w:tc>
      </w:tr>
      <w:tr w:rsidR="005C2DA5" w:rsidRPr="00D81166" w14:paraId="3A0FE3BD" w14:textId="77777777">
        <w:tc>
          <w:tcPr>
            <w:tcW w:w="4788" w:type="dxa"/>
          </w:tcPr>
          <w:p w14:paraId="5DF4B3AE" w14:textId="77777777" w:rsidR="005C2DA5" w:rsidRPr="00D81166" w:rsidRDefault="005C2DA5" w:rsidP="008E77B0">
            <w:pPr>
              <w:pStyle w:val="TableText"/>
            </w:pPr>
            <w:r w:rsidRPr="00D81166">
              <w:t>STAT IMAGING REQUEST</w:t>
            </w:r>
          </w:p>
        </w:tc>
        <w:tc>
          <w:tcPr>
            <w:tcW w:w="4788" w:type="dxa"/>
          </w:tcPr>
          <w:p w14:paraId="0F9DF6C0" w14:textId="77777777" w:rsidR="005C2DA5" w:rsidRPr="00D81166" w:rsidRDefault="005C2DA5" w:rsidP="008E77B0">
            <w:pPr>
              <w:pStyle w:val="TableText"/>
            </w:pPr>
            <w:r w:rsidRPr="00D81166">
              <w:t>Moderate</w:t>
            </w:r>
          </w:p>
        </w:tc>
      </w:tr>
      <w:tr w:rsidR="005C2DA5" w:rsidRPr="00D81166" w14:paraId="1C381199" w14:textId="77777777">
        <w:tc>
          <w:tcPr>
            <w:tcW w:w="4788" w:type="dxa"/>
          </w:tcPr>
          <w:p w14:paraId="0EA0A826" w14:textId="77777777" w:rsidR="005C2DA5" w:rsidRPr="00D81166" w:rsidRDefault="005C2DA5" w:rsidP="008E77B0">
            <w:pPr>
              <w:pStyle w:val="TableText"/>
            </w:pPr>
            <w:r w:rsidRPr="00D81166">
              <w:t>STAT ORDER</w:t>
            </w:r>
          </w:p>
        </w:tc>
        <w:tc>
          <w:tcPr>
            <w:tcW w:w="4788" w:type="dxa"/>
          </w:tcPr>
          <w:p w14:paraId="445F6F27" w14:textId="77777777" w:rsidR="005C2DA5" w:rsidRPr="00D81166" w:rsidRDefault="005C2DA5" w:rsidP="008E77B0">
            <w:pPr>
              <w:pStyle w:val="TableText"/>
            </w:pPr>
            <w:r w:rsidRPr="00D81166">
              <w:t>High</w:t>
            </w:r>
          </w:p>
        </w:tc>
      </w:tr>
      <w:tr w:rsidR="005C2DA5" w:rsidRPr="00D81166" w14:paraId="09E986B5" w14:textId="77777777">
        <w:tc>
          <w:tcPr>
            <w:tcW w:w="4788" w:type="dxa"/>
          </w:tcPr>
          <w:p w14:paraId="2E07D9AC" w14:textId="77777777" w:rsidR="005C2DA5" w:rsidRPr="00D81166" w:rsidRDefault="005C2DA5" w:rsidP="008E77B0">
            <w:pPr>
              <w:pStyle w:val="TableText"/>
            </w:pPr>
            <w:r w:rsidRPr="00D81166">
              <w:t>STAT RESULTS</w:t>
            </w:r>
          </w:p>
        </w:tc>
        <w:tc>
          <w:tcPr>
            <w:tcW w:w="4788" w:type="dxa"/>
          </w:tcPr>
          <w:p w14:paraId="7E367312" w14:textId="77777777" w:rsidR="005C2DA5" w:rsidRPr="00D81166" w:rsidRDefault="005C2DA5" w:rsidP="008E77B0">
            <w:pPr>
              <w:pStyle w:val="TableText"/>
            </w:pPr>
            <w:r w:rsidRPr="00D81166">
              <w:t>High</w:t>
            </w:r>
          </w:p>
        </w:tc>
      </w:tr>
      <w:tr w:rsidR="00EE6A05" w:rsidRPr="00D81166" w14:paraId="69053F63" w14:textId="77777777" w:rsidTr="00414095">
        <w:tc>
          <w:tcPr>
            <w:tcW w:w="4788" w:type="dxa"/>
          </w:tcPr>
          <w:p w14:paraId="5EE18952" w14:textId="77777777" w:rsidR="00EE6A05" w:rsidRPr="00D81166" w:rsidRDefault="00EE6A05" w:rsidP="008E77B0">
            <w:pPr>
              <w:pStyle w:val="TableText"/>
            </w:pPr>
            <w:r w:rsidRPr="00D81166">
              <w:t>SUICIDE ATTEMPTED/COMPLETED</w:t>
            </w:r>
          </w:p>
        </w:tc>
        <w:tc>
          <w:tcPr>
            <w:tcW w:w="4788" w:type="dxa"/>
          </w:tcPr>
          <w:p w14:paraId="0D5DF824" w14:textId="77777777" w:rsidR="00EE6A05" w:rsidRPr="00D81166" w:rsidRDefault="00EE6A05" w:rsidP="008E77B0">
            <w:pPr>
              <w:pStyle w:val="TableText"/>
            </w:pPr>
            <w:r w:rsidRPr="00D81166">
              <w:t>High</w:t>
            </w:r>
          </w:p>
        </w:tc>
      </w:tr>
      <w:tr w:rsidR="005C2DA5" w:rsidRPr="00D81166" w14:paraId="2B462686" w14:textId="77777777">
        <w:tc>
          <w:tcPr>
            <w:tcW w:w="4788" w:type="dxa"/>
          </w:tcPr>
          <w:p w14:paraId="095DAFA8" w14:textId="77777777" w:rsidR="005C2DA5" w:rsidRPr="00D81166" w:rsidRDefault="005C2DA5" w:rsidP="008E77B0">
            <w:pPr>
              <w:pStyle w:val="TableText"/>
            </w:pPr>
            <w:r w:rsidRPr="00D81166">
              <w:t>TRANSFER FROM PSYCHIATRY</w:t>
            </w:r>
          </w:p>
        </w:tc>
        <w:tc>
          <w:tcPr>
            <w:tcW w:w="4788" w:type="dxa"/>
          </w:tcPr>
          <w:p w14:paraId="6A2868B7" w14:textId="77777777" w:rsidR="005C2DA5" w:rsidRPr="00D81166" w:rsidRDefault="005C2DA5" w:rsidP="008E77B0">
            <w:pPr>
              <w:pStyle w:val="TableText"/>
            </w:pPr>
            <w:r w:rsidRPr="00D81166">
              <w:t>Moderate</w:t>
            </w:r>
          </w:p>
        </w:tc>
      </w:tr>
      <w:tr w:rsidR="005C2DA5" w:rsidRPr="00D81166" w14:paraId="389AC4B2" w14:textId="77777777">
        <w:tc>
          <w:tcPr>
            <w:tcW w:w="4788" w:type="dxa"/>
          </w:tcPr>
          <w:p w14:paraId="3D40A7B0" w14:textId="77777777" w:rsidR="005C2DA5" w:rsidRPr="00D81166" w:rsidRDefault="005C2DA5" w:rsidP="008E77B0">
            <w:pPr>
              <w:pStyle w:val="TableText"/>
            </w:pPr>
            <w:r w:rsidRPr="00D81166">
              <w:t>UNSCHEDULED VISIT</w:t>
            </w:r>
          </w:p>
        </w:tc>
        <w:tc>
          <w:tcPr>
            <w:tcW w:w="4788" w:type="dxa"/>
          </w:tcPr>
          <w:p w14:paraId="746DEFF0" w14:textId="77777777" w:rsidR="005C2DA5" w:rsidRPr="00D81166" w:rsidRDefault="005C2DA5" w:rsidP="008E77B0">
            <w:pPr>
              <w:pStyle w:val="TableText"/>
            </w:pPr>
            <w:r w:rsidRPr="00D81166">
              <w:t>Moderate</w:t>
            </w:r>
          </w:p>
        </w:tc>
      </w:tr>
      <w:tr w:rsidR="005C2DA5" w:rsidRPr="00D81166" w14:paraId="535BEA08" w14:textId="77777777">
        <w:tc>
          <w:tcPr>
            <w:tcW w:w="4788" w:type="dxa"/>
          </w:tcPr>
          <w:p w14:paraId="2478B9E8" w14:textId="77777777" w:rsidR="005C2DA5" w:rsidRPr="00D81166" w:rsidRDefault="005C2DA5" w:rsidP="008E77B0">
            <w:pPr>
              <w:pStyle w:val="TableText"/>
            </w:pPr>
            <w:r w:rsidRPr="00D81166">
              <w:t>UNVERIFIED MEDICATION ORDER</w:t>
            </w:r>
          </w:p>
        </w:tc>
        <w:tc>
          <w:tcPr>
            <w:tcW w:w="4788" w:type="dxa"/>
          </w:tcPr>
          <w:p w14:paraId="4680B992" w14:textId="77777777" w:rsidR="005C2DA5" w:rsidRPr="00D81166" w:rsidRDefault="005C2DA5" w:rsidP="008E77B0">
            <w:pPr>
              <w:pStyle w:val="TableText"/>
            </w:pPr>
            <w:r w:rsidRPr="00D81166">
              <w:t>Moderate</w:t>
            </w:r>
          </w:p>
        </w:tc>
      </w:tr>
      <w:tr w:rsidR="005C2DA5" w:rsidRPr="00D81166" w14:paraId="0B93432F" w14:textId="77777777">
        <w:tc>
          <w:tcPr>
            <w:tcW w:w="4788" w:type="dxa"/>
          </w:tcPr>
          <w:p w14:paraId="082E2680" w14:textId="77777777" w:rsidR="005C2DA5" w:rsidRPr="00D81166" w:rsidRDefault="005C2DA5" w:rsidP="008E77B0">
            <w:pPr>
              <w:pStyle w:val="TableText"/>
            </w:pPr>
            <w:r w:rsidRPr="00D81166">
              <w:t>UNVERIFIED ORDER</w:t>
            </w:r>
          </w:p>
        </w:tc>
        <w:tc>
          <w:tcPr>
            <w:tcW w:w="4788" w:type="dxa"/>
          </w:tcPr>
          <w:p w14:paraId="6D87BE0F" w14:textId="77777777" w:rsidR="005C2DA5" w:rsidRPr="00D81166" w:rsidRDefault="005C2DA5" w:rsidP="008E77B0">
            <w:pPr>
              <w:pStyle w:val="TableText"/>
            </w:pPr>
            <w:r w:rsidRPr="00D81166">
              <w:t>High</w:t>
            </w:r>
          </w:p>
        </w:tc>
      </w:tr>
      <w:tr w:rsidR="005C2DA5" w:rsidRPr="00D81166" w14:paraId="4AD38CF4" w14:textId="77777777">
        <w:tc>
          <w:tcPr>
            <w:tcW w:w="4788" w:type="dxa"/>
          </w:tcPr>
          <w:p w14:paraId="2B850DC2" w14:textId="77777777" w:rsidR="005C2DA5" w:rsidRPr="00D81166" w:rsidRDefault="005C2DA5" w:rsidP="008E77B0">
            <w:pPr>
              <w:pStyle w:val="TableText"/>
            </w:pPr>
            <w:r w:rsidRPr="00D81166">
              <w:t>URGENT IMAGING REQUEST</w:t>
            </w:r>
          </w:p>
        </w:tc>
        <w:tc>
          <w:tcPr>
            <w:tcW w:w="4788" w:type="dxa"/>
          </w:tcPr>
          <w:p w14:paraId="2A6DA159" w14:textId="77777777" w:rsidR="005C2DA5" w:rsidRPr="00D81166" w:rsidRDefault="005C2DA5" w:rsidP="008E77B0">
            <w:pPr>
              <w:pStyle w:val="TableText"/>
            </w:pPr>
            <w:r w:rsidRPr="00D81166">
              <w:t>Moderate</w:t>
            </w:r>
          </w:p>
        </w:tc>
      </w:tr>
    </w:tbl>
    <w:p w14:paraId="08E10BCF" w14:textId="77777777" w:rsidR="00BF5879" w:rsidRDefault="00BF5879" w:rsidP="00C07BD4">
      <w:pPr>
        <w:pStyle w:val="Heading2"/>
      </w:pPr>
      <w:bookmarkStart w:id="754" w:name="_Toc535912507"/>
      <w:r>
        <w:br w:type="page"/>
      </w:r>
    </w:p>
    <w:p w14:paraId="1B27A2F4" w14:textId="7768C1D5" w:rsidR="005C2DA5" w:rsidRPr="00D81166" w:rsidRDefault="005C2DA5" w:rsidP="00C07BD4">
      <w:pPr>
        <w:pStyle w:val="Heading2"/>
      </w:pPr>
      <w:bookmarkStart w:id="755" w:name="_Toc23348174"/>
      <w:r w:rsidRPr="00D81166">
        <w:lastRenderedPageBreak/>
        <w:t>Appendix E: Order Check</w:t>
      </w:r>
      <w:bookmarkEnd w:id="755"/>
      <w:r w:rsidRPr="00D81166">
        <w:t xml:space="preserve"> </w:t>
      </w:r>
    </w:p>
    <w:p w14:paraId="5AA3350B" w14:textId="335E89DC" w:rsidR="005C2DA5" w:rsidRPr="00D81166" w:rsidRDefault="005C2DA5" w:rsidP="007D3123">
      <w:pPr>
        <w:pStyle w:val="Heading3"/>
      </w:pPr>
      <w:bookmarkStart w:id="756" w:name="_Toc23348175"/>
      <w:r w:rsidRPr="00D81166">
        <w:t>Order Check Parameters in CPRS 1 - Technical Overview</w:t>
      </w:r>
      <w:bookmarkEnd w:id="708"/>
      <w:bookmarkEnd w:id="754"/>
      <w:bookmarkEnd w:id="756"/>
    </w:p>
    <w:p w14:paraId="4236CEFF" w14:textId="0D18F790" w:rsidR="005C2DA5" w:rsidRPr="00D81166" w:rsidRDefault="005C2DA5" w:rsidP="00D3675A">
      <w:pPr>
        <w:pStyle w:val="Heading4"/>
      </w:pPr>
      <w:bookmarkStart w:id="757" w:name="_Toc420898630"/>
      <w:bookmarkStart w:id="758" w:name="_Toc421082200"/>
      <w:bookmarkStart w:id="759" w:name="_Toc425067853"/>
      <w:bookmarkStart w:id="760" w:name="_Toc535912508"/>
      <w:r w:rsidRPr="00D81166">
        <w:t>Introduction</w:t>
      </w:r>
      <w:bookmarkEnd w:id="757"/>
      <w:bookmarkEnd w:id="758"/>
      <w:bookmarkEnd w:id="759"/>
      <w:bookmarkEnd w:id="760"/>
    </w:p>
    <w:p w14:paraId="36D6203C" w14:textId="5DF6E6F9" w:rsidR="005C2DA5" w:rsidRPr="006F3513" w:rsidRDefault="005C2DA5" w:rsidP="00AC78BF">
      <w:pPr>
        <w:rPr>
          <w:spacing w:val="-6"/>
        </w:rPr>
      </w:pPr>
      <w:r w:rsidRPr="006F3513">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D81166" w:rsidRDefault="005C2DA5" w:rsidP="00D3675A">
      <w:pPr>
        <w:pStyle w:val="Heading4"/>
      </w:pPr>
      <w:bookmarkStart w:id="761" w:name="_Toc420898631"/>
      <w:bookmarkStart w:id="762" w:name="_Toc421082201"/>
      <w:bookmarkStart w:id="763" w:name="_Toc425067854"/>
      <w:bookmarkStart w:id="764" w:name="_Toc535912509"/>
      <w:r w:rsidRPr="00D81166">
        <w:t>Parameters</w:t>
      </w:r>
      <w:bookmarkEnd w:id="761"/>
      <w:bookmarkEnd w:id="762"/>
      <w:bookmarkEnd w:id="763"/>
      <w:bookmarkEnd w:id="764"/>
    </w:p>
    <w:p w14:paraId="3A9D0871" w14:textId="77777777" w:rsidR="005C2DA5" w:rsidRPr="00EC498F" w:rsidRDefault="005C2DA5">
      <w:pPr>
        <w:pStyle w:val="HEADING-L4"/>
        <w:rPr>
          <w:sz w:val="22"/>
        </w:rPr>
      </w:pPr>
      <w:bookmarkStart w:id="765" w:name="_Toc535912510"/>
      <w:r w:rsidRPr="00EC498F">
        <w:rPr>
          <w:bCs/>
          <w:sz w:val="22"/>
        </w:rPr>
        <w:t>ORK CLINICAL DANGER LEVEL</w:t>
      </w:r>
      <w:r w:rsidRPr="00EC498F">
        <w:rPr>
          <w:sz w:val="22"/>
        </w:rPr>
        <w:t xml:space="preserve"> [Option: ORK CLINICAL DANGER LEVEL]</w:t>
      </w:r>
      <w:bookmarkEnd w:id="765"/>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766" w:name="OLE_LINK4"/>
      <w:bookmarkStart w:id="767" w:name="OLE_LINK5"/>
      <w:r w:rsidRPr="006F3513">
        <w:rPr>
          <w:spacing w:val="-6"/>
        </w:rPr>
        <w:t>For a High</w:t>
      </w:r>
      <w:r w:rsidR="005C2DA5" w:rsidRPr="006F3513">
        <w:rPr>
          <w:spacing w:val="-6"/>
        </w:rPr>
        <w:t xml:space="preserve"> value</w:t>
      </w:r>
      <w:r w:rsidRPr="006F3513">
        <w:rPr>
          <w:spacing w:val="-6"/>
        </w:rPr>
        <w:t>, the ord</w:t>
      </w:r>
      <w:bookmarkStart w:id="768" w:name="order_check_and_clinical_danger_level"/>
      <w:bookmarkEnd w:id="768"/>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766"/>
    <w:bookmarkEnd w:id="767"/>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 xml:space="preserve">CPRS exports the Duplicate Drug Order </w:t>
      </w:r>
      <w:proofErr w:type="spellStart"/>
      <w:r w:rsidRPr="00D05CD2">
        <w:rPr>
          <w:spacing w:val="-6"/>
          <w:sz w:val="22"/>
        </w:rPr>
        <w:t>order</w:t>
      </w:r>
      <w:proofErr w:type="spellEnd"/>
      <w:r w:rsidRPr="00D05CD2">
        <w:rPr>
          <w:spacing w:val="-6"/>
          <w:sz w:val="22"/>
        </w:rPr>
        <w:t xml:space="preserve">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9A732A" w:rsidRDefault="005C2DA5">
      <w:pPr>
        <w:pStyle w:val="HEADING-L4"/>
        <w:rPr>
          <w:sz w:val="22"/>
        </w:rPr>
      </w:pPr>
      <w:bookmarkStart w:id="769" w:name="_Toc535912511"/>
      <w:r w:rsidRPr="009A732A">
        <w:rPr>
          <w:bCs/>
          <w:sz w:val="22"/>
        </w:rPr>
        <w:lastRenderedPageBreak/>
        <w:t xml:space="preserve">ORK CONTRAST MEDIA CREATININE </w:t>
      </w:r>
      <w:r w:rsidRPr="009A732A">
        <w:rPr>
          <w:sz w:val="22"/>
        </w:rPr>
        <w:t>[Option: ORK CONTRAST MEDIA CREATININE]</w:t>
      </w:r>
      <w:bookmarkEnd w:id="769"/>
    </w:p>
    <w:p w14:paraId="26E6AAE4" w14:textId="77777777" w:rsidR="005C2DA5" w:rsidRPr="009A732A" w:rsidRDefault="005C2DA5">
      <w:pPr>
        <w:pStyle w:val="normalize"/>
        <w:rPr>
          <w:sz w:val="22"/>
        </w:rPr>
      </w:pPr>
      <w:r w:rsidRPr="009A732A">
        <w:rPr>
          <w:sz w:val="22"/>
        </w:rPr>
        <w:t xml:space="preserve">This option is used by the </w:t>
      </w:r>
      <w:proofErr w:type="spellStart"/>
      <w:r w:rsidRPr="009A732A">
        <w:rPr>
          <w:sz w:val="22"/>
        </w:rPr>
        <w:t>Biochem</w:t>
      </w:r>
      <w:proofErr w:type="spellEnd"/>
      <w:r w:rsidRPr="009A732A">
        <w:rPr>
          <w:sz w:val="22"/>
        </w:rPr>
        <w:t xml:space="preserve">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770" w:name="_Toc535912512"/>
      <w:r w:rsidRPr="009A732A">
        <w:rPr>
          <w:bCs/>
          <w:sz w:val="22"/>
        </w:rPr>
        <w:t>ORK CT LIMIT HT</w:t>
      </w:r>
      <w:r w:rsidRPr="009A732A">
        <w:rPr>
          <w:sz w:val="22"/>
        </w:rPr>
        <w:t xml:space="preserve"> [Option: ORK CT LIMIT HT]</w:t>
      </w:r>
      <w:bookmarkEnd w:id="770"/>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771" w:name="_Toc535912513"/>
      <w:r w:rsidRPr="009A732A">
        <w:rPr>
          <w:bCs/>
          <w:sz w:val="22"/>
        </w:rPr>
        <w:t xml:space="preserve">ORK CT LIMIT WT </w:t>
      </w:r>
      <w:r w:rsidRPr="009A732A">
        <w:rPr>
          <w:sz w:val="22"/>
        </w:rPr>
        <w:t>[Option: ORK CT LIMIT WT]</w:t>
      </w:r>
      <w:bookmarkEnd w:id="771"/>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772" w:name="_Toc535912514"/>
      <w:r w:rsidRPr="00C33BF0">
        <w:rPr>
          <w:bCs/>
          <w:sz w:val="22"/>
        </w:rPr>
        <w:t xml:space="preserve">ORK DEBUG ENABLE/DISABLE </w:t>
      </w:r>
      <w:r w:rsidRPr="00C33BF0">
        <w:rPr>
          <w:sz w:val="22"/>
        </w:rPr>
        <w:t>[Option: ORK DEBUG ENABLE/DISABLE]</w:t>
      </w:r>
      <w:bookmarkEnd w:id="772"/>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XTMP("ORKLOG",&lt;order check date/time&gt;,&lt;</w:t>
      </w:r>
      <w:proofErr w:type="spellStart"/>
      <w:r w:rsidRPr="00D81166">
        <w:t>pt</w:t>
      </w:r>
      <w:proofErr w:type="spellEnd"/>
      <w:r w:rsidRPr="00D81166">
        <w:t xml:space="preserve"> id&gt;,&lt;orderable item&gt;,&lt;</w:t>
      </w:r>
      <w:proofErr w:type="spellStart"/>
      <w:r w:rsidRPr="00D81166">
        <w:t>dlog</w:t>
      </w:r>
      <w:proofErr w:type="spellEnd"/>
      <w:r w:rsidRPr="00D81166">
        <w:t xml:space="preserve"> mode&gt;, &lt;user id&gt;,0)= &lt;orderable item&gt;|&lt;filler&gt;|&lt;</w:t>
      </w:r>
      <w:proofErr w:type="spellStart"/>
      <w:r w:rsidRPr="00D81166">
        <w:t>natl</w:t>
      </w:r>
      <w:proofErr w:type="spellEnd"/>
      <w:r w:rsidRPr="00D81166">
        <w:t xml:space="preserve"> </w:t>
      </w:r>
      <w:proofErr w:type="spellStart"/>
      <w:r w:rsidRPr="00D81166">
        <w:t>id^natl</w:t>
      </w:r>
      <w:proofErr w:type="spellEnd"/>
      <w:r w:rsidRPr="00D81166">
        <w:t xml:space="preserve"> </w:t>
      </w:r>
      <w:proofErr w:type="spellStart"/>
      <w:r w:rsidRPr="00D81166">
        <w:t>text^natl</w:t>
      </w:r>
      <w:proofErr w:type="spellEnd"/>
      <w:r w:rsidRPr="00D81166">
        <w:t xml:space="preserve"> </w:t>
      </w:r>
      <w:proofErr w:type="spellStart"/>
      <w:r w:rsidRPr="00D81166">
        <w:t>sys^local</w:t>
      </w:r>
      <w:proofErr w:type="spellEnd"/>
      <w:r w:rsidRPr="00D81166">
        <w:t xml:space="preserve"> </w:t>
      </w:r>
      <w:proofErr w:type="spellStart"/>
      <w:r w:rsidRPr="00D81166">
        <w:t>id^local</w:t>
      </w:r>
      <w:proofErr w:type="spellEnd"/>
      <w:r w:rsidRPr="00D81166">
        <w:t xml:space="preserve">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lastRenderedPageBreak/>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XTMP("ORKLOG",&lt;order check date/time&gt;,&lt;</w:t>
      </w:r>
      <w:proofErr w:type="spellStart"/>
      <w:r w:rsidRPr="00D81166">
        <w:t>pt</w:t>
      </w:r>
      <w:proofErr w:type="spellEnd"/>
      <w:r w:rsidRPr="00D81166">
        <w:t xml:space="preserve"> id&gt;,&lt;orderable item&gt;,&lt;</w:t>
      </w:r>
      <w:proofErr w:type="spellStart"/>
      <w:r w:rsidRPr="00D81166">
        <w:t>dlog</w:t>
      </w:r>
      <w:proofErr w:type="spellEnd"/>
      <w:r w:rsidRPr="00D81166">
        <w:t xml:space="preserve"> mode&gt;, &lt;user id&gt;,&lt;non-zero&gt;)= &lt;order number&gt;^&lt;order check id - 864.5 </w:t>
      </w:r>
      <w:proofErr w:type="spellStart"/>
      <w:r w:rsidRPr="00D81166">
        <w:t>ien</w:t>
      </w:r>
      <w:proofErr w:type="spellEnd"/>
      <w:r w:rsidRPr="00D81166">
        <w:t>&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773" w:name="_Toc535912515"/>
      <w:r w:rsidRPr="003716B0">
        <w:rPr>
          <w:bCs/>
          <w:sz w:val="22"/>
        </w:rPr>
        <w:t xml:space="preserve">ORK DUP ORDER RANGE LAB </w:t>
      </w:r>
      <w:r w:rsidRPr="003716B0">
        <w:rPr>
          <w:sz w:val="22"/>
        </w:rPr>
        <w:t>[Option: ORK DUP ORDER RANGE LAB]</w:t>
      </w:r>
      <w:bookmarkEnd w:id="773"/>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774" w:name="_Toc535912516"/>
      <w:r w:rsidRPr="003716B0">
        <w:rPr>
          <w:bCs/>
          <w:sz w:val="22"/>
        </w:rPr>
        <w:t>ORK DUP ORDER RANGE OI</w:t>
      </w:r>
      <w:r w:rsidRPr="003716B0">
        <w:rPr>
          <w:sz w:val="22"/>
        </w:rPr>
        <w:t xml:space="preserve"> [Option: ORK DUP ORDER RANGE OI]</w:t>
      </w:r>
      <w:bookmarkEnd w:id="774"/>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w:t>
      </w:r>
      <w:r w:rsidRPr="00D05CD2">
        <w:rPr>
          <w:spacing w:val="-6"/>
        </w:rPr>
        <w:lastRenderedPageBreak/>
        <w:t xml:space="preserve">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775" w:name="_Toc535912517"/>
      <w:r w:rsidRPr="003C2D9B">
        <w:rPr>
          <w:bCs/>
          <w:sz w:val="22"/>
        </w:rPr>
        <w:t>ORK DUP ORDER RANGE RADIOLOGY</w:t>
      </w:r>
      <w:r w:rsidRPr="003C2D9B">
        <w:rPr>
          <w:sz w:val="22"/>
        </w:rPr>
        <w:t xml:space="preserve"> [Option: ORK DUP ORDER RANGE RADIOLOGY]</w:t>
      </w:r>
      <w:bookmarkEnd w:id="775"/>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lastRenderedPageBreak/>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776" w:name="_Toc535912518"/>
      <w:r w:rsidRPr="003C2D9B">
        <w:rPr>
          <w:bCs/>
          <w:sz w:val="22"/>
        </w:rPr>
        <w:t xml:space="preserve">ORK MRI LIMIT HT </w:t>
      </w:r>
      <w:r w:rsidRPr="003C2D9B">
        <w:rPr>
          <w:sz w:val="22"/>
        </w:rPr>
        <w:t>[Option: ORK MRI LIMIT HT]</w:t>
      </w:r>
      <w:bookmarkEnd w:id="776"/>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777" w:name="_Toc535912519"/>
      <w:r w:rsidRPr="003C2D9B">
        <w:rPr>
          <w:bCs/>
          <w:sz w:val="22"/>
        </w:rPr>
        <w:t>ORK MRI LIMIT WT</w:t>
      </w:r>
      <w:r w:rsidRPr="003C2D9B">
        <w:rPr>
          <w:sz w:val="22"/>
        </w:rPr>
        <w:t xml:space="preserve"> [Option: ORK MRI LIMIT WT]</w:t>
      </w:r>
      <w:bookmarkEnd w:id="777"/>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778" w:name="_Toc535912520"/>
      <w:r w:rsidRPr="003C2D9B">
        <w:rPr>
          <w:bCs/>
          <w:sz w:val="22"/>
        </w:rPr>
        <w:t>ORK PROCESSING FLAG</w:t>
      </w:r>
      <w:r w:rsidRPr="003C2D9B">
        <w:rPr>
          <w:sz w:val="22"/>
        </w:rPr>
        <w:t xml:space="preserve"> [Option: ORK PROCESSING FLAG]</w:t>
      </w:r>
      <w:bookmarkEnd w:id="778"/>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lastRenderedPageBreak/>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779" w:name="ORK_PROCESSING_remove_suggestion"/>
      <w:bookmarkStart w:id="780" w:name="_Toc535912521"/>
      <w:bookmarkEnd w:id="779"/>
      <w:r w:rsidRPr="003C2D9B">
        <w:rPr>
          <w:bCs/>
          <w:sz w:val="22"/>
        </w:rPr>
        <w:t>ORK SYSTEM ENABLE/DISABLE</w:t>
      </w:r>
      <w:r w:rsidRPr="003C2D9B">
        <w:rPr>
          <w:sz w:val="22"/>
        </w:rPr>
        <w:t xml:space="preserve"> [Option: ORK SYSTEM ENABLE/DISABLE]</w:t>
      </w:r>
      <w:bookmarkEnd w:id="780"/>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3675A">
      <w:pPr>
        <w:pStyle w:val="Heading4"/>
      </w:pPr>
      <w:bookmarkStart w:id="781" w:name="_Toc420898632"/>
      <w:bookmarkStart w:id="782" w:name="_Toc425067855"/>
      <w:bookmarkStart w:id="783" w:name="_Toc535912522"/>
      <w:r w:rsidRPr="00D81166">
        <w:t>Option –&gt; Parameter Mapping</w:t>
      </w:r>
      <w:bookmarkEnd w:id="781"/>
      <w:bookmarkEnd w:id="782"/>
      <w:bookmarkEnd w:id="783"/>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7D3123">
      <w:pPr>
        <w:pStyle w:val="Heading3"/>
      </w:pPr>
      <w:bookmarkStart w:id="784" w:name="_Toc370691446"/>
      <w:bookmarkStart w:id="785" w:name="_Toc372447818"/>
      <w:bookmarkStart w:id="786" w:name="_Toc392382765"/>
      <w:r w:rsidRPr="00D81166">
        <w:br w:type="page"/>
      </w:r>
      <w:bookmarkStart w:id="787" w:name="_Toc23348176"/>
      <w:r w:rsidRPr="00D81166">
        <w:lastRenderedPageBreak/>
        <w:t>CPRS Order Checks: How They Work</w:t>
      </w:r>
      <w:bookmarkEnd w:id="787"/>
    </w:p>
    <w:p w14:paraId="7F9E32C5" w14:textId="77777777" w:rsidR="005C2DA5" w:rsidRPr="00D81166" w:rsidRDefault="005C2DA5" w:rsidP="00D3675A">
      <w:pPr>
        <w:pStyle w:val="Heading4"/>
      </w:pPr>
      <w:r w:rsidRPr="00D81166">
        <w:t>Introduction</w:t>
      </w:r>
    </w:p>
    <w:p w14:paraId="730EB11D" w14:textId="77777777" w:rsidR="00EE7AF2" w:rsidRPr="008C5CB6"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tbl>
      <w:tblPr>
        <w:tblW w:w="495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211"/>
        <w:gridCol w:w="992"/>
        <w:gridCol w:w="808"/>
        <w:gridCol w:w="1259"/>
      </w:tblGrid>
      <w:tr w:rsidR="0076303F" w:rsidRPr="008C5CB6" w14:paraId="53CE7FDC" w14:textId="77777777" w:rsidTr="00944833">
        <w:trPr>
          <w:trHeight w:val="585"/>
        </w:trPr>
        <w:tc>
          <w:tcPr>
            <w:tcW w:w="3350" w:type="pct"/>
            <w:vMerge w:val="restart"/>
            <w:shd w:val="solid" w:color="FFFF99" w:fill="FFFFFF"/>
            <w:hideMark/>
          </w:tcPr>
          <w:p w14:paraId="15ADA7FD" w14:textId="77777777" w:rsidR="0076303F" w:rsidRPr="008C5CB6" w:rsidRDefault="0076303F" w:rsidP="005E28ED">
            <w:pPr>
              <w:pStyle w:val="TableHeading"/>
            </w:pPr>
            <w:r w:rsidRPr="008C5CB6">
              <w:t>O</w:t>
            </w:r>
            <w:bookmarkStart w:id="788" w:name="order_check_how_generated"/>
            <w:bookmarkEnd w:id="788"/>
            <w:r w:rsidRPr="008C5CB6">
              <w:t>rder Check Name</w:t>
            </w:r>
          </w:p>
        </w:tc>
        <w:tc>
          <w:tcPr>
            <w:tcW w:w="1650" w:type="pct"/>
            <w:gridSpan w:val="3"/>
            <w:hideMark/>
          </w:tcPr>
          <w:p w14:paraId="42125187" w14:textId="77777777" w:rsidR="0076303F" w:rsidRPr="008C5CB6" w:rsidRDefault="0076303F" w:rsidP="005E28ED">
            <w:pPr>
              <w:pStyle w:val="TableHeading"/>
            </w:pPr>
            <w:r w:rsidRPr="008C5CB6">
              <w:t xml:space="preserve">Order Check Generated </w:t>
            </w:r>
          </w:p>
        </w:tc>
      </w:tr>
      <w:tr w:rsidR="0076303F" w:rsidRPr="008C5CB6" w14:paraId="3BBF1325" w14:textId="77777777" w:rsidTr="00944833">
        <w:trPr>
          <w:trHeight w:val="585"/>
        </w:trPr>
        <w:tc>
          <w:tcPr>
            <w:tcW w:w="3350" w:type="pct"/>
            <w:vMerge/>
            <w:shd w:val="solid" w:color="FFFF99" w:fill="FFFFFF"/>
            <w:hideMark/>
          </w:tcPr>
          <w:p w14:paraId="340BF044" w14:textId="77777777" w:rsidR="0076303F" w:rsidRPr="008C5CB6" w:rsidRDefault="0076303F" w:rsidP="008C5CB6">
            <w:pPr>
              <w:pStyle w:val="TableText"/>
            </w:pPr>
          </w:p>
        </w:tc>
        <w:tc>
          <w:tcPr>
            <w:tcW w:w="535" w:type="pct"/>
            <w:hideMark/>
          </w:tcPr>
          <w:p w14:paraId="490D3645" w14:textId="77777777" w:rsidR="0076303F" w:rsidRPr="008C5CB6" w:rsidRDefault="0076303F" w:rsidP="005E28ED">
            <w:pPr>
              <w:pStyle w:val="TableHeading"/>
              <w:rPr>
                <w:rFonts w:eastAsia="SimSun" w:hint="eastAsia"/>
              </w:rPr>
            </w:pPr>
            <w:r w:rsidRPr="008C5CB6">
              <w:t xml:space="preserve">By API to Ancillary </w:t>
            </w:r>
          </w:p>
          <w:p w14:paraId="1AE7DF8B" w14:textId="77777777" w:rsidR="0076303F" w:rsidRPr="008C5CB6" w:rsidRDefault="0076303F" w:rsidP="005E28ED">
            <w:pPr>
              <w:pStyle w:val="TableHeading"/>
            </w:pPr>
            <w:r w:rsidRPr="008C5CB6">
              <w:t>Package</w:t>
            </w:r>
          </w:p>
        </w:tc>
        <w:tc>
          <w:tcPr>
            <w:tcW w:w="436" w:type="pct"/>
          </w:tcPr>
          <w:p w14:paraId="4C778F3E" w14:textId="77777777" w:rsidR="0076303F" w:rsidRPr="008C5CB6" w:rsidRDefault="0076303F" w:rsidP="005E28ED">
            <w:pPr>
              <w:pStyle w:val="TableHeading"/>
            </w:pPr>
            <w:r w:rsidRPr="008C5CB6">
              <w:t>In OR Code</w:t>
            </w:r>
          </w:p>
        </w:tc>
        <w:tc>
          <w:tcPr>
            <w:tcW w:w="680" w:type="pct"/>
          </w:tcPr>
          <w:p w14:paraId="21BF1CC2" w14:textId="77777777" w:rsidR="0076303F" w:rsidRPr="008C5CB6" w:rsidRDefault="0076303F" w:rsidP="005E28ED">
            <w:pPr>
              <w:pStyle w:val="TableHeading"/>
            </w:pPr>
            <w:r w:rsidRPr="008C5CB6">
              <w:t>By CPRS Expert System</w:t>
            </w:r>
          </w:p>
        </w:tc>
      </w:tr>
      <w:tr w:rsidR="00EE7AF2" w:rsidRPr="008C5CB6" w14:paraId="179EEB74" w14:textId="77777777" w:rsidTr="00944833">
        <w:trPr>
          <w:trHeight w:val="290"/>
        </w:trPr>
        <w:tc>
          <w:tcPr>
            <w:tcW w:w="3350" w:type="pct"/>
            <w:hideMark/>
          </w:tcPr>
          <w:p w14:paraId="2C4E5606" w14:textId="77777777" w:rsidR="00EE7AF2" w:rsidRPr="008C5CB6" w:rsidRDefault="00EE7AF2" w:rsidP="008C5CB6">
            <w:pPr>
              <w:pStyle w:val="TableText"/>
            </w:pPr>
            <w:r w:rsidRPr="008C5CB6">
              <w:t>ALLERGY-CONTRAST MEDIA INTERACTION</w:t>
            </w:r>
          </w:p>
        </w:tc>
        <w:tc>
          <w:tcPr>
            <w:tcW w:w="535" w:type="pct"/>
            <w:vAlign w:val="center"/>
            <w:hideMark/>
          </w:tcPr>
          <w:p w14:paraId="5446E704" w14:textId="77777777" w:rsidR="00EE7AF2" w:rsidRPr="008C5CB6" w:rsidRDefault="00EE7AF2" w:rsidP="008C5CB6">
            <w:pPr>
              <w:pStyle w:val="TableText"/>
            </w:pPr>
          </w:p>
        </w:tc>
        <w:tc>
          <w:tcPr>
            <w:tcW w:w="436" w:type="pct"/>
            <w:vAlign w:val="center"/>
            <w:hideMark/>
          </w:tcPr>
          <w:p w14:paraId="3F195F31" w14:textId="77777777" w:rsidR="00EE7AF2" w:rsidRPr="008C5CB6" w:rsidRDefault="00EE7AF2" w:rsidP="008C5CB6">
            <w:pPr>
              <w:pStyle w:val="TableText"/>
            </w:pPr>
          </w:p>
        </w:tc>
        <w:tc>
          <w:tcPr>
            <w:tcW w:w="680" w:type="pct"/>
            <w:vAlign w:val="center"/>
            <w:hideMark/>
          </w:tcPr>
          <w:p w14:paraId="4B65B35E" w14:textId="77777777" w:rsidR="00EE7AF2" w:rsidRPr="008C5CB6" w:rsidRDefault="00EE7AF2" w:rsidP="008C5CB6">
            <w:pPr>
              <w:pStyle w:val="TableText"/>
            </w:pPr>
            <w:r w:rsidRPr="008C5CB6">
              <w:t>X</w:t>
            </w:r>
          </w:p>
        </w:tc>
      </w:tr>
      <w:tr w:rsidR="00EE7AF2" w:rsidRPr="008C5CB6" w14:paraId="085A29B7" w14:textId="77777777" w:rsidTr="00944833">
        <w:trPr>
          <w:trHeight w:val="290"/>
        </w:trPr>
        <w:tc>
          <w:tcPr>
            <w:tcW w:w="3350" w:type="pct"/>
            <w:hideMark/>
          </w:tcPr>
          <w:p w14:paraId="46BB6D80" w14:textId="77777777" w:rsidR="00EE7AF2" w:rsidRPr="008C5CB6" w:rsidRDefault="00EE7AF2" w:rsidP="008C5CB6">
            <w:pPr>
              <w:pStyle w:val="TableText"/>
            </w:pPr>
            <w:r w:rsidRPr="008C5CB6">
              <w:t>ALLERGY-DRUG INTERACTION</w:t>
            </w:r>
          </w:p>
        </w:tc>
        <w:tc>
          <w:tcPr>
            <w:tcW w:w="535" w:type="pct"/>
            <w:vAlign w:val="center"/>
            <w:hideMark/>
          </w:tcPr>
          <w:p w14:paraId="1F648F5C" w14:textId="77777777" w:rsidR="00EE7AF2" w:rsidRPr="008C5CB6" w:rsidRDefault="00EE7AF2" w:rsidP="008C5CB6">
            <w:pPr>
              <w:pStyle w:val="TableText"/>
            </w:pPr>
            <w:r w:rsidRPr="008C5CB6">
              <w:t>X</w:t>
            </w:r>
          </w:p>
        </w:tc>
        <w:tc>
          <w:tcPr>
            <w:tcW w:w="436" w:type="pct"/>
            <w:vAlign w:val="center"/>
            <w:hideMark/>
          </w:tcPr>
          <w:p w14:paraId="6FDC7750" w14:textId="77777777" w:rsidR="00EE7AF2" w:rsidRPr="008C5CB6" w:rsidRDefault="00EE7AF2" w:rsidP="008C5CB6">
            <w:pPr>
              <w:pStyle w:val="TableText"/>
            </w:pPr>
          </w:p>
        </w:tc>
        <w:tc>
          <w:tcPr>
            <w:tcW w:w="680" w:type="pct"/>
            <w:vAlign w:val="center"/>
            <w:hideMark/>
          </w:tcPr>
          <w:p w14:paraId="77DA2F6C" w14:textId="77777777" w:rsidR="00EE7AF2" w:rsidRPr="008C5CB6" w:rsidRDefault="00EE7AF2" w:rsidP="008C5CB6">
            <w:pPr>
              <w:pStyle w:val="TableText"/>
            </w:pPr>
          </w:p>
        </w:tc>
      </w:tr>
      <w:tr w:rsidR="00EE7AF2" w:rsidRPr="008C5CB6" w14:paraId="2CA44EF0" w14:textId="77777777" w:rsidTr="00944833">
        <w:trPr>
          <w:trHeight w:val="290"/>
        </w:trPr>
        <w:tc>
          <w:tcPr>
            <w:tcW w:w="3350" w:type="pct"/>
            <w:hideMark/>
          </w:tcPr>
          <w:p w14:paraId="05FEFF1E" w14:textId="77777777" w:rsidR="00EE7AF2" w:rsidRPr="008C5CB6" w:rsidRDefault="00EE7AF2" w:rsidP="008C5CB6">
            <w:pPr>
              <w:pStyle w:val="TableText"/>
            </w:pPr>
            <w:r w:rsidRPr="008C5CB6">
              <w:t>AMINOGLYCOSIDE ORDERED</w:t>
            </w:r>
          </w:p>
        </w:tc>
        <w:tc>
          <w:tcPr>
            <w:tcW w:w="535" w:type="pct"/>
            <w:vAlign w:val="center"/>
            <w:hideMark/>
          </w:tcPr>
          <w:p w14:paraId="228DC6C4" w14:textId="77777777" w:rsidR="00EE7AF2" w:rsidRPr="008C5CB6" w:rsidRDefault="00EE7AF2" w:rsidP="008C5CB6">
            <w:pPr>
              <w:pStyle w:val="TableText"/>
            </w:pPr>
          </w:p>
        </w:tc>
        <w:tc>
          <w:tcPr>
            <w:tcW w:w="436" w:type="pct"/>
            <w:vAlign w:val="center"/>
            <w:hideMark/>
          </w:tcPr>
          <w:p w14:paraId="340F0EC4" w14:textId="77777777" w:rsidR="00EE7AF2" w:rsidRPr="008C5CB6" w:rsidRDefault="00EE7AF2" w:rsidP="008C5CB6">
            <w:pPr>
              <w:pStyle w:val="TableText"/>
            </w:pPr>
          </w:p>
        </w:tc>
        <w:tc>
          <w:tcPr>
            <w:tcW w:w="680" w:type="pct"/>
            <w:vAlign w:val="center"/>
            <w:hideMark/>
          </w:tcPr>
          <w:p w14:paraId="40B64C92" w14:textId="77777777" w:rsidR="00EE7AF2" w:rsidRPr="008C5CB6" w:rsidRDefault="00EE7AF2" w:rsidP="008C5CB6">
            <w:pPr>
              <w:pStyle w:val="TableText"/>
            </w:pPr>
            <w:r w:rsidRPr="008C5CB6">
              <w:t>X</w:t>
            </w:r>
          </w:p>
        </w:tc>
      </w:tr>
      <w:tr w:rsidR="00EE7AF2" w:rsidRPr="008C5CB6" w14:paraId="14E3EB3A" w14:textId="77777777" w:rsidTr="00944833">
        <w:trPr>
          <w:trHeight w:val="290"/>
        </w:trPr>
        <w:tc>
          <w:tcPr>
            <w:tcW w:w="3350" w:type="pct"/>
            <w:hideMark/>
          </w:tcPr>
          <w:p w14:paraId="3675151F" w14:textId="77777777" w:rsidR="00EE7AF2" w:rsidRPr="008C5CB6" w:rsidRDefault="00EE7AF2" w:rsidP="008C5CB6">
            <w:pPr>
              <w:pStyle w:val="TableText"/>
            </w:pPr>
            <w:r w:rsidRPr="008C5CB6">
              <w:t>BIOCHEM ABNORMALITY FOR CONTRAST MEDIA</w:t>
            </w:r>
          </w:p>
        </w:tc>
        <w:tc>
          <w:tcPr>
            <w:tcW w:w="535" w:type="pct"/>
            <w:vAlign w:val="center"/>
            <w:hideMark/>
          </w:tcPr>
          <w:p w14:paraId="44B80820" w14:textId="77777777" w:rsidR="00EE7AF2" w:rsidRPr="008C5CB6" w:rsidRDefault="00EE7AF2" w:rsidP="008C5CB6">
            <w:pPr>
              <w:pStyle w:val="TableText"/>
            </w:pPr>
          </w:p>
        </w:tc>
        <w:tc>
          <w:tcPr>
            <w:tcW w:w="436" w:type="pct"/>
            <w:vAlign w:val="center"/>
            <w:hideMark/>
          </w:tcPr>
          <w:p w14:paraId="631C8080" w14:textId="77777777" w:rsidR="00EE7AF2" w:rsidRPr="008C5CB6" w:rsidRDefault="00EE7AF2" w:rsidP="008C5CB6">
            <w:pPr>
              <w:pStyle w:val="TableText"/>
            </w:pPr>
          </w:p>
        </w:tc>
        <w:tc>
          <w:tcPr>
            <w:tcW w:w="680" w:type="pct"/>
            <w:vAlign w:val="center"/>
            <w:hideMark/>
          </w:tcPr>
          <w:p w14:paraId="577A9646" w14:textId="77777777" w:rsidR="00EE7AF2" w:rsidRPr="008C5CB6" w:rsidRDefault="003521A3" w:rsidP="008C5CB6">
            <w:pPr>
              <w:pStyle w:val="TableText"/>
            </w:pPr>
            <w:r w:rsidRPr="008C5CB6">
              <w:t>X</w:t>
            </w:r>
          </w:p>
        </w:tc>
      </w:tr>
      <w:tr w:rsidR="00EE7AF2" w:rsidRPr="008C5CB6" w14:paraId="5BD7A578" w14:textId="77777777" w:rsidTr="00944833">
        <w:trPr>
          <w:trHeight w:val="290"/>
        </w:trPr>
        <w:tc>
          <w:tcPr>
            <w:tcW w:w="3350" w:type="pct"/>
            <w:hideMark/>
          </w:tcPr>
          <w:p w14:paraId="06C3C3D9" w14:textId="77777777" w:rsidR="00EE7AF2" w:rsidRPr="008C5CB6" w:rsidRDefault="00EE7AF2" w:rsidP="008C5CB6">
            <w:pPr>
              <w:pStyle w:val="TableText"/>
            </w:pPr>
            <w:r w:rsidRPr="008C5CB6">
              <w:t>CLOZAPINE APPROPRIATENESS</w:t>
            </w:r>
          </w:p>
        </w:tc>
        <w:tc>
          <w:tcPr>
            <w:tcW w:w="535" w:type="pct"/>
            <w:vAlign w:val="center"/>
            <w:hideMark/>
          </w:tcPr>
          <w:p w14:paraId="1F3D2304" w14:textId="77777777" w:rsidR="00EE7AF2" w:rsidRPr="008C5CB6" w:rsidRDefault="00EE7AF2" w:rsidP="008C5CB6">
            <w:pPr>
              <w:pStyle w:val="TableText"/>
            </w:pPr>
          </w:p>
        </w:tc>
        <w:tc>
          <w:tcPr>
            <w:tcW w:w="436" w:type="pct"/>
            <w:vAlign w:val="center"/>
            <w:hideMark/>
          </w:tcPr>
          <w:p w14:paraId="0775195D" w14:textId="77777777" w:rsidR="00EE7AF2" w:rsidRPr="008C5CB6" w:rsidRDefault="00EE7AF2" w:rsidP="008C5CB6">
            <w:pPr>
              <w:pStyle w:val="TableText"/>
            </w:pPr>
          </w:p>
        </w:tc>
        <w:tc>
          <w:tcPr>
            <w:tcW w:w="680" w:type="pct"/>
            <w:vAlign w:val="center"/>
            <w:hideMark/>
          </w:tcPr>
          <w:p w14:paraId="325AAE26" w14:textId="77777777" w:rsidR="00EE7AF2" w:rsidRPr="008C5CB6" w:rsidRDefault="003521A3" w:rsidP="008C5CB6">
            <w:pPr>
              <w:pStyle w:val="TableText"/>
            </w:pPr>
            <w:r w:rsidRPr="008C5CB6">
              <w:t>X</w:t>
            </w:r>
          </w:p>
        </w:tc>
      </w:tr>
      <w:tr w:rsidR="00EE7AF2" w:rsidRPr="008C5CB6" w14:paraId="718C6BB2" w14:textId="77777777" w:rsidTr="00944833">
        <w:trPr>
          <w:trHeight w:val="290"/>
        </w:trPr>
        <w:tc>
          <w:tcPr>
            <w:tcW w:w="3350" w:type="pct"/>
            <w:hideMark/>
          </w:tcPr>
          <w:p w14:paraId="7AF3D93D" w14:textId="77777777" w:rsidR="00EE7AF2" w:rsidRPr="008C5CB6" w:rsidRDefault="00EE7AF2" w:rsidP="008C5CB6">
            <w:pPr>
              <w:pStyle w:val="TableText"/>
            </w:pPr>
            <w:r w:rsidRPr="008C5CB6">
              <w:t>CRITICAL DRUG INTERACTION</w:t>
            </w:r>
          </w:p>
        </w:tc>
        <w:tc>
          <w:tcPr>
            <w:tcW w:w="535" w:type="pct"/>
            <w:vAlign w:val="center"/>
            <w:hideMark/>
          </w:tcPr>
          <w:p w14:paraId="77E1E188" w14:textId="77777777" w:rsidR="00EE7AF2" w:rsidRPr="008C5CB6" w:rsidRDefault="003521A3" w:rsidP="008C5CB6">
            <w:pPr>
              <w:pStyle w:val="TableText"/>
            </w:pPr>
            <w:r w:rsidRPr="008C5CB6">
              <w:t>X</w:t>
            </w:r>
          </w:p>
        </w:tc>
        <w:tc>
          <w:tcPr>
            <w:tcW w:w="436" w:type="pct"/>
            <w:vAlign w:val="center"/>
            <w:hideMark/>
          </w:tcPr>
          <w:p w14:paraId="2F961FA9" w14:textId="77777777" w:rsidR="00EE7AF2" w:rsidRPr="008C5CB6" w:rsidRDefault="00EE7AF2" w:rsidP="008C5CB6">
            <w:pPr>
              <w:pStyle w:val="TableText"/>
            </w:pPr>
          </w:p>
        </w:tc>
        <w:tc>
          <w:tcPr>
            <w:tcW w:w="680" w:type="pct"/>
            <w:vAlign w:val="center"/>
            <w:hideMark/>
          </w:tcPr>
          <w:p w14:paraId="2D49569C" w14:textId="77777777" w:rsidR="00EE7AF2" w:rsidRPr="008C5CB6" w:rsidRDefault="00EE7AF2" w:rsidP="008C5CB6">
            <w:pPr>
              <w:pStyle w:val="TableText"/>
            </w:pPr>
          </w:p>
        </w:tc>
      </w:tr>
      <w:tr w:rsidR="00EE7AF2" w:rsidRPr="008C5CB6" w14:paraId="77EF707C" w14:textId="77777777" w:rsidTr="00944833">
        <w:trPr>
          <w:trHeight w:val="290"/>
        </w:trPr>
        <w:tc>
          <w:tcPr>
            <w:tcW w:w="3350" w:type="pct"/>
            <w:hideMark/>
          </w:tcPr>
          <w:p w14:paraId="330C8161" w14:textId="77777777" w:rsidR="00EE7AF2" w:rsidRPr="008C5CB6" w:rsidRDefault="00EE7AF2" w:rsidP="008C5CB6">
            <w:pPr>
              <w:pStyle w:val="TableText"/>
            </w:pPr>
            <w:r w:rsidRPr="008C5CB6">
              <w:t>CT &amp; MRI PHYSICAL LIMITATIONS</w:t>
            </w:r>
          </w:p>
        </w:tc>
        <w:tc>
          <w:tcPr>
            <w:tcW w:w="535" w:type="pct"/>
            <w:vAlign w:val="center"/>
            <w:hideMark/>
          </w:tcPr>
          <w:p w14:paraId="01CC2781" w14:textId="77777777" w:rsidR="00EE7AF2" w:rsidRPr="008C5CB6" w:rsidRDefault="00EE7AF2" w:rsidP="008C5CB6">
            <w:pPr>
              <w:pStyle w:val="TableText"/>
            </w:pPr>
          </w:p>
        </w:tc>
        <w:tc>
          <w:tcPr>
            <w:tcW w:w="436" w:type="pct"/>
            <w:vAlign w:val="center"/>
            <w:hideMark/>
          </w:tcPr>
          <w:p w14:paraId="10143B5C" w14:textId="77777777" w:rsidR="00EE7AF2" w:rsidRPr="008C5CB6" w:rsidRDefault="00EE7AF2" w:rsidP="008C5CB6">
            <w:pPr>
              <w:pStyle w:val="TableText"/>
            </w:pPr>
          </w:p>
        </w:tc>
        <w:tc>
          <w:tcPr>
            <w:tcW w:w="680" w:type="pct"/>
            <w:vAlign w:val="center"/>
            <w:hideMark/>
          </w:tcPr>
          <w:p w14:paraId="7335F470" w14:textId="77777777" w:rsidR="00EE7AF2" w:rsidRPr="008C5CB6" w:rsidRDefault="003521A3" w:rsidP="008C5CB6">
            <w:pPr>
              <w:pStyle w:val="TableText"/>
            </w:pPr>
            <w:r w:rsidRPr="008C5CB6">
              <w:t>X</w:t>
            </w:r>
          </w:p>
        </w:tc>
      </w:tr>
      <w:tr w:rsidR="00EE7AF2" w:rsidRPr="008C5CB6" w14:paraId="3E0CE72A" w14:textId="77777777" w:rsidTr="00944833">
        <w:trPr>
          <w:trHeight w:val="290"/>
        </w:trPr>
        <w:tc>
          <w:tcPr>
            <w:tcW w:w="3350" w:type="pct"/>
            <w:hideMark/>
          </w:tcPr>
          <w:p w14:paraId="37BB325E" w14:textId="77777777" w:rsidR="00EE7AF2" w:rsidRPr="008C5CB6" w:rsidRDefault="00EE7AF2" w:rsidP="008C5CB6">
            <w:pPr>
              <w:pStyle w:val="TableText"/>
            </w:pPr>
            <w:r w:rsidRPr="008C5CB6">
              <w:t>DANGEROUS MEDS FOR PT &gt; 64</w:t>
            </w:r>
          </w:p>
        </w:tc>
        <w:tc>
          <w:tcPr>
            <w:tcW w:w="535" w:type="pct"/>
            <w:vAlign w:val="center"/>
            <w:hideMark/>
          </w:tcPr>
          <w:p w14:paraId="23881A97" w14:textId="77777777" w:rsidR="00EE7AF2" w:rsidRPr="008C5CB6" w:rsidRDefault="00EE7AF2" w:rsidP="008C5CB6">
            <w:pPr>
              <w:pStyle w:val="TableText"/>
            </w:pPr>
          </w:p>
        </w:tc>
        <w:tc>
          <w:tcPr>
            <w:tcW w:w="436" w:type="pct"/>
            <w:vAlign w:val="center"/>
            <w:hideMark/>
          </w:tcPr>
          <w:p w14:paraId="3770CF8C" w14:textId="77777777" w:rsidR="00EE7AF2" w:rsidRPr="008C5CB6" w:rsidRDefault="00EE7AF2" w:rsidP="008C5CB6">
            <w:pPr>
              <w:pStyle w:val="TableText"/>
            </w:pPr>
          </w:p>
        </w:tc>
        <w:tc>
          <w:tcPr>
            <w:tcW w:w="680" w:type="pct"/>
            <w:vAlign w:val="center"/>
            <w:hideMark/>
          </w:tcPr>
          <w:p w14:paraId="7DD70CA4" w14:textId="77777777" w:rsidR="00EE7AF2" w:rsidRPr="008C5CB6" w:rsidRDefault="003521A3" w:rsidP="008C5CB6">
            <w:pPr>
              <w:pStyle w:val="TableText"/>
            </w:pPr>
            <w:r w:rsidRPr="008C5CB6">
              <w:t>X</w:t>
            </w:r>
          </w:p>
        </w:tc>
      </w:tr>
      <w:tr w:rsidR="00EE7AF2" w:rsidRPr="008C5CB6" w14:paraId="0B6CC2EC" w14:textId="77777777" w:rsidTr="00944833">
        <w:trPr>
          <w:trHeight w:val="290"/>
        </w:trPr>
        <w:tc>
          <w:tcPr>
            <w:tcW w:w="3350" w:type="pct"/>
            <w:hideMark/>
          </w:tcPr>
          <w:p w14:paraId="100D0C34" w14:textId="77777777" w:rsidR="00EE7AF2" w:rsidRPr="008C5CB6" w:rsidRDefault="00EE7AF2" w:rsidP="008C5CB6">
            <w:pPr>
              <w:pStyle w:val="TableText"/>
            </w:pPr>
            <w:r w:rsidRPr="008C5CB6">
              <w:t>DISPENSE DRUG NOT SELECTED</w:t>
            </w:r>
          </w:p>
        </w:tc>
        <w:tc>
          <w:tcPr>
            <w:tcW w:w="535" w:type="pct"/>
            <w:vAlign w:val="center"/>
          </w:tcPr>
          <w:p w14:paraId="5F99E77A" w14:textId="77777777" w:rsidR="00EE7AF2" w:rsidRPr="008C5CB6" w:rsidRDefault="00EE7AF2" w:rsidP="008C5CB6">
            <w:pPr>
              <w:pStyle w:val="TableText"/>
            </w:pPr>
          </w:p>
        </w:tc>
        <w:tc>
          <w:tcPr>
            <w:tcW w:w="436" w:type="pct"/>
            <w:vAlign w:val="center"/>
          </w:tcPr>
          <w:p w14:paraId="2E522331" w14:textId="77777777" w:rsidR="00EE7AF2" w:rsidRPr="008C5CB6" w:rsidRDefault="00EE7AF2" w:rsidP="008C5CB6">
            <w:pPr>
              <w:pStyle w:val="TableText"/>
            </w:pPr>
          </w:p>
        </w:tc>
        <w:tc>
          <w:tcPr>
            <w:tcW w:w="680" w:type="pct"/>
            <w:vAlign w:val="center"/>
          </w:tcPr>
          <w:p w14:paraId="201CC98C" w14:textId="77777777" w:rsidR="00EE7AF2" w:rsidRPr="008C5CB6" w:rsidRDefault="00EE7AF2" w:rsidP="008C5CB6">
            <w:pPr>
              <w:pStyle w:val="TableText"/>
            </w:pPr>
          </w:p>
        </w:tc>
      </w:tr>
      <w:tr w:rsidR="00EE7AF2" w:rsidRPr="008C5CB6" w14:paraId="523B8029" w14:textId="77777777" w:rsidTr="00944833">
        <w:trPr>
          <w:trHeight w:val="290"/>
        </w:trPr>
        <w:tc>
          <w:tcPr>
            <w:tcW w:w="3350" w:type="pct"/>
            <w:hideMark/>
          </w:tcPr>
          <w:p w14:paraId="667EA103" w14:textId="77777777" w:rsidR="00EE7AF2" w:rsidRPr="008C5CB6" w:rsidRDefault="00EE7AF2" w:rsidP="008C5CB6">
            <w:pPr>
              <w:pStyle w:val="TableText"/>
            </w:pPr>
            <w:r w:rsidRPr="008C5CB6">
              <w:t>DUPLICATE DRUG CLASS ORDER\Duplicate Therapy as of v28 pre</w:t>
            </w:r>
          </w:p>
        </w:tc>
        <w:tc>
          <w:tcPr>
            <w:tcW w:w="535" w:type="pct"/>
            <w:vAlign w:val="center"/>
            <w:hideMark/>
          </w:tcPr>
          <w:p w14:paraId="22F3E2A8" w14:textId="77777777" w:rsidR="00EE7AF2" w:rsidRPr="008C5CB6" w:rsidRDefault="008B7436" w:rsidP="008C5CB6">
            <w:pPr>
              <w:pStyle w:val="TableText"/>
            </w:pPr>
            <w:r w:rsidRPr="008C5CB6">
              <w:t>X</w:t>
            </w:r>
          </w:p>
        </w:tc>
        <w:tc>
          <w:tcPr>
            <w:tcW w:w="436" w:type="pct"/>
            <w:vAlign w:val="center"/>
            <w:hideMark/>
          </w:tcPr>
          <w:p w14:paraId="014B1676" w14:textId="77777777" w:rsidR="00EE7AF2" w:rsidRPr="008C5CB6" w:rsidRDefault="00EE7AF2" w:rsidP="008C5CB6">
            <w:pPr>
              <w:pStyle w:val="TableText"/>
            </w:pPr>
          </w:p>
        </w:tc>
        <w:tc>
          <w:tcPr>
            <w:tcW w:w="680" w:type="pct"/>
            <w:vAlign w:val="center"/>
            <w:hideMark/>
          </w:tcPr>
          <w:p w14:paraId="38A94EA9" w14:textId="77777777" w:rsidR="00EE7AF2" w:rsidRPr="008C5CB6" w:rsidRDefault="00EE7AF2" w:rsidP="008C5CB6">
            <w:pPr>
              <w:pStyle w:val="TableText"/>
            </w:pPr>
          </w:p>
        </w:tc>
      </w:tr>
      <w:tr w:rsidR="00EE7AF2" w:rsidRPr="008C5CB6" w14:paraId="7F5C83D7" w14:textId="77777777" w:rsidTr="00944833">
        <w:trPr>
          <w:trHeight w:val="290"/>
        </w:trPr>
        <w:tc>
          <w:tcPr>
            <w:tcW w:w="3350" w:type="pct"/>
            <w:hideMark/>
          </w:tcPr>
          <w:p w14:paraId="4FB0973C" w14:textId="77777777" w:rsidR="00EE7AF2" w:rsidRPr="008C5CB6" w:rsidRDefault="00EE7AF2" w:rsidP="008C5CB6">
            <w:pPr>
              <w:pStyle w:val="TableText"/>
            </w:pPr>
            <w:r w:rsidRPr="008C5CB6">
              <w:t>DUPLICATE DRUG ORDER</w:t>
            </w:r>
          </w:p>
        </w:tc>
        <w:tc>
          <w:tcPr>
            <w:tcW w:w="535" w:type="pct"/>
            <w:vAlign w:val="center"/>
            <w:hideMark/>
          </w:tcPr>
          <w:p w14:paraId="44A6B9AE" w14:textId="77777777" w:rsidR="00EE7AF2" w:rsidRPr="008C5CB6" w:rsidRDefault="008B7436" w:rsidP="008C5CB6">
            <w:pPr>
              <w:pStyle w:val="TableText"/>
            </w:pPr>
            <w:r w:rsidRPr="008C5CB6">
              <w:t>X</w:t>
            </w:r>
          </w:p>
        </w:tc>
        <w:tc>
          <w:tcPr>
            <w:tcW w:w="436" w:type="pct"/>
            <w:vAlign w:val="center"/>
            <w:hideMark/>
          </w:tcPr>
          <w:p w14:paraId="4B2E1CBB" w14:textId="77777777" w:rsidR="00EE7AF2" w:rsidRPr="008C5CB6" w:rsidRDefault="00EE7AF2" w:rsidP="008C5CB6">
            <w:pPr>
              <w:pStyle w:val="TableText"/>
            </w:pPr>
          </w:p>
        </w:tc>
        <w:tc>
          <w:tcPr>
            <w:tcW w:w="680" w:type="pct"/>
            <w:vAlign w:val="center"/>
            <w:hideMark/>
          </w:tcPr>
          <w:p w14:paraId="43110794" w14:textId="77777777" w:rsidR="00EE7AF2" w:rsidRPr="008C5CB6" w:rsidRDefault="00EE7AF2" w:rsidP="008C5CB6">
            <w:pPr>
              <w:pStyle w:val="TableText"/>
            </w:pPr>
          </w:p>
        </w:tc>
      </w:tr>
      <w:tr w:rsidR="00EE7AF2" w:rsidRPr="008C5CB6" w14:paraId="0EAE5623" w14:textId="77777777" w:rsidTr="00944833">
        <w:trPr>
          <w:trHeight w:val="290"/>
        </w:trPr>
        <w:tc>
          <w:tcPr>
            <w:tcW w:w="3350" w:type="pct"/>
            <w:hideMark/>
          </w:tcPr>
          <w:p w14:paraId="1B3ACF76" w14:textId="77777777" w:rsidR="00EE7AF2" w:rsidRPr="008C5CB6" w:rsidRDefault="00EE7AF2" w:rsidP="008C5CB6">
            <w:pPr>
              <w:pStyle w:val="TableText"/>
            </w:pPr>
            <w:r w:rsidRPr="008C5CB6">
              <w:t>DUPLICATE OPIOID MEDICATIONS</w:t>
            </w:r>
          </w:p>
        </w:tc>
        <w:tc>
          <w:tcPr>
            <w:tcW w:w="535" w:type="pct"/>
            <w:vAlign w:val="center"/>
            <w:hideMark/>
          </w:tcPr>
          <w:p w14:paraId="3A359B30" w14:textId="77777777" w:rsidR="00EE7AF2" w:rsidRPr="008C5CB6" w:rsidRDefault="008B7436" w:rsidP="008C5CB6">
            <w:pPr>
              <w:pStyle w:val="TableText"/>
            </w:pPr>
            <w:r w:rsidRPr="008C5CB6">
              <w:t>X</w:t>
            </w:r>
          </w:p>
        </w:tc>
        <w:tc>
          <w:tcPr>
            <w:tcW w:w="436" w:type="pct"/>
            <w:vAlign w:val="center"/>
            <w:hideMark/>
          </w:tcPr>
          <w:p w14:paraId="358F588E" w14:textId="77777777" w:rsidR="00EE7AF2" w:rsidRPr="008C5CB6" w:rsidRDefault="00EE7AF2" w:rsidP="008C5CB6">
            <w:pPr>
              <w:pStyle w:val="TableText"/>
            </w:pPr>
          </w:p>
        </w:tc>
        <w:tc>
          <w:tcPr>
            <w:tcW w:w="680" w:type="pct"/>
            <w:vAlign w:val="center"/>
            <w:hideMark/>
          </w:tcPr>
          <w:p w14:paraId="57450A70" w14:textId="77777777" w:rsidR="00EE7AF2" w:rsidRPr="008C5CB6" w:rsidRDefault="00EE7AF2" w:rsidP="008C5CB6">
            <w:pPr>
              <w:pStyle w:val="TableText"/>
            </w:pPr>
          </w:p>
        </w:tc>
      </w:tr>
      <w:tr w:rsidR="00EE7AF2" w:rsidRPr="008C5CB6" w14:paraId="3FA5F500" w14:textId="77777777" w:rsidTr="00944833">
        <w:trPr>
          <w:trHeight w:val="290"/>
        </w:trPr>
        <w:tc>
          <w:tcPr>
            <w:tcW w:w="3350" w:type="pct"/>
            <w:hideMark/>
          </w:tcPr>
          <w:p w14:paraId="512B4253" w14:textId="77777777" w:rsidR="00EE7AF2" w:rsidRPr="008C5CB6" w:rsidRDefault="00EE7AF2" w:rsidP="008C5CB6">
            <w:pPr>
              <w:pStyle w:val="TableText"/>
            </w:pPr>
            <w:r w:rsidRPr="008C5CB6">
              <w:t>DUPLICATE ORDER (Non Med)</w:t>
            </w:r>
          </w:p>
        </w:tc>
        <w:tc>
          <w:tcPr>
            <w:tcW w:w="535" w:type="pct"/>
            <w:vAlign w:val="center"/>
            <w:hideMark/>
          </w:tcPr>
          <w:p w14:paraId="039C3A2E" w14:textId="77777777" w:rsidR="00EE7AF2" w:rsidRPr="008C5CB6" w:rsidRDefault="00EE7AF2" w:rsidP="008C5CB6">
            <w:pPr>
              <w:pStyle w:val="TableText"/>
            </w:pPr>
          </w:p>
        </w:tc>
        <w:tc>
          <w:tcPr>
            <w:tcW w:w="436" w:type="pct"/>
            <w:vAlign w:val="center"/>
            <w:hideMark/>
          </w:tcPr>
          <w:p w14:paraId="1B70A9E4" w14:textId="77777777" w:rsidR="00EE7AF2" w:rsidRPr="008C5CB6" w:rsidRDefault="008B7436" w:rsidP="008C5CB6">
            <w:pPr>
              <w:pStyle w:val="TableText"/>
            </w:pPr>
            <w:r w:rsidRPr="008C5CB6">
              <w:t>X</w:t>
            </w:r>
          </w:p>
        </w:tc>
        <w:tc>
          <w:tcPr>
            <w:tcW w:w="680" w:type="pct"/>
            <w:vAlign w:val="center"/>
            <w:hideMark/>
          </w:tcPr>
          <w:p w14:paraId="4C3245A0" w14:textId="77777777" w:rsidR="00EE7AF2" w:rsidRPr="008C5CB6" w:rsidRDefault="00EE7AF2" w:rsidP="008C5CB6">
            <w:pPr>
              <w:pStyle w:val="TableText"/>
            </w:pPr>
          </w:p>
        </w:tc>
      </w:tr>
      <w:tr w:rsidR="00EE7AF2" w:rsidRPr="008C5CB6" w14:paraId="7A743FA6" w14:textId="77777777" w:rsidTr="00944833">
        <w:trPr>
          <w:trHeight w:val="290"/>
        </w:trPr>
        <w:tc>
          <w:tcPr>
            <w:tcW w:w="3350" w:type="pct"/>
            <w:hideMark/>
          </w:tcPr>
          <w:p w14:paraId="5CB4CDBA" w14:textId="77777777" w:rsidR="00EE7AF2" w:rsidRPr="008C5CB6" w:rsidRDefault="00EE7AF2" w:rsidP="008C5CB6">
            <w:pPr>
              <w:pStyle w:val="TableText"/>
            </w:pPr>
            <w:r w:rsidRPr="008C5CB6">
              <w:t>ERROR MESSAGE</w:t>
            </w:r>
          </w:p>
        </w:tc>
        <w:tc>
          <w:tcPr>
            <w:tcW w:w="535" w:type="pct"/>
            <w:vAlign w:val="center"/>
            <w:hideMark/>
          </w:tcPr>
          <w:p w14:paraId="1F453269" w14:textId="77777777" w:rsidR="00EE7AF2" w:rsidRPr="008C5CB6" w:rsidRDefault="00EE7AF2" w:rsidP="008C5CB6">
            <w:pPr>
              <w:pStyle w:val="TableText"/>
            </w:pPr>
          </w:p>
        </w:tc>
        <w:tc>
          <w:tcPr>
            <w:tcW w:w="436" w:type="pct"/>
            <w:vAlign w:val="center"/>
            <w:hideMark/>
          </w:tcPr>
          <w:p w14:paraId="3CABB7D1" w14:textId="77777777" w:rsidR="00EE7AF2" w:rsidRPr="008C5CB6" w:rsidRDefault="008B7436" w:rsidP="008C5CB6">
            <w:pPr>
              <w:pStyle w:val="TableText"/>
            </w:pPr>
            <w:r w:rsidRPr="008C5CB6">
              <w:t>X</w:t>
            </w:r>
          </w:p>
        </w:tc>
        <w:tc>
          <w:tcPr>
            <w:tcW w:w="680" w:type="pct"/>
            <w:vAlign w:val="center"/>
            <w:hideMark/>
          </w:tcPr>
          <w:p w14:paraId="22B7A651" w14:textId="77777777" w:rsidR="00EE7AF2" w:rsidRPr="008C5CB6" w:rsidRDefault="00EE7AF2" w:rsidP="008C5CB6">
            <w:pPr>
              <w:pStyle w:val="TableText"/>
            </w:pPr>
          </w:p>
        </w:tc>
      </w:tr>
      <w:tr w:rsidR="00EE7AF2" w:rsidRPr="008C5CB6" w14:paraId="3BE560AA" w14:textId="77777777" w:rsidTr="00944833">
        <w:trPr>
          <w:trHeight w:val="290"/>
        </w:trPr>
        <w:tc>
          <w:tcPr>
            <w:tcW w:w="3350" w:type="pct"/>
            <w:hideMark/>
          </w:tcPr>
          <w:p w14:paraId="58BAB56B" w14:textId="77777777" w:rsidR="00EE7AF2" w:rsidRPr="008C5CB6" w:rsidRDefault="00EE7AF2" w:rsidP="008C5CB6">
            <w:pPr>
              <w:pStyle w:val="TableText"/>
            </w:pPr>
            <w:r w:rsidRPr="008C5CB6">
              <w:t>ESTIMATED CREATININE CLEARANCE</w:t>
            </w:r>
          </w:p>
        </w:tc>
        <w:tc>
          <w:tcPr>
            <w:tcW w:w="535" w:type="pct"/>
            <w:vAlign w:val="center"/>
            <w:hideMark/>
          </w:tcPr>
          <w:p w14:paraId="0DCEBC4A" w14:textId="77777777" w:rsidR="00EE7AF2" w:rsidRPr="008C5CB6" w:rsidRDefault="00EE7AF2" w:rsidP="008C5CB6">
            <w:pPr>
              <w:pStyle w:val="TableText"/>
            </w:pPr>
          </w:p>
        </w:tc>
        <w:tc>
          <w:tcPr>
            <w:tcW w:w="436" w:type="pct"/>
            <w:vAlign w:val="center"/>
            <w:hideMark/>
          </w:tcPr>
          <w:p w14:paraId="4F1A245F" w14:textId="77777777" w:rsidR="00EE7AF2" w:rsidRPr="008C5CB6" w:rsidRDefault="00EE7AF2" w:rsidP="008C5CB6">
            <w:pPr>
              <w:pStyle w:val="TableText"/>
            </w:pPr>
          </w:p>
        </w:tc>
        <w:tc>
          <w:tcPr>
            <w:tcW w:w="680" w:type="pct"/>
            <w:vAlign w:val="center"/>
            <w:hideMark/>
          </w:tcPr>
          <w:p w14:paraId="38F220E9" w14:textId="77777777" w:rsidR="00EE7AF2" w:rsidRPr="008C5CB6" w:rsidRDefault="008B7436" w:rsidP="008C5CB6">
            <w:pPr>
              <w:pStyle w:val="TableText"/>
            </w:pPr>
            <w:r w:rsidRPr="008C5CB6">
              <w:t>X</w:t>
            </w:r>
          </w:p>
        </w:tc>
      </w:tr>
      <w:tr w:rsidR="00EE7AF2" w:rsidRPr="008C5CB6" w14:paraId="226DB793" w14:textId="77777777" w:rsidTr="00944833">
        <w:trPr>
          <w:trHeight w:val="290"/>
        </w:trPr>
        <w:tc>
          <w:tcPr>
            <w:tcW w:w="3350" w:type="pct"/>
            <w:hideMark/>
          </w:tcPr>
          <w:p w14:paraId="69BA2150" w14:textId="77777777" w:rsidR="00EE7AF2" w:rsidRPr="008C5CB6" w:rsidRDefault="00EE7AF2" w:rsidP="008C5CB6">
            <w:pPr>
              <w:pStyle w:val="TableText"/>
            </w:pPr>
            <w:r w:rsidRPr="008C5CB6">
              <w:t>GLUCOPHAGE-CONTRAST MEDIA</w:t>
            </w:r>
          </w:p>
        </w:tc>
        <w:tc>
          <w:tcPr>
            <w:tcW w:w="535" w:type="pct"/>
            <w:vAlign w:val="center"/>
            <w:hideMark/>
          </w:tcPr>
          <w:p w14:paraId="249CE5D0" w14:textId="77777777" w:rsidR="00EE7AF2" w:rsidRPr="008C5CB6" w:rsidRDefault="00EE7AF2" w:rsidP="008C5CB6">
            <w:pPr>
              <w:pStyle w:val="TableText"/>
            </w:pPr>
          </w:p>
        </w:tc>
        <w:tc>
          <w:tcPr>
            <w:tcW w:w="436" w:type="pct"/>
            <w:vAlign w:val="center"/>
            <w:hideMark/>
          </w:tcPr>
          <w:p w14:paraId="322917AF" w14:textId="77777777" w:rsidR="00EE7AF2" w:rsidRPr="008C5CB6" w:rsidRDefault="00EE7AF2" w:rsidP="008C5CB6">
            <w:pPr>
              <w:pStyle w:val="TableText"/>
            </w:pPr>
          </w:p>
        </w:tc>
        <w:tc>
          <w:tcPr>
            <w:tcW w:w="680" w:type="pct"/>
            <w:vAlign w:val="center"/>
            <w:hideMark/>
          </w:tcPr>
          <w:p w14:paraId="6D7E541C" w14:textId="77777777" w:rsidR="00EE7AF2" w:rsidRPr="008C5CB6" w:rsidRDefault="008B7436" w:rsidP="008C5CB6">
            <w:pPr>
              <w:pStyle w:val="TableText"/>
            </w:pPr>
            <w:r w:rsidRPr="008C5CB6">
              <w:t>X</w:t>
            </w:r>
          </w:p>
        </w:tc>
      </w:tr>
      <w:tr w:rsidR="00EE7AF2" w:rsidRPr="008C5CB6" w14:paraId="312151C1" w14:textId="77777777" w:rsidTr="00944833">
        <w:trPr>
          <w:trHeight w:val="290"/>
        </w:trPr>
        <w:tc>
          <w:tcPr>
            <w:tcW w:w="3350" w:type="pct"/>
            <w:hideMark/>
          </w:tcPr>
          <w:p w14:paraId="6628508D" w14:textId="77777777" w:rsidR="00EE7AF2" w:rsidRPr="008C5CB6" w:rsidRDefault="00EE7AF2" w:rsidP="008C5CB6">
            <w:pPr>
              <w:pStyle w:val="TableText"/>
            </w:pPr>
            <w:r w:rsidRPr="008C5CB6">
              <w:t>GLUCOPHAGE-LAB RESULTS</w:t>
            </w:r>
          </w:p>
        </w:tc>
        <w:tc>
          <w:tcPr>
            <w:tcW w:w="535" w:type="pct"/>
            <w:vAlign w:val="center"/>
            <w:hideMark/>
          </w:tcPr>
          <w:p w14:paraId="33A71C5F" w14:textId="77777777" w:rsidR="00EE7AF2" w:rsidRPr="008C5CB6" w:rsidRDefault="00EE7AF2" w:rsidP="008C5CB6">
            <w:pPr>
              <w:pStyle w:val="TableText"/>
            </w:pPr>
          </w:p>
        </w:tc>
        <w:tc>
          <w:tcPr>
            <w:tcW w:w="436" w:type="pct"/>
            <w:vAlign w:val="center"/>
            <w:hideMark/>
          </w:tcPr>
          <w:p w14:paraId="2CF8389D" w14:textId="77777777" w:rsidR="00EE7AF2" w:rsidRPr="008C5CB6" w:rsidRDefault="00EE7AF2" w:rsidP="008C5CB6">
            <w:pPr>
              <w:pStyle w:val="TableText"/>
            </w:pPr>
          </w:p>
        </w:tc>
        <w:tc>
          <w:tcPr>
            <w:tcW w:w="680" w:type="pct"/>
            <w:vAlign w:val="center"/>
            <w:hideMark/>
          </w:tcPr>
          <w:p w14:paraId="49A0992E" w14:textId="77777777" w:rsidR="00EE7AF2" w:rsidRPr="008C5CB6" w:rsidRDefault="008B7436" w:rsidP="008C5CB6">
            <w:pPr>
              <w:pStyle w:val="TableText"/>
            </w:pPr>
            <w:r w:rsidRPr="008C5CB6">
              <w:t>X</w:t>
            </w:r>
          </w:p>
        </w:tc>
      </w:tr>
      <w:tr w:rsidR="00EE7AF2" w:rsidRPr="008C5CB6" w14:paraId="1FD194DD" w14:textId="77777777" w:rsidTr="00944833">
        <w:trPr>
          <w:trHeight w:val="290"/>
        </w:trPr>
        <w:tc>
          <w:tcPr>
            <w:tcW w:w="3350" w:type="pct"/>
            <w:hideMark/>
          </w:tcPr>
          <w:p w14:paraId="664A1CFF" w14:textId="77777777" w:rsidR="00EE7AF2" w:rsidRPr="008C5CB6" w:rsidRDefault="00EE7AF2" w:rsidP="008C5CB6">
            <w:pPr>
              <w:pStyle w:val="TableText"/>
            </w:pPr>
            <w:r w:rsidRPr="008C5CB6">
              <w:t>LAB ORDER FREQ RESTRICTIONS</w:t>
            </w:r>
          </w:p>
        </w:tc>
        <w:tc>
          <w:tcPr>
            <w:tcW w:w="535" w:type="pct"/>
            <w:vAlign w:val="center"/>
            <w:hideMark/>
          </w:tcPr>
          <w:p w14:paraId="44475234" w14:textId="77777777" w:rsidR="00EE7AF2" w:rsidRPr="008C5CB6" w:rsidRDefault="00EE7AF2" w:rsidP="008C5CB6">
            <w:pPr>
              <w:pStyle w:val="TableText"/>
            </w:pPr>
          </w:p>
        </w:tc>
        <w:tc>
          <w:tcPr>
            <w:tcW w:w="436" w:type="pct"/>
            <w:vAlign w:val="center"/>
            <w:hideMark/>
          </w:tcPr>
          <w:p w14:paraId="7F29807C" w14:textId="77777777" w:rsidR="00EE7AF2" w:rsidRPr="008C5CB6" w:rsidRDefault="008B7436" w:rsidP="008C5CB6">
            <w:pPr>
              <w:pStyle w:val="TableText"/>
            </w:pPr>
            <w:r w:rsidRPr="008C5CB6">
              <w:t>X</w:t>
            </w:r>
          </w:p>
        </w:tc>
        <w:tc>
          <w:tcPr>
            <w:tcW w:w="680" w:type="pct"/>
            <w:vAlign w:val="center"/>
            <w:hideMark/>
          </w:tcPr>
          <w:p w14:paraId="76330EF4" w14:textId="77777777" w:rsidR="00EE7AF2" w:rsidRPr="008C5CB6" w:rsidRDefault="00EE7AF2" w:rsidP="008C5CB6">
            <w:pPr>
              <w:pStyle w:val="TableText"/>
            </w:pPr>
          </w:p>
        </w:tc>
      </w:tr>
      <w:tr w:rsidR="00EE7AF2" w:rsidRPr="008C5CB6" w14:paraId="2E8F08AB" w14:textId="77777777" w:rsidTr="00944833">
        <w:trPr>
          <w:trHeight w:val="290"/>
        </w:trPr>
        <w:tc>
          <w:tcPr>
            <w:tcW w:w="3350" w:type="pct"/>
            <w:hideMark/>
          </w:tcPr>
          <w:p w14:paraId="46489D41" w14:textId="77777777" w:rsidR="00EE7AF2" w:rsidRPr="008C5CB6" w:rsidRDefault="00EE7AF2" w:rsidP="008C5CB6">
            <w:pPr>
              <w:pStyle w:val="TableText"/>
            </w:pPr>
            <w:r w:rsidRPr="008C5CB6">
              <w:t>MISSING LAB TESTS FOR ANGIOGRAM PROCEDURE</w:t>
            </w:r>
          </w:p>
        </w:tc>
        <w:tc>
          <w:tcPr>
            <w:tcW w:w="535" w:type="pct"/>
            <w:vAlign w:val="center"/>
            <w:hideMark/>
          </w:tcPr>
          <w:p w14:paraId="6AC59E94" w14:textId="77777777" w:rsidR="00EE7AF2" w:rsidRPr="008C5CB6" w:rsidRDefault="00EE7AF2" w:rsidP="008C5CB6">
            <w:pPr>
              <w:pStyle w:val="TableText"/>
            </w:pPr>
          </w:p>
        </w:tc>
        <w:tc>
          <w:tcPr>
            <w:tcW w:w="436" w:type="pct"/>
            <w:vAlign w:val="center"/>
            <w:hideMark/>
          </w:tcPr>
          <w:p w14:paraId="3A61770C" w14:textId="77777777" w:rsidR="00EE7AF2" w:rsidRPr="008C5CB6" w:rsidRDefault="00EE7AF2" w:rsidP="008C5CB6">
            <w:pPr>
              <w:pStyle w:val="TableText"/>
            </w:pPr>
          </w:p>
        </w:tc>
        <w:tc>
          <w:tcPr>
            <w:tcW w:w="680" w:type="pct"/>
            <w:vAlign w:val="center"/>
            <w:hideMark/>
          </w:tcPr>
          <w:p w14:paraId="4820D4C3" w14:textId="77777777" w:rsidR="00EE7AF2" w:rsidRPr="008C5CB6" w:rsidRDefault="008B7436" w:rsidP="008C5CB6">
            <w:pPr>
              <w:pStyle w:val="TableText"/>
            </w:pPr>
            <w:r w:rsidRPr="008C5CB6">
              <w:t>X</w:t>
            </w:r>
          </w:p>
        </w:tc>
      </w:tr>
      <w:tr w:rsidR="00EE7AF2" w:rsidRPr="008C5CB6" w14:paraId="420CDC96" w14:textId="77777777" w:rsidTr="00944833">
        <w:trPr>
          <w:trHeight w:val="290"/>
        </w:trPr>
        <w:tc>
          <w:tcPr>
            <w:tcW w:w="3350" w:type="pct"/>
            <w:hideMark/>
          </w:tcPr>
          <w:p w14:paraId="404C5B11" w14:textId="77777777" w:rsidR="00EE7AF2" w:rsidRPr="008C5CB6" w:rsidRDefault="00EE7AF2" w:rsidP="008C5CB6">
            <w:pPr>
              <w:pStyle w:val="TableText"/>
            </w:pPr>
            <w:r w:rsidRPr="008C5CB6">
              <w:t>NO ALLERGY ASSESSMENT</w:t>
            </w:r>
          </w:p>
        </w:tc>
        <w:tc>
          <w:tcPr>
            <w:tcW w:w="535" w:type="pct"/>
            <w:vAlign w:val="center"/>
            <w:hideMark/>
          </w:tcPr>
          <w:p w14:paraId="4C4E77F0" w14:textId="77777777" w:rsidR="00EE7AF2" w:rsidRPr="008C5CB6" w:rsidRDefault="00EE7AF2" w:rsidP="008C5CB6">
            <w:pPr>
              <w:pStyle w:val="TableText"/>
            </w:pPr>
          </w:p>
        </w:tc>
        <w:tc>
          <w:tcPr>
            <w:tcW w:w="436" w:type="pct"/>
            <w:vAlign w:val="center"/>
            <w:hideMark/>
          </w:tcPr>
          <w:p w14:paraId="795C0714" w14:textId="77777777" w:rsidR="00EE7AF2" w:rsidRPr="008C5CB6" w:rsidRDefault="00EE7AF2" w:rsidP="008C5CB6">
            <w:pPr>
              <w:pStyle w:val="TableText"/>
            </w:pPr>
          </w:p>
        </w:tc>
        <w:tc>
          <w:tcPr>
            <w:tcW w:w="680" w:type="pct"/>
            <w:vAlign w:val="center"/>
            <w:hideMark/>
          </w:tcPr>
          <w:p w14:paraId="5A8882C0" w14:textId="77777777" w:rsidR="00EE7AF2" w:rsidRPr="008C5CB6" w:rsidRDefault="008B7436" w:rsidP="008C5CB6">
            <w:pPr>
              <w:pStyle w:val="TableText"/>
            </w:pPr>
            <w:r w:rsidRPr="008C5CB6">
              <w:t>X</w:t>
            </w:r>
          </w:p>
        </w:tc>
      </w:tr>
      <w:tr w:rsidR="00EE7AF2" w:rsidRPr="008C5CB6" w14:paraId="021B365B" w14:textId="77777777" w:rsidTr="00944833">
        <w:trPr>
          <w:trHeight w:val="290"/>
        </w:trPr>
        <w:tc>
          <w:tcPr>
            <w:tcW w:w="3350" w:type="pct"/>
            <w:hideMark/>
          </w:tcPr>
          <w:p w14:paraId="0277425C" w14:textId="77777777" w:rsidR="00EE7AF2" w:rsidRPr="008C5CB6" w:rsidRDefault="00EE7AF2" w:rsidP="008C5CB6">
            <w:pPr>
              <w:pStyle w:val="TableText"/>
            </w:pPr>
            <w:r w:rsidRPr="008C5CB6">
              <w:t>ORDER CHECKING NOT AVAILABLE</w:t>
            </w:r>
          </w:p>
        </w:tc>
        <w:tc>
          <w:tcPr>
            <w:tcW w:w="535" w:type="pct"/>
            <w:vAlign w:val="center"/>
            <w:hideMark/>
          </w:tcPr>
          <w:p w14:paraId="34396B0F" w14:textId="77777777" w:rsidR="00EE7AF2" w:rsidRPr="008C5CB6" w:rsidRDefault="00EE7AF2" w:rsidP="008C5CB6">
            <w:pPr>
              <w:pStyle w:val="TableText"/>
            </w:pPr>
          </w:p>
        </w:tc>
        <w:tc>
          <w:tcPr>
            <w:tcW w:w="436" w:type="pct"/>
            <w:vAlign w:val="center"/>
            <w:hideMark/>
          </w:tcPr>
          <w:p w14:paraId="19CCFBAA" w14:textId="77777777" w:rsidR="00EE7AF2" w:rsidRPr="008C5CB6" w:rsidRDefault="008B7436" w:rsidP="008C5CB6">
            <w:pPr>
              <w:pStyle w:val="TableText"/>
            </w:pPr>
            <w:r w:rsidRPr="008C5CB6">
              <w:t>X</w:t>
            </w:r>
          </w:p>
        </w:tc>
        <w:tc>
          <w:tcPr>
            <w:tcW w:w="680" w:type="pct"/>
            <w:vAlign w:val="center"/>
            <w:hideMark/>
          </w:tcPr>
          <w:p w14:paraId="67DF71BC" w14:textId="77777777" w:rsidR="00EE7AF2" w:rsidRPr="008C5CB6" w:rsidRDefault="00EE7AF2" w:rsidP="008C5CB6">
            <w:pPr>
              <w:pStyle w:val="TableText"/>
            </w:pPr>
          </w:p>
        </w:tc>
      </w:tr>
      <w:tr w:rsidR="00EE7AF2" w:rsidRPr="008C5CB6" w14:paraId="417432DE" w14:textId="77777777" w:rsidTr="00944833">
        <w:trPr>
          <w:trHeight w:val="290"/>
        </w:trPr>
        <w:tc>
          <w:tcPr>
            <w:tcW w:w="3350" w:type="pct"/>
            <w:hideMark/>
          </w:tcPr>
          <w:p w14:paraId="6900FA9A" w14:textId="77777777" w:rsidR="00EE7AF2" w:rsidRPr="008C5CB6" w:rsidRDefault="00EE7AF2" w:rsidP="008C5CB6">
            <w:pPr>
              <w:pStyle w:val="TableText"/>
            </w:pPr>
            <w:r w:rsidRPr="008C5CB6">
              <w:t>POLYPHARMACY</w:t>
            </w:r>
          </w:p>
        </w:tc>
        <w:tc>
          <w:tcPr>
            <w:tcW w:w="535" w:type="pct"/>
            <w:vAlign w:val="center"/>
            <w:hideMark/>
          </w:tcPr>
          <w:p w14:paraId="659AD2F7" w14:textId="77777777" w:rsidR="00EE7AF2" w:rsidRPr="008C5CB6" w:rsidRDefault="00EE7AF2" w:rsidP="008C5CB6">
            <w:pPr>
              <w:pStyle w:val="TableText"/>
            </w:pPr>
          </w:p>
        </w:tc>
        <w:tc>
          <w:tcPr>
            <w:tcW w:w="436" w:type="pct"/>
            <w:vAlign w:val="center"/>
            <w:hideMark/>
          </w:tcPr>
          <w:p w14:paraId="7F9C4995" w14:textId="77777777" w:rsidR="00EE7AF2" w:rsidRPr="008C5CB6" w:rsidRDefault="00EE7AF2" w:rsidP="008C5CB6">
            <w:pPr>
              <w:pStyle w:val="TableText"/>
            </w:pPr>
          </w:p>
        </w:tc>
        <w:tc>
          <w:tcPr>
            <w:tcW w:w="680" w:type="pct"/>
            <w:vAlign w:val="center"/>
            <w:hideMark/>
          </w:tcPr>
          <w:p w14:paraId="29BFE300" w14:textId="77777777" w:rsidR="00EE7AF2" w:rsidRPr="008C5CB6" w:rsidRDefault="008B7436" w:rsidP="008C5CB6">
            <w:pPr>
              <w:pStyle w:val="TableText"/>
            </w:pPr>
            <w:r w:rsidRPr="008C5CB6">
              <w:t>X</w:t>
            </w:r>
          </w:p>
        </w:tc>
      </w:tr>
      <w:tr w:rsidR="00EE7AF2" w:rsidRPr="008C5CB6" w14:paraId="4AC22579" w14:textId="77777777" w:rsidTr="00944833">
        <w:trPr>
          <w:trHeight w:val="290"/>
        </w:trPr>
        <w:tc>
          <w:tcPr>
            <w:tcW w:w="3350" w:type="pct"/>
            <w:hideMark/>
          </w:tcPr>
          <w:p w14:paraId="21D04D83" w14:textId="77777777" w:rsidR="00EE7AF2" w:rsidRPr="008C5CB6" w:rsidRDefault="00EE7AF2" w:rsidP="008C5CB6">
            <w:pPr>
              <w:pStyle w:val="TableText"/>
            </w:pPr>
            <w:r w:rsidRPr="008C5CB6">
              <w:t>RECENT BARIUM STUDY</w:t>
            </w:r>
          </w:p>
        </w:tc>
        <w:tc>
          <w:tcPr>
            <w:tcW w:w="535" w:type="pct"/>
            <w:vAlign w:val="center"/>
            <w:hideMark/>
          </w:tcPr>
          <w:p w14:paraId="4F3A4C6B" w14:textId="77777777" w:rsidR="00EE7AF2" w:rsidRPr="008C5CB6" w:rsidRDefault="00EE7AF2" w:rsidP="008C5CB6">
            <w:pPr>
              <w:pStyle w:val="TableText"/>
            </w:pPr>
          </w:p>
        </w:tc>
        <w:tc>
          <w:tcPr>
            <w:tcW w:w="436" w:type="pct"/>
            <w:vAlign w:val="center"/>
            <w:hideMark/>
          </w:tcPr>
          <w:p w14:paraId="0A9276B2" w14:textId="77777777" w:rsidR="00EE7AF2" w:rsidRPr="008C5CB6" w:rsidRDefault="00EE7AF2" w:rsidP="008C5CB6">
            <w:pPr>
              <w:pStyle w:val="TableText"/>
            </w:pPr>
          </w:p>
        </w:tc>
        <w:tc>
          <w:tcPr>
            <w:tcW w:w="680" w:type="pct"/>
            <w:vAlign w:val="center"/>
            <w:hideMark/>
          </w:tcPr>
          <w:p w14:paraId="2FE04BA1" w14:textId="77777777" w:rsidR="00EE7AF2" w:rsidRPr="008C5CB6" w:rsidRDefault="008B7436" w:rsidP="008C5CB6">
            <w:pPr>
              <w:pStyle w:val="TableText"/>
            </w:pPr>
            <w:r w:rsidRPr="008C5CB6">
              <w:t>X</w:t>
            </w:r>
          </w:p>
        </w:tc>
      </w:tr>
      <w:tr w:rsidR="00EE7AF2" w:rsidRPr="008C5CB6" w14:paraId="0E817591" w14:textId="77777777" w:rsidTr="00944833">
        <w:trPr>
          <w:trHeight w:val="290"/>
        </w:trPr>
        <w:tc>
          <w:tcPr>
            <w:tcW w:w="3350" w:type="pct"/>
            <w:hideMark/>
          </w:tcPr>
          <w:p w14:paraId="15245F76" w14:textId="77777777" w:rsidR="00EE7AF2" w:rsidRPr="008C5CB6" w:rsidRDefault="00EE7AF2" w:rsidP="008C5CB6">
            <w:pPr>
              <w:pStyle w:val="TableText"/>
            </w:pPr>
            <w:r w:rsidRPr="008C5CB6">
              <w:t>RECENT ORAL CHOLECYSTOGRAM</w:t>
            </w:r>
          </w:p>
        </w:tc>
        <w:tc>
          <w:tcPr>
            <w:tcW w:w="535" w:type="pct"/>
            <w:vAlign w:val="center"/>
            <w:hideMark/>
          </w:tcPr>
          <w:p w14:paraId="2F6EF6CD" w14:textId="77777777" w:rsidR="00EE7AF2" w:rsidRPr="008C5CB6" w:rsidRDefault="00EE7AF2" w:rsidP="008C5CB6">
            <w:pPr>
              <w:pStyle w:val="TableText"/>
            </w:pPr>
          </w:p>
        </w:tc>
        <w:tc>
          <w:tcPr>
            <w:tcW w:w="436" w:type="pct"/>
            <w:vAlign w:val="center"/>
            <w:hideMark/>
          </w:tcPr>
          <w:p w14:paraId="4EFEF482" w14:textId="77777777" w:rsidR="00EE7AF2" w:rsidRPr="008C5CB6" w:rsidRDefault="00EE7AF2" w:rsidP="008C5CB6">
            <w:pPr>
              <w:pStyle w:val="TableText"/>
            </w:pPr>
          </w:p>
        </w:tc>
        <w:tc>
          <w:tcPr>
            <w:tcW w:w="680" w:type="pct"/>
            <w:vAlign w:val="center"/>
            <w:hideMark/>
          </w:tcPr>
          <w:p w14:paraId="25F6F77E" w14:textId="77777777" w:rsidR="00EE7AF2" w:rsidRPr="008C5CB6" w:rsidRDefault="008B7436" w:rsidP="008C5CB6">
            <w:pPr>
              <w:pStyle w:val="TableText"/>
            </w:pPr>
            <w:r w:rsidRPr="008C5CB6">
              <w:t>X</w:t>
            </w:r>
          </w:p>
        </w:tc>
      </w:tr>
      <w:tr w:rsidR="00EE7AF2" w:rsidRPr="008C5CB6" w14:paraId="647067A9" w14:textId="77777777" w:rsidTr="00944833">
        <w:trPr>
          <w:trHeight w:val="290"/>
        </w:trPr>
        <w:tc>
          <w:tcPr>
            <w:tcW w:w="3350" w:type="pct"/>
            <w:hideMark/>
          </w:tcPr>
          <w:p w14:paraId="1787F885" w14:textId="77777777" w:rsidR="00EE7AF2" w:rsidRPr="008C5CB6" w:rsidRDefault="00EE7AF2" w:rsidP="008C5CB6">
            <w:pPr>
              <w:pStyle w:val="TableText"/>
            </w:pPr>
            <w:r w:rsidRPr="008C5CB6">
              <w:t>RENAL FUNCTIONS OVER AGE 65</w:t>
            </w:r>
          </w:p>
        </w:tc>
        <w:tc>
          <w:tcPr>
            <w:tcW w:w="535" w:type="pct"/>
            <w:vAlign w:val="center"/>
            <w:hideMark/>
          </w:tcPr>
          <w:p w14:paraId="5655CCAC" w14:textId="77777777" w:rsidR="00EE7AF2" w:rsidRPr="008C5CB6" w:rsidRDefault="00EE7AF2" w:rsidP="008C5CB6">
            <w:pPr>
              <w:pStyle w:val="TableText"/>
            </w:pPr>
          </w:p>
        </w:tc>
        <w:tc>
          <w:tcPr>
            <w:tcW w:w="436" w:type="pct"/>
            <w:vAlign w:val="center"/>
            <w:hideMark/>
          </w:tcPr>
          <w:p w14:paraId="3499D1D4" w14:textId="77777777" w:rsidR="00EE7AF2" w:rsidRPr="008C5CB6" w:rsidRDefault="00EE7AF2" w:rsidP="008C5CB6">
            <w:pPr>
              <w:pStyle w:val="TableText"/>
            </w:pPr>
          </w:p>
        </w:tc>
        <w:tc>
          <w:tcPr>
            <w:tcW w:w="680" w:type="pct"/>
            <w:vAlign w:val="center"/>
            <w:hideMark/>
          </w:tcPr>
          <w:p w14:paraId="0C1388B6" w14:textId="77777777" w:rsidR="00EE7AF2" w:rsidRPr="008C5CB6" w:rsidRDefault="008B7436" w:rsidP="008C5CB6">
            <w:pPr>
              <w:pStyle w:val="TableText"/>
            </w:pPr>
            <w:r w:rsidRPr="008C5CB6">
              <w:t>X</w:t>
            </w:r>
          </w:p>
        </w:tc>
      </w:tr>
      <w:tr w:rsidR="00EE7AF2" w:rsidRPr="008C5CB6" w14:paraId="36BD1A25" w14:textId="77777777" w:rsidTr="00944833">
        <w:trPr>
          <w:trHeight w:val="290"/>
        </w:trPr>
        <w:tc>
          <w:tcPr>
            <w:tcW w:w="3350" w:type="pct"/>
            <w:hideMark/>
          </w:tcPr>
          <w:p w14:paraId="4745AB6A" w14:textId="77777777" w:rsidR="00EE7AF2" w:rsidRPr="008C5CB6" w:rsidRDefault="00EE7AF2" w:rsidP="008C5CB6">
            <w:pPr>
              <w:pStyle w:val="TableText"/>
            </w:pPr>
            <w:r w:rsidRPr="008C5CB6">
              <w:t>SIGNIFICANT DRUG INTERACTION</w:t>
            </w:r>
          </w:p>
        </w:tc>
        <w:tc>
          <w:tcPr>
            <w:tcW w:w="535" w:type="pct"/>
            <w:vAlign w:val="center"/>
            <w:hideMark/>
          </w:tcPr>
          <w:p w14:paraId="56CDE65C" w14:textId="77777777" w:rsidR="00EE7AF2" w:rsidRPr="008C5CB6" w:rsidRDefault="008B7436" w:rsidP="008C5CB6">
            <w:pPr>
              <w:pStyle w:val="TableText"/>
            </w:pPr>
            <w:r w:rsidRPr="008C5CB6">
              <w:t>X</w:t>
            </w:r>
          </w:p>
        </w:tc>
        <w:tc>
          <w:tcPr>
            <w:tcW w:w="436" w:type="pct"/>
            <w:vAlign w:val="center"/>
            <w:hideMark/>
          </w:tcPr>
          <w:p w14:paraId="340B43FE" w14:textId="77777777" w:rsidR="00EE7AF2" w:rsidRPr="008C5CB6" w:rsidRDefault="00EE7AF2" w:rsidP="008C5CB6">
            <w:pPr>
              <w:pStyle w:val="TableText"/>
            </w:pPr>
          </w:p>
        </w:tc>
        <w:tc>
          <w:tcPr>
            <w:tcW w:w="680" w:type="pct"/>
            <w:vAlign w:val="center"/>
            <w:hideMark/>
          </w:tcPr>
          <w:p w14:paraId="2F3C48AE" w14:textId="77777777" w:rsidR="00EE7AF2" w:rsidRPr="008C5CB6" w:rsidRDefault="00EE7AF2" w:rsidP="008C5CB6">
            <w:pPr>
              <w:pStyle w:val="TableText"/>
            </w:pPr>
          </w:p>
        </w:tc>
      </w:tr>
      <w:tr w:rsidR="00EE7AF2" w:rsidRPr="008C5CB6" w14:paraId="3CDDC3C1" w14:textId="77777777" w:rsidTr="00944833">
        <w:trPr>
          <w:trHeight w:val="290"/>
        </w:trPr>
        <w:tc>
          <w:tcPr>
            <w:tcW w:w="3350" w:type="pct"/>
            <w:hideMark/>
          </w:tcPr>
          <w:p w14:paraId="0FA0DC9B" w14:textId="77777777" w:rsidR="00EE7AF2" w:rsidRPr="008C5CB6" w:rsidRDefault="00EE7AF2" w:rsidP="008C5CB6">
            <w:pPr>
              <w:pStyle w:val="TableText"/>
            </w:pPr>
            <w:r w:rsidRPr="008C5CB6">
              <w:t>Drug Dosage</w:t>
            </w:r>
          </w:p>
        </w:tc>
        <w:tc>
          <w:tcPr>
            <w:tcW w:w="535" w:type="pct"/>
            <w:vAlign w:val="center"/>
            <w:hideMark/>
          </w:tcPr>
          <w:p w14:paraId="293BCDA6" w14:textId="77777777" w:rsidR="00EE7AF2" w:rsidRPr="008C5CB6" w:rsidRDefault="008B7436" w:rsidP="008C5CB6">
            <w:pPr>
              <w:pStyle w:val="TableText"/>
            </w:pPr>
            <w:r w:rsidRPr="008C5CB6">
              <w:t>X</w:t>
            </w:r>
          </w:p>
        </w:tc>
        <w:tc>
          <w:tcPr>
            <w:tcW w:w="436" w:type="pct"/>
            <w:vAlign w:val="center"/>
            <w:hideMark/>
          </w:tcPr>
          <w:p w14:paraId="764D1AA4" w14:textId="77777777" w:rsidR="00EE7AF2" w:rsidRPr="008C5CB6" w:rsidRDefault="00EE7AF2" w:rsidP="008C5CB6">
            <w:pPr>
              <w:pStyle w:val="TableText"/>
            </w:pPr>
          </w:p>
        </w:tc>
        <w:tc>
          <w:tcPr>
            <w:tcW w:w="680" w:type="pct"/>
            <w:vAlign w:val="center"/>
            <w:hideMark/>
          </w:tcPr>
          <w:p w14:paraId="0703EE68" w14:textId="77777777" w:rsidR="00EE7AF2" w:rsidRPr="008C5CB6" w:rsidRDefault="00EE7AF2" w:rsidP="008C5CB6">
            <w:pPr>
              <w:pStyle w:val="TableText"/>
            </w:pPr>
          </w:p>
        </w:tc>
      </w:tr>
      <w:tr w:rsidR="00EE7AF2" w:rsidRPr="008C5CB6" w14:paraId="47EE2B7E" w14:textId="77777777" w:rsidTr="00944833">
        <w:trPr>
          <w:trHeight w:val="290"/>
        </w:trPr>
        <w:tc>
          <w:tcPr>
            <w:tcW w:w="3350" w:type="pct"/>
            <w:hideMark/>
          </w:tcPr>
          <w:p w14:paraId="22AB90E4" w14:textId="77777777" w:rsidR="00EE7AF2" w:rsidRPr="008C5CB6" w:rsidRDefault="00EE7AF2" w:rsidP="008C5CB6">
            <w:pPr>
              <w:pStyle w:val="TableText"/>
            </w:pPr>
            <w:r w:rsidRPr="008C5CB6">
              <w:t>Clinical Reminder Live</w:t>
            </w:r>
          </w:p>
        </w:tc>
        <w:tc>
          <w:tcPr>
            <w:tcW w:w="535" w:type="pct"/>
            <w:vAlign w:val="center"/>
          </w:tcPr>
          <w:p w14:paraId="2AE24323" w14:textId="77777777" w:rsidR="00EE7AF2" w:rsidRPr="008C5CB6" w:rsidRDefault="00EE7AF2" w:rsidP="008C5CB6">
            <w:pPr>
              <w:pStyle w:val="TableText"/>
            </w:pPr>
          </w:p>
        </w:tc>
        <w:tc>
          <w:tcPr>
            <w:tcW w:w="436" w:type="pct"/>
            <w:vAlign w:val="center"/>
          </w:tcPr>
          <w:p w14:paraId="4536540E" w14:textId="77777777" w:rsidR="00EE7AF2" w:rsidRPr="008C5CB6" w:rsidRDefault="00EE7AF2" w:rsidP="008C5CB6">
            <w:pPr>
              <w:pStyle w:val="TableText"/>
            </w:pPr>
          </w:p>
        </w:tc>
        <w:tc>
          <w:tcPr>
            <w:tcW w:w="680" w:type="pct"/>
            <w:vAlign w:val="center"/>
          </w:tcPr>
          <w:p w14:paraId="50437BB8" w14:textId="77777777" w:rsidR="00EE7AF2" w:rsidRPr="008C5CB6" w:rsidRDefault="00EE7AF2" w:rsidP="008C5CB6">
            <w:pPr>
              <w:pStyle w:val="TableText"/>
            </w:pPr>
          </w:p>
        </w:tc>
      </w:tr>
      <w:tr w:rsidR="00EE7AF2" w:rsidRPr="008C5CB6" w14:paraId="3D5B3F47" w14:textId="77777777" w:rsidTr="00944833">
        <w:trPr>
          <w:trHeight w:val="290"/>
        </w:trPr>
        <w:tc>
          <w:tcPr>
            <w:tcW w:w="3350" w:type="pct"/>
            <w:hideMark/>
          </w:tcPr>
          <w:p w14:paraId="17075EF6" w14:textId="77777777" w:rsidR="00EE7AF2" w:rsidRPr="008C5CB6" w:rsidRDefault="00EE7AF2" w:rsidP="008C5CB6">
            <w:pPr>
              <w:pStyle w:val="TableText"/>
            </w:pPr>
            <w:r w:rsidRPr="008C5CB6">
              <w:lastRenderedPageBreak/>
              <w:t>Clinical Reminder Test</w:t>
            </w:r>
          </w:p>
        </w:tc>
        <w:tc>
          <w:tcPr>
            <w:tcW w:w="535" w:type="pct"/>
            <w:vAlign w:val="center"/>
          </w:tcPr>
          <w:p w14:paraId="10D2C336" w14:textId="77777777" w:rsidR="00EE7AF2" w:rsidRPr="008C5CB6" w:rsidRDefault="00EE7AF2" w:rsidP="008C5CB6">
            <w:pPr>
              <w:pStyle w:val="TableText"/>
            </w:pPr>
          </w:p>
        </w:tc>
        <w:tc>
          <w:tcPr>
            <w:tcW w:w="436" w:type="pct"/>
            <w:vAlign w:val="center"/>
          </w:tcPr>
          <w:p w14:paraId="009798CE" w14:textId="77777777" w:rsidR="00EE7AF2" w:rsidRPr="008C5CB6" w:rsidRDefault="00EE7AF2" w:rsidP="008C5CB6">
            <w:pPr>
              <w:pStyle w:val="TableText"/>
            </w:pPr>
          </w:p>
        </w:tc>
        <w:tc>
          <w:tcPr>
            <w:tcW w:w="680" w:type="pct"/>
            <w:vAlign w:val="center"/>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789" w:name="order_check_300_second_rule"/>
      <w:bookmarkEnd w:id="789"/>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74789D">
      <w:pPr>
        <w:pStyle w:val="CPRSBullets"/>
        <w:numPr>
          <w:ilvl w:val="0"/>
          <w:numId w:val="134"/>
        </w:numPr>
        <w:rPr>
          <w:szCs w:val="22"/>
        </w:rPr>
      </w:pPr>
      <w:r w:rsidRPr="00D81166">
        <w:t>ALLERGY-CONTRAST MEDIA INTERACTION</w:t>
      </w:r>
    </w:p>
    <w:p w14:paraId="66E90D29" w14:textId="77777777" w:rsidR="0018145B" w:rsidRPr="00D81166" w:rsidRDefault="0018145B" w:rsidP="0074789D">
      <w:pPr>
        <w:pStyle w:val="CPRSBullets"/>
        <w:numPr>
          <w:ilvl w:val="0"/>
          <w:numId w:val="134"/>
        </w:numPr>
        <w:rPr>
          <w:szCs w:val="22"/>
        </w:rPr>
      </w:pPr>
      <w:r w:rsidRPr="00D81166">
        <w:t>AMINOGLYCOSIDE ORDERED</w:t>
      </w:r>
    </w:p>
    <w:p w14:paraId="15AAD748" w14:textId="77777777" w:rsidR="0018145B" w:rsidRPr="00D81166" w:rsidRDefault="0018145B" w:rsidP="0074789D">
      <w:pPr>
        <w:pStyle w:val="CPRSBullets"/>
        <w:numPr>
          <w:ilvl w:val="0"/>
          <w:numId w:val="134"/>
        </w:numPr>
        <w:rPr>
          <w:szCs w:val="22"/>
        </w:rPr>
      </w:pPr>
      <w:r w:rsidRPr="00D81166">
        <w:t>BIOCHEM ABNORMALITY FOR CONTRAST MEDIA</w:t>
      </w:r>
    </w:p>
    <w:p w14:paraId="5611A286" w14:textId="77777777" w:rsidR="0018145B" w:rsidRPr="00D81166" w:rsidRDefault="0018145B" w:rsidP="0074789D">
      <w:pPr>
        <w:pStyle w:val="CPRSBullets"/>
        <w:numPr>
          <w:ilvl w:val="0"/>
          <w:numId w:val="134"/>
        </w:numPr>
        <w:rPr>
          <w:szCs w:val="22"/>
        </w:rPr>
      </w:pPr>
      <w:r w:rsidRPr="00D81166">
        <w:t>CLOZAPINE APPROPRIATENESS</w:t>
      </w:r>
    </w:p>
    <w:p w14:paraId="7D94BF73" w14:textId="77777777" w:rsidR="0018145B" w:rsidRPr="00D81166" w:rsidRDefault="0018145B" w:rsidP="0074789D">
      <w:pPr>
        <w:pStyle w:val="CPRSBullets"/>
        <w:numPr>
          <w:ilvl w:val="0"/>
          <w:numId w:val="134"/>
        </w:numPr>
        <w:rPr>
          <w:szCs w:val="22"/>
        </w:rPr>
      </w:pPr>
      <w:r w:rsidRPr="00D81166">
        <w:t>CT &amp; MRI PHYSICAL LIMITATIONS</w:t>
      </w:r>
    </w:p>
    <w:p w14:paraId="4E8197A3" w14:textId="77777777" w:rsidR="0018145B" w:rsidRPr="00D81166" w:rsidRDefault="0018145B" w:rsidP="0074789D">
      <w:pPr>
        <w:pStyle w:val="CPRSBullets"/>
        <w:numPr>
          <w:ilvl w:val="0"/>
          <w:numId w:val="134"/>
        </w:numPr>
        <w:rPr>
          <w:szCs w:val="22"/>
        </w:rPr>
      </w:pPr>
      <w:r w:rsidRPr="00D81166">
        <w:t>DANGEROUS MEDS FOR PT &gt; 64</w:t>
      </w:r>
    </w:p>
    <w:p w14:paraId="5CA3219A" w14:textId="77777777" w:rsidR="0018145B" w:rsidRPr="00D81166" w:rsidRDefault="0018145B" w:rsidP="0074789D">
      <w:pPr>
        <w:pStyle w:val="CPRSBullets"/>
        <w:numPr>
          <w:ilvl w:val="0"/>
          <w:numId w:val="134"/>
        </w:numPr>
        <w:rPr>
          <w:szCs w:val="22"/>
        </w:rPr>
      </w:pPr>
      <w:r w:rsidRPr="00D81166">
        <w:t>ESTIMATED CREATININE CLEARANCE</w:t>
      </w:r>
    </w:p>
    <w:p w14:paraId="794D0588" w14:textId="77777777" w:rsidR="0018145B" w:rsidRPr="00D81166" w:rsidRDefault="0018145B" w:rsidP="0074789D">
      <w:pPr>
        <w:pStyle w:val="CPRSBullets"/>
        <w:numPr>
          <w:ilvl w:val="0"/>
          <w:numId w:val="134"/>
        </w:numPr>
        <w:rPr>
          <w:szCs w:val="22"/>
        </w:rPr>
      </w:pPr>
      <w:r w:rsidRPr="00D81166">
        <w:t>GLUCOPHAGE-CONTRAST MEDIA</w:t>
      </w:r>
    </w:p>
    <w:p w14:paraId="1ADA2486" w14:textId="77777777" w:rsidR="0018145B" w:rsidRPr="00D81166" w:rsidRDefault="0018145B" w:rsidP="0074789D">
      <w:pPr>
        <w:pStyle w:val="CPRSBullets"/>
        <w:numPr>
          <w:ilvl w:val="0"/>
          <w:numId w:val="134"/>
        </w:numPr>
        <w:rPr>
          <w:szCs w:val="22"/>
        </w:rPr>
      </w:pPr>
      <w:r w:rsidRPr="00D81166">
        <w:t>GLUCOPHAGE-LAB RESULTS</w:t>
      </w:r>
    </w:p>
    <w:p w14:paraId="3DB7F4BB" w14:textId="77777777" w:rsidR="0018145B" w:rsidRPr="00D81166" w:rsidRDefault="0018145B" w:rsidP="0074789D">
      <w:pPr>
        <w:pStyle w:val="CPRSBullets"/>
        <w:numPr>
          <w:ilvl w:val="0"/>
          <w:numId w:val="134"/>
        </w:numPr>
        <w:rPr>
          <w:szCs w:val="22"/>
        </w:rPr>
      </w:pPr>
      <w:r w:rsidRPr="00D81166">
        <w:t>MISSING LAB TESTS FOR ANGIOGRAM PROCEDURE</w:t>
      </w:r>
    </w:p>
    <w:p w14:paraId="553491C9" w14:textId="77777777" w:rsidR="0018145B" w:rsidRPr="00D81166" w:rsidRDefault="0018145B" w:rsidP="0074789D">
      <w:pPr>
        <w:pStyle w:val="CPRSBullets"/>
        <w:numPr>
          <w:ilvl w:val="0"/>
          <w:numId w:val="134"/>
        </w:numPr>
        <w:rPr>
          <w:szCs w:val="22"/>
        </w:rPr>
      </w:pPr>
      <w:r w:rsidRPr="00D81166">
        <w:t>NO ALLERGY ASSESSMENT</w:t>
      </w:r>
    </w:p>
    <w:p w14:paraId="5CC99C6B" w14:textId="77777777" w:rsidR="0018145B" w:rsidRPr="00D81166" w:rsidRDefault="0018145B" w:rsidP="0074789D">
      <w:pPr>
        <w:pStyle w:val="CPRSBullets"/>
        <w:numPr>
          <w:ilvl w:val="0"/>
          <w:numId w:val="134"/>
        </w:numPr>
        <w:rPr>
          <w:szCs w:val="22"/>
        </w:rPr>
      </w:pPr>
      <w:r w:rsidRPr="00D81166">
        <w:t>POLYPHARMACY</w:t>
      </w:r>
    </w:p>
    <w:p w14:paraId="3D828AE4" w14:textId="77777777" w:rsidR="0018145B" w:rsidRPr="00D81166" w:rsidRDefault="0018145B" w:rsidP="0074789D">
      <w:pPr>
        <w:pStyle w:val="CPRSBullets"/>
        <w:numPr>
          <w:ilvl w:val="0"/>
          <w:numId w:val="134"/>
        </w:numPr>
        <w:rPr>
          <w:szCs w:val="22"/>
        </w:rPr>
      </w:pPr>
      <w:r w:rsidRPr="00D81166">
        <w:t>RECENT BARIUM STUDY</w:t>
      </w:r>
    </w:p>
    <w:p w14:paraId="54171462" w14:textId="77777777" w:rsidR="0018145B" w:rsidRPr="00D81166" w:rsidRDefault="0018145B" w:rsidP="0074789D">
      <w:pPr>
        <w:pStyle w:val="CPRSBullets"/>
        <w:numPr>
          <w:ilvl w:val="0"/>
          <w:numId w:val="134"/>
        </w:numPr>
        <w:rPr>
          <w:szCs w:val="22"/>
        </w:rPr>
      </w:pPr>
      <w:r w:rsidRPr="00D81166">
        <w:t>RECENT ORAL CHOLECYSTOGRAM</w:t>
      </w:r>
    </w:p>
    <w:p w14:paraId="1475DF5A" w14:textId="77777777" w:rsidR="0018145B" w:rsidRPr="00D81166" w:rsidRDefault="0018145B" w:rsidP="0074789D">
      <w:pPr>
        <w:pStyle w:val="CPRSBullets"/>
        <w:numPr>
          <w:ilvl w:val="0"/>
          <w:numId w:val="134"/>
        </w:numPr>
        <w:spacing w:after="120"/>
        <w:rPr>
          <w:szCs w:val="22"/>
        </w:rPr>
      </w:pPr>
      <w:r w:rsidRPr="00D81166">
        <w:t>RENAL FUNCTIONS OVER AGE 65</w:t>
      </w:r>
    </w:p>
    <w:p w14:paraId="4F0B2377" w14:textId="77777777" w:rsidR="005C2DA5" w:rsidRPr="00D81166" w:rsidRDefault="005C2DA5" w:rsidP="00D3675A">
      <w:pPr>
        <w:pStyle w:val="Heading4"/>
      </w:pPr>
      <w:bookmarkStart w:id="790" w:name="_Toc17174111"/>
      <w:r w:rsidRPr="00D81166">
        <w:t>Order Check Data Caching</w:t>
      </w:r>
      <w:bookmarkEnd w:id="790"/>
    </w:p>
    <w:p w14:paraId="795C6744" w14:textId="77777777" w:rsidR="005C2DA5" w:rsidRPr="0063230B" w:rsidRDefault="005C2DA5" w:rsidP="008C5CB6">
      <w:bookmarkStart w:id="791" w:name="order_check_data_caching"/>
      <w:bookmarkEnd w:id="791"/>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lastRenderedPageBreak/>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XTMP(“OCXCACHE” global looks like:</w:t>
      </w:r>
    </w:p>
    <w:p w14:paraId="23AF2B15" w14:textId="77777777" w:rsidR="005C2DA5" w:rsidRPr="00D81166" w:rsidRDefault="005C2DA5" w:rsidP="00F27F82">
      <w:pPr>
        <w:pStyle w:val="CPRScapture"/>
        <w:spacing w:before="60" w:after="60"/>
        <w:ind w:left="0"/>
      </w:pPr>
      <w:r w:rsidRPr="00D81166">
        <w:t>^XTMP("OCXCACHE",0) = 3020815.111506^3020814.111506</w:t>
      </w:r>
    </w:p>
    <w:p w14:paraId="12147A95" w14:textId="77777777" w:rsidR="005C2DA5" w:rsidRPr="00D81166" w:rsidRDefault="005C2DA5" w:rsidP="00F27F82">
      <w:pPr>
        <w:pStyle w:val="CPRScapture"/>
        <w:spacing w:before="60" w:after="60"/>
        <w:ind w:left="0"/>
      </w:pPr>
      <w:r w:rsidRPr="00D81166">
        <w:t>^XTMP("OCXCACHE",16,"$$LOCLC^ORQQLR1(16,173,70)","DATA") = 173^CREAT^19^mg/dL^^.</w:t>
      </w:r>
    </w:p>
    <w:p w14:paraId="36AF5137" w14:textId="77777777" w:rsidR="005C2DA5" w:rsidRPr="00D81166" w:rsidRDefault="005C2DA5" w:rsidP="00F27F82">
      <w:pPr>
        <w:pStyle w:val="CPRScapture"/>
        <w:spacing w:before="60" w:after="60"/>
        <w:ind w:left="0"/>
      </w:pPr>
      <w:r w:rsidRPr="00D81166">
        <w:t>9-20^3020411.135803</w:t>
      </w:r>
    </w:p>
    <w:p w14:paraId="7ECB6F76" w14:textId="77777777" w:rsidR="005C2DA5" w:rsidRPr="00D81166" w:rsidRDefault="005C2DA5" w:rsidP="00F27F82">
      <w:pPr>
        <w:pStyle w:val="CPRScapture"/>
        <w:spacing w:before="60" w:after="60"/>
        <w:ind w:left="0"/>
      </w:pPr>
      <w:r w:rsidRPr="00D81166">
        <w:t>^XTMP("OCXCACHE",16,"$$LOCLC^ORQQLR1(16,173,70)","TIME") = 5099625091</w:t>
      </w:r>
    </w:p>
    <w:p w14:paraId="5D8002D1" w14:textId="77777777" w:rsidR="005C2DA5" w:rsidRPr="00D81166" w:rsidRDefault="005C2DA5" w:rsidP="00F27F82">
      <w:pPr>
        <w:pStyle w:val="CPRScapture"/>
        <w:spacing w:before="60" w:after="60"/>
        <w:ind w:left="0"/>
      </w:pPr>
      <w:r w:rsidRPr="00D81166">
        <w:t>^XTMP("OCXCACHE",16,"$$LOCLC^ORQQLR1(16,173,72)","DATA") = 173^CREAT^10^mg/</w:t>
      </w:r>
      <w:proofErr w:type="spellStart"/>
      <w:r w:rsidRPr="00D81166">
        <w:t>dL^H</w:t>
      </w:r>
      <w:proofErr w:type="spellEnd"/>
      <w:r w:rsidRPr="00D81166">
        <w:t>^</w:t>
      </w:r>
    </w:p>
    <w:p w14:paraId="12F8FCFF" w14:textId="77777777" w:rsidR="005C2DA5" w:rsidRPr="00D81166" w:rsidRDefault="005C2DA5" w:rsidP="00F27F82">
      <w:pPr>
        <w:pStyle w:val="CPRScapture"/>
        <w:spacing w:before="60" w:after="60"/>
        <w:ind w:left="0"/>
      </w:pPr>
      <w:r w:rsidRPr="00D81166">
        <w:t>.9-NEGATIVE^3020411.134653</w:t>
      </w:r>
    </w:p>
    <w:p w14:paraId="750E79C8" w14:textId="77777777" w:rsidR="005C2DA5" w:rsidRPr="00D81166" w:rsidRDefault="005C2DA5" w:rsidP="00F27F82">
      <w:pPr>
        <w:pStyle w:val="CPRScapture"/>
        <w:spacing w:before="60" w:after="60"/>
        <w:ind w:left="0"/>
      </w:pPr>
      <w:r w:rsidRPr="00D81166">
        <w:t>^XTMP("OCXCACHE",16,"$$LOCLC^ORQQLR1(16,173,72)","TIME") = 5099625091</w:t>
      </w:r>
    </w:p>
    <w:p w14:paraId="4762E1DF" w14:textId="77777777" w:rsidR="005C2DA5" w:rsidRPr="00D81166" w:rsidRDefault="005C2DA5" w:rsidP="00F27F82">
      <w:pPr>
        <w:pStyle w:val="CPRScapture"/>
        <w:spacing w:before="60" w:after="60"/>
        <w:ind w:left="0"/>
      </w:pPr>
      <w:r w:rsidRPr="00D81166">
        <w:t>^XTMP("OCXCACHE",16,"$$LOCLC^ORQQLR1(16,173,73)","DATA") = 173^CREAT^13^mg/dL^^.</w:t>
      </w:r>
    </w:p>
    <w:p w14:paraId="377FF75D" w14:textId="77777777" w:rsidR="005C2DA5" w:rsidRPr="00D81166" w:rsidRDefault="005C2DA5" w:rsidP="00F27F82">
      <w:pPr>
        <w:pStyle w:val="CPRScapture"/>
        <w:spacing w:before="60" w:after="60"/>
        <w:ind w:left="0"/>
      </w:pPr>
      <w:r w:rsidRPr="00D81166">
        <w:t>9-400^3020411.140823</w:t>
      </w:r>
    </w:p>
    <w:p w14:paraId="43416BF9" w14:textId="77777777" w:rsidR="005C2DA5" w:rsidRPr="00D81166" w:rsidRDefault="005C2DA5" w:rsidP="00F27F82">
      <w:pPr>
        <w:pStyle w:val="CPRScapture"/>
        <w:spacing w:before="60" w:after="60"/>
        <w:ind w:left="0"/>
      </w:pPr>
      <w:r w:rsidRPr="00D81166">
        <w:t>^XTMP("OCXCACHE",16,"$$LOCLC^ORQQLR1(16,173,73)","TIME") = 5099625091</w:t>
      </w:r>
    </w:p>
    <w:p w14:paraId="3FD80A58" w14:textId="77777777" w:rsidR="005C2DA5" w:rsidRPr="00D81166" w:rsidRDefault="005C2DA5" w:rsidP="00F27F82">
      <w:pPr>
        <w:pStyle w:val="CPRScapture"/>
        <w:spacing w:before="60" w:after="60"/>
        <w:ind w:left="0"/>
      </w:pPr>
      <w:r w:rsidRPr="00D81166">
        <w:t xml:space="preserve">^XTMP("OCXCACHE",16,"$$LOCLC^ORQQLR1(16,174,70)","DATA") = </w:t>
      </w:r>
    </w:p>
    <w:p w14:paraId="5E11B878" w14:textId="77777777" w:rsidR="005C2DA5" w:rsidRPr="00D81166" w:rsidRDefault="005C2DA5" w:rsidP="00F27F82">
      <w:pPr>
        <w:pStyle w:val="CPRScapture"/>
        <w:spacing w:before="60" w:after="60"/>
        <w:ind w:left="0"/>
      </w:pPr>
      <w:r w:rsidRPr="00D81166">
        <w:t>^XTMP("OCXCACHE",16,"$$LOCLC^ORQQLR1(16,174,70)","TIME") = 5099625092</w:t>
      </w:r>
    </w:p>
    <w:p w14:paraId="68DEC003" w14:textId="77777777" w:rsidR="005C2DA5" w:rsidRPr="00D81166" w:rsidRDefault="005C2DA5" w:rsidP="00F27F82">
      <w:pPr>
        <w:pStyle w:val="CPRScapture"/>
        <w:spacing w:before="60" w:after="60"/>
        <w:ind w:left="0"/>
      </w:pPr>
      <w:r w:rsidRPr="00D81166">
        <w:t>^XTMP("OCXCACHE",16,"$$LOCLC^ORQQLR1(16,174,72)","DATA") = 174^BUN^3^mg/dL^L^11-</w:t>
      </w:r>
    </w:p>
    <w:p w14:paraId="44792CEC" w14:textId="77777777" w:rsidR="005C2DA5" w:rsidRPr="00D81166" w:rsidRDefault="005C2DA5" w:rsidP="00F27F82">
      <w:pPr>
        <w:pStyle w:val="CPRScapture"/>
        <w:spacing w:before="60" w:after="60"/>
        <w:ind w:left="0"/>
      </w:pPr>
      <w:r w:rsidRPr="00D81166">
        <w:t>24^3010927.101804</w:t>
      </w:r>
    </w:p>
    <w:p w14:paraId="77BD40E8" w14:textId="77777777" w:rsidR="005C2DA5" w:rsidRPr="00D81166" w:rsidRDefault="005C2DA5" w:rsidP="00F27F82">
      <w:pPr>
        <w:pStyle w:val="CPRScapture"/>
        <w:spacing w:before="60" w:after="60"/>
        <w:ind w:left="0"/>
      </w:pPr>
      <w:r w:rsidRPr="00D81166">
        <w:t>^XTMP("OCXCACHE",16,"$$LOCLC^ORQQLR1(16,174,72)","TIME") = 5099625092</w:t>
      </w:r>
    </w:p>
    <w:p w14:paraId="3270090E" w14:textId="77777777" w:rsidR="005C2DA5" w:rsidRPr="00D81166" w:rsidRDefault="005C2DA5" w:rsidP="00F27F82">
      <w:pPr>
        <w:pStyle w:val="CPRScapture"/>
        <w:spacing w:before="60" w:after="60"/>
        <w:ind w:left="0"/>
      </w:pPr>
      <w:r w:rsidRPr="00D81166">
        <w:t xml:space="preserve">^XTMP("OCXCACHE",16,"$$LOCLC^ORQQLR1(16,174,73)","DATA") = </w:t>
      </w:r>
    </w:p>
    <w:p w14:paraId="0F1832D5" w14:textId="77777777" w:rsidR="005C2DA5" w:rsidRPr="00D81166" w:rsidRDefault="005C2DA5" w:rsidP="00F27F82">
      <w:pPr>
        <w:pStyle w:val="CPRScapture"/>
        <w:spacing w:before="60" w:after="60"/>
        <w:ind w:left="0"/>
      </w:pPr>
      <w:r w:rsidRPr="00D81166">
        <w:t>^XTMP("OCXCACHE",16,"$$LOCLC^ORQQLR1(16,174,73)","TIME") = 5099625092</w:t>
      </w:r>
    </w:p>
    <w:p w14:paraId="61692D70" w14:textId="77777777" w:rsidR="00111386" w:rsidRPr="00D81166" w:rsidRDefault="00111386" w:rsidP="00D3675A">
      <w:pPr>
        <w:pStyle w:val="Heading4"/>
      </w:pPr>
      <w:bookmarkStart w:id="792" w:name="_Toc136849022"/>
      <w:bookmarkStart w:id="793" w:name="_Toc139967484"/>
      <w:bookmarkStart w:id="794" w:name="RDI_range"/>
      <w:r w:rsidRPr="00D81166">
        <w:t>Remote Order Checking</w:t>
      </w:r>
      <w:bookmarkEnd w:id="792"/>
      <w:bookmarkEnd w:id="793"/>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lastRenderedPageBreak/>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795" w:name="RDI_how_it_works"/>
      <w:bookmarkEnd w:id="795"/>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3165A7">
      <w:pPr>
        <w:pStyle w:val="Heading5"/>
      </w:pPr>
      <w:r w:rsidRPr="008C5CB6">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796" w:name="_Toc129680498"/>
      <w:bookmarkStart w:id="797" w:name="_Toc129680497"/>
      <w:r w:rsidRPr="00A808B8">
        <w:t>How Does RDI Work?</w:t>
      </w:r>
      <w:bookmarkEnd w:id="796"/>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74789D">
      <w:pPr>
        <w:pStyle w:val="CPRSBullets"/>
        <w:numPr>
          <w:ilvl w:val="0"/>
          <w:numId w:val="122"/>
        </w:numPr>
      </w:pPr>
      <w:r w:rsidRPr="00D81166">
        <w:t>patient internal control number (ICN)</w:t>
      </w:r>
    </w:p>
    <w:p w14:paraId="7C027FE2" w14:textId="77777777" w:rsidR="00111386" w:rsidRPr="00D81166" w:rsidRDefault="00111386" w:rsidP="0074789D">
      <w:pPr>
        <w:pStyle w:val="CPRSBullets"/>
        <w:numPr>
          <w:ilvl w:val="0"/>
          <w:numId w:val="122"/>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74789D">
      <w:pPr>
        <w:pStyle w:val="CPRSBullets"/>
        <w:numPr>
          <w:ilvl w:val="0"/>
          <w:numId w:val="122"/>
        </w:numPr>
        <w:spacing w:after="120"/>
      </w:pPr>
      <w:r w:rsidRPr="00D81166">
        <w:t>domain (such as outpatient medications)</w:t>
      </w:r>
    </w:p>
    <w:bookmarkEnd w:id="797"/>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74789D">
      <w:pPr>
        <w:pStyle w:val="CPRSBullets"/>
        <w:numPr>
          <w:ilvl w:val="0"/>
          <w:numId w:val="123"/>
        </w:numPr>
      </w:pPr>
      <w:r w:rsidRPr="00D81166">
        <w:t>Inpatient Medications</w:t>
      </w:r>
    </w:p>
    <w:p w14:paraId="66F03B49" w14:textId="77777777" w:rsidR="00111386" w:rsidRPr="00D81166" w:rsidRDefault="00111386" w:rsidP="0074789D">
      <w:pPr>
        <w:pStyle w:val="CPRSBullets"/>
        <w:numPr>
          <w:ilvl w:val="0"/>
          <w:numId w:val="123"/>
        </w:numPr>
      </w:pPr>
      <w:r w:rsidRPr="00D81166">
        <w:t>Non-VA Meds</w:t>
      </w:r>
    </w:p>
    <w:p w14:paraId="291F45F3" w14:textId="77777777" w:rsidR="00111386" w:rsidRPr="00D81166" w:rsidRDefault="00111386" w:rsidP="0074789D">
      <w:pPr>
        <w:pStyle w:val="CPRSBullets"/>
        <w:numPr>
          <w:ilvl w:val="0"/>
          <w:numId w:val="123"/>
        </w:numPr>
      </w:pPr>
      <w:r w:rsidRPr="00D81166">
        <w:t>Supply items</w:t>
      </w:r>
    </w:p>
    <w:p w14:paraId="2FCB3A5E" w14:textId="77777777" w:rsidR="00111386" w:rsidRPr="00D81166" w:rsidRDefault="00111386" w:rsidP="0074789D">
      <w:pPr>
        <w:pStyle w:val="CPRSBullets"/>
        <w:numPr>
          <w:ilvl w:val="0"/>
          <w:numId w:val="123"/>
        </w:numPr>
      </w:pPr>
      <w:r w:rsidRPr="00D81166">
        <w:t>Local drugs that are not matched to the National Drug File </w:t>
      </w:r>
    </w:p>
    <w:p w14:paraId="228AFFBE" w14:textId="77777777" w:rsidR="00370A09" w:rsidRPr="004C353D" w:rsidRDefault="00370A09" w:rsidP="004C353D">
      <w:pPr>
        <w:pStyle w:val="CPRSBulletsnote"/>
        <w:spacing w:before="120" w:after="120"/>
        <w:ind w:left="806"/>
        <w:rPr>
          <w:rFonts w:ascii="Times New Roman" w:hAnsi="Times New Roman"/>
          <w:sz w:val="22"/>
        </w:rPr>
      </w:pPr>
      <w:r w:rsidRPr="004C353D">
        <w:rPr>
          <w:rFonts w:ascii="Times New Roman" w:hAnsi="Times New Roman"/>
          <w:b/>
          <w:sz w:val="22"/>
        </w:rPr>
        <w:lastRenderedPageBreak/>
        <w:t>Note:</w:t>
      </w:r>
      <w:r w:rsidR="0014093F" w:rsidRPr="004C353D">
        <w:rPr>
          <w:rFonts w:ascii="Times New Roman" w:hAnsi="Times New Roman"/>
          <w:sz w:val="22"/>
        </w:rPr>
        <w:tab/>
        <w:t>The HDR</w:t>
      </w:r>
      <w:bookmarkStart w:id="798" w:name="RDI_HDR_IMS_to_HDR_II"/>
      <w:bookmarkEnd w:id="798"/>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15F37CCD" w14:textId="77777777" w:rsidR="00111386" w:rsidRPr="00A808B8" w:rsidRDefault="00111386" w:rsidP="004C4A02">
      <w:pPr>
        <w:pStyle w:val="Subtitle"/>
      </w:pPr>
      <w:r w:rsidRPr="00A808B8">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t>Order checks from CPRS can happen several times during a CPRS session:</w:t>
      </w:r>
    </w:p>
    <w:p w14:paraId="6A368E9A" w14:textId="77777777" w:rsidR="00111386" w:rsidRPr="00D81166" w:rsidRDefault="00111386" w:rsidP="0074789D">
      <w:pPr>
        <w:pStyle w:val="CPRSBullets"/>
        <w:numPr>
          <w:ilvl w:val="0"/>
          <w:numId w:val="124"/>
        </w:numPr>
      </w:pPr>
      <w:r w:rsidRPr="00D81166">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74789D">
      <w:pPr>
        <w:pStyle w:val="CPRSBullets"/>
        <w:numPr>
          <w:ilvl w:val="0"/>
          <w:numId w:val="124"/>
        </w:numPr>
      </w:pPr>
      <w:r w:rsidRPr="00D81166">
        <w:t>On order acceptance – When the user selects Accept, CPRS requests the order checks.</w:t>
      </w:r>
    </w:p>
    <w:p w14:paraId="6BBDD46B" w14:textId="77777777" w:rsidR="00111386" w:rsidRPr="00D81166" w:rsidRDefault="00111386" w:rsidP="0074789D">
      <w:pPr>
        <w:pStyle w:val="CPRSBullets"/>
        <w:numPr>
          <w:ilvl w:val="0"/>
          <w:numId w:val="124"/>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Non-VA medication, the order check will happen against remote outpatient medication data. However, </w:t>
      </w:r>
      <w:r w:rsidR="006713C0" w:rsidRPr="009226F5">
        <w:rPr>
          <w:spacing w:val="-6"/>
        </w:rPr>
        <w:t xml:space="preserve">neither </w:t>
      </w:r>
      <w:r w:rsidRPr="009226F5">
        <w:rPr>
          <w:spacing w:val="-6"/>
        </w:rPr>
        <w:t xml:space="preserve">Non-VA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t>
      </w:r>
      <w:r w:rsidRPr="004C353D">
        <w:rPr>
          <w:rFonts w:ascii="Times New Roman" w:hAnsi="Times New Roman"/>
          <w:spacing w:val="-6"/>
          <w:sz w:val="22"/>
        </w:rPr>
        <w:lastRenderedPageBreak/>
        <w:t>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03A6A944" w14:textId="77777777" w:rsidR="00DE600E" w:rsidRPr="00F814F2" w:rsidRDefault="00DE600E" w:rsidP="00257997">
      <w:pPr>
        <w:pStyle w:val="CPRSBullets"/>
        <w:tabs>
          <w:tab w:val="num" w:pos="1440"/>
        </w:tabs>
        <w:spacing w:after="120"/>
        <w:rPr>
          <w:spacing w:val="-6"/>
        </w:rPr>
      </w:pPr>
      <w:r w:rsidRPr="00F814F2">
        <w:rPr>
          <w:b/>
          <w:spacing w:val="-6"/>
        </w:rPr>
        <w:t>The patient may not have a national identifier</w:t>
      </w:r>
      <w:r w:rsidRPr="00F814F2">
        <w:rPr>
          <w:spacing w:val="-6"/>
        </w:rPr>
        <w:t xml:space="preserve"> – Each patient should have a unique number (called an ICN) that identifies the patient nationally. This number is used by the Master Patient Index (MPI), Remote Data Views (RDV), </w:t>
      </w:r>
      <w:proofErr w:type="spellStart"/>
      <w:r w:rsidRPr="00F814F2">
        <w:rPr>
          <w:spacing w:val="-6"/>
        </w:rPr>
        <w:t>VistaWeb</w:t>
      </w:r>
      <w:proofErr w:type="spellEnd"/>
      <w:r w:rsidRPr="00F814F2">
        <w:rPr>
          <w:spacing w:val="-6"/>
        </w:rPr>
        <w:t>, and other applications. If a patient does not have an ICN, CPRS displays the “</w:t>
      </w:r>
      <w:r w:rsidR="00FB12CE" w:rsidRPr="00F814F2">
        <w:rPr>
          <w:spacing w:val="-6"/>
        </w:rPr>
        <w:t>Remote Order Checking not available – checks done on local data only</w:t>
      </w:r>
      <w:r w:rsidRPr="00F814F2">
        <w:rPr>
          <w:spacing w:val="-6"/>
        </w:rPr>
        <w:t>”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799" w:name="RDI_parameters"/>
      <w:bookmarkEnd w:id="799"/>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794"/>
    <w:p w14:paraId="14B06BBA" w14:textId="11EE259E" w:rsidR="005C2DA5" w:rsidRPr="00D81166" w:rsidRDefault="005C2DA5" w:rsidP="00D3675A">
      <w:pPr>
        <w:pStyle w:val="Heading4"/>
      </w:pPr>
      <w:r w:rsidRPr="00D81166">
        <w:t>Order Check Name</w:t>
      </w:r>
      <w:r w:rsidR="002A20DF">
        <w:t xml:space="preserve"> </w:t>
      </w:r>
      <w:r w:rsidRPr="00D81166">
        <w:t xml:space="preserve">^ORD(100.8 </w:t>
      </w:r>
      <w:proofErr w:type="spellStart"/>
      <w:r w:rsidRPr="00D81166">
        <w:t>ien</w:t>
      </w:r>
      <w:proofErr w:type="spellEnd"/>
    </w:p>
    <w:p w14:paraId="4F216BD4" w14:textId="77777777" w:rsidR="005C2DA5" w:rsidRPr="00D81166" w:rsidRDefault="00B336E4"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77777777" w:rsidR="005C2DA5" w:rsidRPr="00D81166" w:rsidRDefault="00B336E4"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77777777" w:rsidR="005C2DA5" w:rsidRPr="00D81166" w:rsidRDefault="00B336E4"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7777777" w:rsidR="005C2DA5" w:rsidRPr="00D81166" w:rsidRDefault="00B336E4"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77777777" w:rsidR="005C2DA5" w:rsidRPr="00D81166" w:rsidRDefault="00B336E4"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77777777" w:rsidR="005C2DA5" w:rsidRPr="00D81166" w:rsidRDefault="00B336E4"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77777777" w:rsidR="005C2DA5" w:rsidRPr="00D81166" w:rsidRDefault="00B336E4"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77777777" w:rsidR="005C2DA5" w:rsidRPr="00D81166" w:rsidRDefault="00B336E4"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77777777" w:rsidR="005C2DA5" w:rsidRPr="00D81166" w:rsidRDefault="00B336E4"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77777777" w:rsidR="005C2DA5" w:rsidRPr="00D81166" w:rsidRDefault="00B336E4"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77777777" w:rsidR="005C2DA5" w:rsidRPr="00D81166" w:rsidRDefault="00B336E4"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77777777" w:rsidR="005C2DA5" w:rsidRPr="00D81166" w:rsidRDefault="00B336E4"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77777777" w:rsidR="005C2DA5" w:rsidRPr="00D81166" w:rsidRDefault="00B336E4"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77777777" w:rsidR="005C2DA5" w:rsidRPr="00D81166" w:rsidRDefault="00B336E4"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77777777" w:rsidR="005C2DA5" w:rsidRPr="00D81166" w:rsidRDefault="00B336E4"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77777777" w:rsidR="005C2DA5" w:rsidRPr="00D81166" w:rsidRDefault="00B336E4"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77777777" w:rsidR="005C2DA5" w:rsidRPr="00D81166" w:rsidRDefault="00B336E4"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77777777" w:rsidR="005C2DA5" w:rsidRPr="00D81166" w:rsidRDefault="00B336E4"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7777777" w:rsidR="005C2DA5" w:rsidRPr="00D81166" w:rsidRDefault="00B336E4"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77777777" w:rsidR="005C2DA5" w:rsidRPr="00D81166" w:rsidRDefault="00B336E4"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77777777" w:rsidR="005C2DA5" w:rsidRPr="00D81166" w:rsidRDefault="00B336E4"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7777777" w:rsidR="005C2DA5" w:rsidRPr="00D81166" w:rsidRDefault="00B336E4"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77777777" w:rsidR="005C2DA5" w:rsidRPr="00D81166" w:rsidRDefault="00B336E4"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77777777" w:rsidR="005C2DA5" w:rsidRPr="00D81166" w:rsidRDefault="00B336E4"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77777777" w:rsidR="005C2DA5" w:rsidRPr="00D81166" w:rsidRDefault="00B336E4"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77777777" w:rsidR="005C2DA5" w:rsidRPr="00D81166" w:rsidRDefault="00B336E4"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3675A">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Delayed/time-release orders initiated</w:t>
      </w:r>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3165A7">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supported</w:t>
      </w:r>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lastRenderedPageBreak/>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proofErr w:type="spellStart"/>
      <w:r w:rsidRPr="00D81166">
        <w:t>Biochem</w:t>
      </w:r>
      <w:proofErr w:type="spellEnd"/>
      <w:r w:rsidRPr="00D81166">
        <w:t xml:space="preserve">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Dispense drug not selected</w:t>
      </w:r>
    </w:p>
    <w:p w14:paraId="1141B4F3" w14:textId="77777777" w:rsidR="005C2DA5" w:rsidRPr="00D81166" w:rsidRDefault="005C2DA5" w:rsidP="00591F75">
      <w:pPr>
        <w:pStyle w:val="CPRSBullets"/>
      </w:pPr>
      <w:r w:rsidRPr="00D81166">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includes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t>Allergy-drug interactions</w:t>
      </w:r>
    </w:p>
    <w:p w14:paraId="4C7BA74F" w14:textId="77777777" w:rsidR="005C2DA5" w:rsidRPr="00D81166" w:rsidRDefault="005C2DA5" w:rsidP="00591F75">
      <w:pPr>
        <w:pStyle w:val="CPRSBullets"/>
      </w:pPr>
      <w:r w:rsidRPr="00D81166">
        <w:t xml:space="preserve">Recent oral </w:t>
      </w:r>
      <w:proofErr w:type="spellStart"/>
      <w:r w:rsidRPr="00D81166">
        <w:t>cholecystogram</w:t>
      </w:r>
      <w:proofErr w:type="spellEnd"/>
      <w:r w:rsidRPr="00D81166">
        <w:t xml:space="preserve">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800" w:name="allergy_no_allergy_assessment_on_accept"/>
      <w:bookmarkEnd w:id="800"/>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t>Aller</w:t>
      </w:r>
      <w:bookmarkStart w:id="801" w:name="allergy_drug_interactions_after_accept"/>
      <w:bookmarkEnd w:id="801"/>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3675A">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802" w:name="NonVA_meds_OC_exception"/>
      <w:bookmarkEnd w:id="802"/>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lastRenderedPageBreak/>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74789D">
      <w:pPr>
        <w:pStyle w:val="CPRSsubnumlist"/>
        <w:numPr>
          <w:ilvl w:val="0"/>
          <w:numId w:val="65"/>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74789D">
      <w:pPr>
        <w:pStyle w:val="CPRSsubnumlist"/>
        <w:numPr>
          <w:ilvl w:val="0"/>
          <w:numId w:val="65"/>
        </w:numPr>
        <w:tabs>
          <w:tab w:val="clear" w:pos="360"/>
          <w:tab w:val="num" w:pos="-360"/>
        </w:tabs>
        <w:ind w:left="1080"/>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74789D">
      <w:pPr>
        <w:pStyle w:val="CPRSsubnumlist"/>
        <w:numPr>
          <w:ilvl w:val="0"/>
          <w:numId w:val="65"/>
        </w:numPr>
        <w:tabs>
          <w:tab w:val="clear" w:pos="360"/>
          <w:tab w:val="num" w:pos="-360"/>
        </w:tabs>
        <w:ind w:left="1080"/>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3675A">
      <w:pPr>
        <w:pStyle w:val="Heading4"/>
      </w:pPr>
      <w:r w:rsidRPr="00D81166">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74789D">
      <w:pPr>
        <w:pStyle w:val="CPRS-NumberedList0"/>
        <w:numPr>
          <w:ilvl w:val="0"/>
          <w:numId w:val="66"/>
        </w:numPr>
        <w:tabs>
          <w:tab w:val="num" w:pos="720"/>
        </w:tabs>
        <w:ind w:left="360"/>
      </w:pPr>
      <w:r w:rsidRPr="00D81166">
        <w:t>Check the value of the parameter ORK SYSTEM ENABLE/DISABLE.  If it is ‘</w:t>
      </w:r>
      <w:proofErr w:type="spellStart"/>
      <w:r w:rsidRPr="00D81166">
        <w:t>D’isabled</w:t>
      </w:r>
      <w:proofErr w:type="spellEnd"/>
      <w:r w:rsidRPr="00D81166">
        <w:t>, do not process or send any order checks (other than indicating the order checking system is disabled.)  If it is ‘</w:t>
      </w:r>
      <w:proofErr w:type="spellStart"/>
      <w:r w:rsidRPr="00D81166">
        <w:t>E’nabled</w:t>
      </w:r>
      <w:proofErr w:type="spellEnd"/>
      <w:r w:rsidRPr="00D81166">
        <w:t>, process order checks as outlined below.</w:t>
      </w:r>
    </w:p>
    <w:p w14:paraId="26511E2E" w14:textId="77777777" w:rsidR="005C2DA5" w:rsidRPr="00D81166" w:rsidRDefault="005C2DA5" w:rsidP="0074789D">
      <w:pPr>
        <w:pStyle w:val="CPRS-NumberedList0"/>
        <w:numPr>
          <w:ilvl w:val="0"/>
          <w:numId w:val="66"/>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gt;  inpatient location  -&gt;  user service/specialty  -&gt;  division  -&gt;  system  -&gt; OERR</w:t>
      </w:r>
    </w:p>
    <w:p w14:paraId="0B3CBAA7" w14:textId="5F93DD3C" w:rsidR="005C2DA5" w:rsidRPr="00D81166" w:rsidRDefault="005C2DA5" w:rsidP="00D3675A">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 xml:space="preserve">Based on the order check’s clinical danger level and user’s OE/RR 2.5 </w:t>
      </w:r>
      <w:proofErr w:type="spellStart"/>
      <w:r w:rsidRPr="00D81166">
        <w:t>elec</w:t>
      </w:r>
      <w:proofErr w:type="spellEnd"/>
      <w:r w:rsidRPr="00D81166">
        <w:t xml:space="preserve">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Process without prompting for justification but allow them to ‘Cancel’ or ‘OK’ the order</w:t>
      </w:r>
    </w:p>
    <w:p w14:paraId="767CAEE3" w14:textId="77777777" w:rsidR="005C2DA5" w:rsidRPr="00D81166" w:rsidRDefault="005C2DA5">
      <w:pPr>
        <w:pStyle w:val="LIST-Normalize"/>
        <w:numPr>
          <w:ilvl w:val="0"/>
          <w:numId w:val="9"/>
        </w:numPr>
        <w:spacing w:after="0"/>
      </w:pPr>
      <w:r w:rsidRPr="00D81166">
        <w:lastRenderedPageBreak/>
        <w:t>User does not hold OREMAS key and clinical danger level is ‘2’ (Moderate) or ‘3’ (Low):</w:t>
      </w:r>
    </w:p>
    <w:p w14:paraId="284E3EDD" w14:textId="77777777" w:rsidR="005C2DA5" w:rsidRPr="00D81166" w:rsidRDefault="005C2DA5">
      <w:pPr>
        <w:pStyle w:val="LIST-Normalize"/>
        <w:spacing w:before="0"/>
        <w:ind w:left="1440"/>
      </w:pPr>
      <w:r w:rsidRPr="00D81166">
        <w:tab/>
        <w:t>Process without prompting for justification but allow them to ‘Cancel’ or ‘OK’ the order</w:t>
      </w:r>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2B286E3F"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Default="00553648" w:rsidP="00D3675A">
      <w:pPr>
        <w:pStyle w:val="Heading4"/>
      </w:pPr>
      <w:bookmarkStart w:id="803" w:name="OLE_LINK8"/>
      <w:bookmarkStart w:id="804" w:name="OLE_LINK9"/>
      <w:r>
        <w:br w:type="page"/>
      </w:r>
    </w:p>
    <w:p w14:paraId="0D2F6865" w14:textId="49829880" w:rsidR="005C2DA5" w:rsidRPr="00D81166" w:rsidRDefault="005C2DA5" w:rsidP="00D3675A">
      <w:pPr>
        <w:pStyle w:val="Heading4"/>
      </w:pPr>
      <w:r w:rsidRPr="00D81166">
        <w:lastRenderedPageBreak/>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805" w:name="Allergy_Contrast_media_interactions"/>
      <w:r w:rsidRPr="00D81166">
        <w:rPr>
          <w:b/>
        </w:rPr>
        <w:t>Allergy-Contrast M</w:t>
      </w:r>
      <w:r w:rsidR="005C2DA5" w:rsidRPr="00D81166">
        <w:rPr>
          <w:b/>
        </w:rPr>
        <w:t xml:space="preserve">edia </w:t>
      </w:r>
      <w:r w:rsidRPr="00D81166">
        <w:rPr>
          <w:b/>
        </w:rPr>
        <w:t>Interactions</w:t>
      </w:r>
      <w:bookmarkEnd w:id="805"/>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806"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806"/>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807" w:name="allergy_drug_interact_after_accept_trigg"/>
      <w:bookmarkEnd w:id="807"/>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D81166" w:rsidRDefault="00480D84" w:rsidP="00870F6B">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808" w:name="Aminoglycoside_ordered"/>
      <w:r w:rsidRPr="00D81166">
        <w:rPr>
          <w:b/>
        </w:rPr>
        <w:t xml:space="preserve">Aminoglycoside </w:t>
      </w:r>
      <w:r w:rsidR="00A5123B" w:rsidRPr="00D81166">
        <w:rPr>
          <w:b/>
        </w:rPr>
        <w:t>Ordered</w:t>
      </w:r>
      <w:bookmarkEnd w:id="808"/>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77777777"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  If so, the patient’s most recent BUN results are used to calculate the creatinine clearance then OERR is notified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809" w:name="OR_3_221_aminoglycoside_creatininformula"/>
      <w:bookmarkEnd w:id="809"/>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1AA783FF" w14:textId="77777777" w:rsidR="00285CDC" w:rsidRPr="00D81166" w:rsidRDefault="00285CDC" w:rsidP="00870F6B">
      <w:pPr>
        <w:pStyle w:val="CPRSordercheckdefinition"/>
      </w:pPr>
      <w:r w:rsidRPr="00D81166">
        <w:t xml:space="preserve">For more information: </w:t>
      </w:r>
      <w:hyperlink r:id="rId26" w:history="1">
        <w:r w:rsidRPr="00D81166">
          <w:rPr>
            <w:rStyle w:val="Hyperlink"/>
          </w:rPr>
          <w:t>http://www.ascp.com/public/pubs/tcp/1999/jan/cockcroft.shtml</w:t>
        </w:r>
      </w:hyperlink>
    </w:p>
    <w:p w14:paraId="277F9A24" w14:textId="77777777" w:rsidR="00285CDC" w:rsidRPr="00D81166" w:rsidRDefault="00285CDC" w:rsidP="006F562D">
      <w:pPr>
        <w:jc w:val="center"/>
        <w:rPr>
          <w:snapToGrid w:val="0"/>
          <w:sz w:val="20"/>
          <w:szCs w:val="20"/>
        </w:rPr>
      </w:pPr>
      <w:proofErr w:type="spellStart"/>
      <w:r w:rsidRPr="00D81166">
        <w:rPr>
          <w:snapToGrid w:val="0"/>
          <w:sz w:val="20"/>
          <w:szCs w:val="20"/>
        </w:rPr>
        <w:t>CrCl</w:t>
      </w:r>
      <w:proofErr w:type="spellEnd"/>
      <w:r w:rsidRPr="00D81166">
        <w:rPr>
          <w:snapToGrid w:val="0"/>
          <w:sz w:val="20"/>
          <w:szCs w:val="20"/>
        </w:rPr>
        <w:t xml:space="preserve">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serum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proofErr w:type="spellStart"/>
      <w:r w:rsidRPr="00D81166">
        <w:rPr>
          <w:snapToGrid w:val="0"/>
          <w:sz w:val="20"/>
        </w:rPr>
        <w:t>CrCl</w:t>
      </w:r>
      <w:proofErr w:type="spellEnd"/>
      <w:r w:rsidRPr="00D81166">
        <w:rPr>
          <w:snapToGrid w:val="0"/>
          <w:sz w:val="20"/>
        </w:rPr>
        <w:t xml:space="preserve"> (female) = 0.85 x </w:t>
      </w:r>
      <w:proofErr w:type="spellStart"/>
      <w:r w:rsidRPr="00D81166">
        <w:rPr>
          <w:snapToGrid w:val="0"/>
          <w:sz w:val="20"/>
        </w:rPr>
        <w:t>CrCl</w:t>
      </w:r>
      <w:proofErr w:type="spellEnd"/>
      <w:r w:rsidRPr="00D81166">
        <w:rPr>
          <w:snapToGrid w:val="0"/>
          <w:sz w:val="20"/>
        </w:rPr>
        <w:t xml:space="preserve">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 xml:space="preserve">Aminoglycoside - est. </w:t>
      </w:r>
      <w:proofErr w:type="spellStart"/>
      <w:r w:rsidR="005C2DA5" w:rsidRPr="00D81166">
        <w:t>CrCl</w:t>
      </w:r>
      <w:proofErr w:type="spellEnd"/>
      <w:r w:rsidR="005C2DA5" w:rsidRPr="00D81166">
        <w:t>:  &lt;value calculated from most recent serum creatinine&gt;. (CREAT: &lt;result&gt;  BUN: &lt;result&gt;).</w:t>
      </w:r>
    </w:p>
    <w:p w14:paraId="3511F9FA" w14:textId="77777777" w:rsidR="005C2DA5" w:rsidRPr="00D81166" w:rsidRDefault="005C2DA5" w:rsidP="00870F6B">
      <w:pPr>
        <w:pStyle w:val="CPRSordercheckdefinition"/>
      </w:pPr>
      <w:r w:rsidRPr="00D81166">
        <w:lastRenderedPageBreak/>
        <w:t xml:space="preserve">Danger </w:t>
      </w:r>
      <w:proofErr w:type="spellStart"/>
      <w:r w:rsidRPr="00D81166">
        <w:t>Lvl</w:t>
      </w:r>
      <w:proofErr w:type="spellEnd"/>
      <w:r w:rsidRPr="00D81166">
        <w:t>:</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810" w:name="Biochem_abnormality_contrast_media"/>
      <w:proofErr w:type="spellStart"/>
      <w:r w:rsidRPr="00D81166">
        <w:rPr>
          <w:b/>
        </w:rPr>
        <w:t>Biochem</w:t>
      </w:r>
      <w:proofErr w:type="spellEnd"/>
      <w:r w:rsidRPr="00D81166">
        <w:rPr>
          <w:b/>
        </w:rPr>
        <w:t xml:space="preserve"> </w:t>
      </w:r>
      <w:r w:rsidR="002949B6" w:rsidRPr="00D81166">
        <w:rPr>
          <w:b/>
        </w:rPr>
        <w:t>(</w:t>
      </w:r>
      <w:r w:rsidRPr="00D81166">
        <w:rPr>
          <w:b/>
        </w:rPr>
        <w:t>BUN</w:t>
      </w:r>
      <w:r w:rsidR="002949B6" w:rsidRPr="00D81166">
        <w:rPr>
          <w:b/>
        </w:rPr>
        <w:t>, creatinine) Abnormality For Contrast Media</w:t>
      </w:r>
      <w:bookmarkEnd w:id="810"/>
    </w:p>
    <w:p w14:paraId="631330FB"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 xml:space="preserve">a) Procedure uses contrast media - abnormal </w:t>
      </w:r>
      <w:proofErr w:type="spellStart"/>
      <w:r w:rsidRPr="00D81166">
        <w:t>biochem</w:t>
      </w:r>
      <w:proofErr w:type="spellEnd"/>
      <w:r w:rsidRPr="00D81166">
        <w:t xml:space="preserve">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811" w:name="Clozapine"/>
      <w:r w:rsidRPr="00D81166">
        <w:rPr>
          <w:b/>
        </w:rPr>
        <w:t>Clozapine</w:t>
      </w:r>
      <w:bookmarkEnd w:id="811"/>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w:t>
      </w:r>
      <w:proofErr w:type="spellStart"/>
      <w:r w:rsidRPr="00D81166">
        <w:t>api</w:t>
      </w:r>
      <w:proofErr w:type="spellEnd"/>
      <w:r w:rsidRPr="00D81166">
        <w:t xml:space="preserve">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812" w:name="Critical_Drug_interaction"/>
      <w:r w:rsidRPr="00D81166">
        <w:rPr>
          <w:b/>
        </w:rPr>
        <w:t>Critical Drug interaction</w:t>
      </w:r>
      <w:bookmarkEnd w:id="812"/>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813" w:name="CT_MRI_physical_limitations"/>
      <w:r w:rsidRPr="00D81166">
        <w:rPr>
          <w:b/>
        </w:rPr>
        <w:t>CT and MRI physical limitations</w:t>
      </w:r>
      <w:bookmarkEnd w:id="813"/>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77777777" w:rsidR="005C2DA5" w:rsidRPr="00D81166" w:rsidRDefault="005C2DA5" w:rsidP="00870F6B">
      <w:pPr>
        <w:pStyle w:val="CPRSordercheckdefinition"/>
      </w:pPr>
      <w:r w:rsidRPr="00D81166">
        <w:t>Mechanism:</w:t>
      </w:r>
      <w:r w:rsidRPr="00D81166">
        <w:tab/>
        <w:t>The CPRS Expert System checks the radiology orderable item’s imaging type.  If it is “CT” or “MRI”,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814" w:name="Dangerous_Meds"/>
      <w:r w:rsidRPr="00D81166">
        <w:rPr>
          <w:b/>
        </w:rPr>
        <w:lastRenderedPageBreak/>
        <w:t>Dangerous Meds</w:t>
      </w:r>
      <w:bookmarkEnd w:id="814"/>
      <w:r w:rsidR="00A5123B" w:rsidRPr="00D81166">
        <w:rPr>
          <w:b/>
        </w:rPr>
        <w:t xml:space="preserve"> for Pt &gt; 64</w:t>
      </w:r>
    </w:p>
    <w:p w14:paraId="7A65B9B7" w14:textId="77777777" w:rsidR="005C2DA5" w:rsidRPr="00D81166" w:rsidRDefault="00A5123B" w:rsidP="00870F6B">
      <w:pPr>
        <w:pStyle w:val="CPRSordercheckdefinition"/>
      </w:pPr>
      <w:r w:rsidRPr="00D81166">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815" w:name="Dispense_Drug_Not_Selected"/>
      <w:r w:rsidRPr="00D81166">
        <w:rPr>
          <w:b/>
        </w:rPr>
        <w:t>Dispense Drug Not Selected</w:t>
      </w:r>
      <w:bookmarkEnd w:id="815"/>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77777777" w:rsidR="005C2DA5" w:rsidRPr="00D81166" w:rsidRDefault="005C2DA5" w:rsidP="00870F6B">
      <w:pPr>
        <w:pStyle w:val="CPRSordercheckdefinition"/>
      </w:pPr>
      <w:r w:rsidRPr="00D81166">
        <w:t>Mechanism:</w:t>
      </w:r>
      <w:r w:rsidRPr="00D81166">
        <w:tab/>
        <w:t xml:space="preserve">The person entering the order does not select </w:t>
      </w:r>
      <w:proofErr w:type="spellStart"/>
      <w:r w:rsidRPr="00D81166">
        <w:t>a</w:t>
      </w:r>
      <w:proofErr w:type="spellEnd"/>
      <w:r w:rsidRPr="00D81166">
        <w:t xml:space="preserve"> entry from the Dispense Drug file [#50], OERR is notified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816" w:name="Duplicate_drug_class"/>
      <w:r w:rsidRPr="00D81166">
        <w:rPr>
          <w:b/>
        </w:rPr>
        <w:t xml:space="preserve">Duplicate </w:t>
      </w:r>
      <w:r w:rsidR="00A5123B" w:rsidRPr="00D81166">
        <w:rPr>
          <w:b/>
        </w:rPr>
        <w:t xml:space="preserve">Drug Class </w:t>
      </w:r>
      <w:bookmarkEnd w:id="816"/>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gt;  (text and status of offending medication order)</w:t>
      </w:r>
    </w:p>
    <w:p w14:paraId="25A1CB85"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817" w:name="Duplicate_drug"/>
      <w:r w:rsidRPr="00D81166">
        <w:rPr>
          <w:b/>
        </w:rPr>
        <w:t xml:space="preserve">Duplicate drug </w:t>
      </w:r>
      <w:bookmarkEnd w:id="817"/>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818" w:name="Duplicate_opioid_medications"/>
      <w:r w:rsidRPr="00D81166">
        <w:rPr>
          <w:b/>
        </w:rPr>
        <w:t xml:space="preserve">Duplicate </w:t>
      </w:r>
      <w:r w:rsidR="00A85109" w:rsidRPr="00D81166">
        <w:rPr>
          <w:b/>
        </w:rPr>
        <w:t>Opioid Medications</w:t>
      </w:r>
      <w:bookmarkEnd w:id="818"/>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 xml:space="preserve">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w:t>
      </w:r>
      <w:r w:rsidRPr="00D81166">
        <w:lastRenderedPageBreak/>
        <w:t>class.  If the patient already has an existing opioid order, OERR is notified and the warning message is displayed.</w:t>
      </w:r>
    </w:p>
    <w:p w14:paraId="04E785DE" w14:textId="77777777" w:rsidR="005C2DA5" w:rsidRPr="00D81166" w:rsidRDefault="005C2DA5" w:rsidP="00870F6B">
      <w:pPr>
        <w:pStyle w:val="CPRSordercheckdefinition"/>
      </w:pPr>
      <w:r w:rsidRPr="00D81166">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819" w:name="Duplicate_orders"/>
      <w:r w:rsidRPr="00D81166">
        <w:rPr>
          <w:b/>
        </w:rPr>
        <w:t xml:space="preserve">Duplicate </w:t>
      </w:r>
      <w:r w:rsidR="00A85109" w:rsidRPr="00D81166">
        <w:rPr>
          <w:b/>
        </w:rPr>
        <w:t>Order</w:t>
      </w:r>
      <w:bookmarkEnd w:id="819"/>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 xml:space="preserve">Danger </w:t>
      </w:r>
      <w:proofErr w:type="spellStart"/>
      <w:r w:rsidR="005C2DA5" w:rsidRPr="00D81166">
        <w:t>Lvl</w:t>
      </w:r>
      <w:proofErr w:type="spellEnd"/>
      <w:r w:rsidR="005C2DA5" w:rsidRPr="00D81166">
        <w:t>:</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820" w:name="Error_Message"/>
      <w:r w:rsidRPr="00D81166">
        <w:rPr>
          <w:b/>
        </w:rPr>
        <w:t>Error Message</w:t>
      </w:r>
      <w:bookmarkEnd w:id="820"/>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The CPRS Expert System is recompiling rules and is momentarily disabled, OERR is notified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821" w:name="Creatinine_clearance_less_than_50"/>
      <w:r w:rsidR="00A85109" w:rsidRPr="00D81166">
        <w:rPr>
          <w:b/>
        </w:rPr>
        <w:t>Creatinine Clearance If &lt; 50</w:t>
      </w:r>
      <w:bookmarkEnd w:id="821"/>
    </w:p>
    <w:p w14:paraId="2B8BD96C" w14:textId="77777777" w:rsidR="005C2DA5" w:rsidRPr="00D81166" w:rsidRDefault="00A85109" w:rsidP="00870F6B">
      <w:pPr>
        <w:pStyle w:val="CPRSordercheckdefinition"/>
      </w:pPr>
      <w:r w:rsidRPr="00D81166">
        <w:lastRenderedPageBreak/>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822" w:name="OR_3_221_estimated_creatinine_formula"/>
      <w:bookmarkEnd w:id="822"/>
      <w:r w:rsidRPr="00D81166">
        <w:t>it is based on a modified Cockcroft-Gault formula and was installed with patch OR*3*221.</w:t>
      </w:r>
    </w:p>
    <w:p w14:paraId="1E98D2A0" w14:textId="77777777" w:rsidR="00BE208F" w:rsidRPr="00D81166" w:rsidRDefault="00BE208F" w:rsidP="00870F6B">
      <w:pPr>
        <w:pStyle w:val="CPRSordercheckdefinition"/>
      </w:pPr>
      <w:r w:rsidRPr="00D81166">
        <w:t xml:space="preserve">For more information: </w:t>
      </w:r>
      <w:hyperlink r:id="rId27" w:history="1">
        <w:r w:rsidRPr="00D81166">
          <w:rPr>
            <w:rStyle w:val="Hyperlink"/>
          </w:rPr>
          <w:t>http://www.ascp.com/public/pubs/tcp/1999/jan/cockcroft.shtml</w:t>
        </w:r>
      </w:hyperlink>
    </w:p>
    <w:p w14:paraId="67D503D0" w14:textId="77777777" w:rsidR="00BE208F" w:rsidRPr="00D81166" w:rsidRDefault="00BE208F" w:rsidP="006F562D">
      <w:pPr>
        <w:jc w:val="center"/>
        <w:rPr>
          <w:snapToGrid w:val="0"/>
          <w:sz w:val="20"/>
          <w:szCs w:val="20"/>
        </w:rPr>
      </w:pPr>
      <w:proofErr w:type="spellStart"/>
      <w:r w:rsidRPr="00D81166">
        <w:rPr>
          <w:snapToGrid w:val="0"/>
          <w:sz w:val="20"/>
          <w:szCs w:val="20"/>
        </w:rPr>
        <w:t>CrCl</w:t>
      </w:r>
      <w:proofErr w:type="spellEnd"/>
      <w:r w:rsidRPr="00D81166">
        <w:rPr>
          <w:snapToGrid w:val="0"/>
          <w:sz w:val="20"/>
          <w:szCs w:val="20"/>
        </w:rPr>
        <w:t xml:space="preserve">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serum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proofErr w:type="spellStart"/>
      <w:r w:rsidRPr="00D81166">
        <w:rPr>
          <w:snapToGrid w:val="0"/>
          <w:sz w:val="20"/>
        </w:rPr>
        <w:t>CrCl</w:t>
      </w:r>
      <w:proofErr w:type="spellEnd"/>
      <w:r w:rsidRPr="00D81166">
        <w:rPr>
          <w:snapToGrid w:val="0"/>
          <w:sz w:val="20"/>
        </w:rPr>
        <w:t xml:space="preserve"> (female) = 0.85 x </w:t>
      </w:r>
      <w:proofErr w:type="spellStart"/>
      <w:r w:rsidRPr="00D81166">
        <w:rPr>
          <w:snapToGrid w:val="0"/>
          <w:sz w:val="20"/>
        </w:rPr>
        <w:t>CrCl</w:t>
      </w:r>
      <w:proofErr w:type="spellEnd"/>
      <w:r w:rsidRPr="00D81166">
        <w:rPr>
          <w:snapToGrid w:val="0"/>
          <w:sz w:val="20"/>
        </w:rPr>
        <w:t xml:space="preserve">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 xml:space="preserve">Est. </w:t>
      </w:r>
      <w:proofErr w:type="spellStart"/>
      <w:r w:rsidRPr="00D81166">
        <w:t>CrCl</w:t>
      </w:r>
      <w:proofErr w:type="spellEnd"/>
      <w:r w:rsidRPr="00D81166">
        <w:t>:  &lt;value calculated from most recent serum creatinine&gt;. (CREAT: &lt;result&gt;  BUN: &lt;result&gt;)</w:t>
      </w:r>
    </w:p>
    <w:p w14:paraId="6D6E37E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823"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823"/>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w:t>
      </w:r>
      <w:proofErr w:type="spellStart"/>
      <w:r w:rsidRPr="00D81166">
        <w:t>glucophage</w:t>
      </w:r>
      <w:proofErr w:type="spellEnd"/>
      <w:r w:rsidRPr="00D81166">
        <w:t xml:space="preserve">/metformin OERR is notified and the warning message is displayed. </w:t>
      </w:r>
    </w:p>
    <w:p w14:paraId="01953738" w14:textId="77777777" w:rsidR="005C2DA5" w:rsidRPr="00D81166" w:rsidRDefault="005C2DA5" w:rsidP="00870F6B">
      <w:pPr>
        <w:pStyle w:val="CPRSordercheckdefinition"/>
      </w:pPr>
      <w:r w:rsidRPr="00D81166">
        <w:t>Message:</w:t>
      </w:r>
      <w:r w:rsidRPr="00D81166">
        <w:tab/>
        <w:t xml:space="preserve">Procedure uses non-barium contrast media and patient is taking </w:t>
      </w:r>
      <w:proofErr w:type="spellStart"/>
      <w:r w:rsidRPr="00D81166">
        <w:t>glucophage</w:t>
      </w:r>
      <w:proofErr w:type="spellEnd"/>
      <w:r w:rsidRPr="00D81166">
        <w:t>.</w:t>
      </w:r>
    </w:p>
    <w:p w14:paraId="54741F0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824"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824"/>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The CPRS Expert System checks the pharmacy orderable item’s local text (from the Dispense Drug file [#50]) to determine if it contains “</w:t>
      </w:r>
      <w:proofErr w:type="spellStart"/>
      <w:r w:rsidRPr="00D81166">
        <w:t>glucophage</w:t>
      </w:r>
      <w:proofErr w:type="spellEnd"/>
      <w:r w:rsidRPr="00D81166">
        <w:t xml:space="preserv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825" w:name="Lab_order_frequency"/>
      <w:r w:rsidRPr="00D81166">
        <w:rPr>
          <w:b/>
        </w:rPr>
        <w:t xml:space="preserve">Lab </w:t>
      </w:r>
      <w:r w:rsidR="00A85109" w:rsidRPr="00D81166">
        <w:rPr>
          <w:b/>
        </w:rPr>
        <w:t xml:space="preserve">Order Frequency </w:t>
      </w:r>
      <w:bookmarkEnd w:id="825"/>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lastRenderedPageBreak/>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D81166" w:rsidRDefault="005C2DA5" w:rsidP="00870F6B">
      <w:pPr>
        <w:pStyle w:val="CPRSordercheckdefinition"/>
      </w:pPr>
      <w:r w:rsidRPr="00D81166">
        <w:t>Message:</w:t>
      </w:r>
      <w:r w:rsidRPr="00D81166">
        <w:tab/>
        <w:t xml:space="preserve">Max lab test order </w:t>
      </w:r>
      <w:proofErr w:type="spellStart"/>
      <w:r w:rsidRPr="00D81166">
        <w:t>freq</w:t>
      </w:r>
      <w:proofErr w:type="spellEnd"/>
      <w:r w:rsidRPr="00D81166">
        <w:t xml:space="preserve">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826" w:name="Lab_tests_angiogram"/>
      <w:r w:rsidR="00A85109" w:rsidRPr="00D81166">
        <w:rPr>
          <w:b/>
        </w:rPr>
        <w:t xml:space="preserve">Lab Tests For Angiogram </w:t>
      </w:r>
      <w:bookmarkEnd w:id="826"/>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 xml:space="preserve">The CPRS Expert System checks the radiology orderable item to determine if it is linked to OCX </w:t>
      </w:r>
      <w:proofErr w:type="spellStart"/>
      <w:r w:rsidRPr="00D81166">
        <w:t>nat’l</w:t>
      </w:r>
      <w:proofErr w:type="spellEnd"/>
      <w:r w:rsidRPr="00D81166">
        <w:t xml:space="preserve">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827" w:name="No_allergy_assessment"/>
      <w:r w:rsidRPr="00D81166">
        <w:rPr>
          <w:b/>
        </w:rPr>
        <w:t xml:space="preserve">No </w:t>
      </w:r>
      <w:r w:rsidR="00A85109" w:rsidRPr="00D81166">
        <w:rPr>
          <w:b/>
        </w:rPr>
        <w:t>Allergy Assessment</w:t>
      </w:r>
      <w:bookmarkEnd w:id="827"/>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828" w:name="allergy_no_allergy_assess_trigger"/>
      <w:bookmarkEnd w:id="828"/>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829" w:name="Order_Checking_not_available"/>
      <w:r w:rsidRPr="00D81166">
        <w:rPr>
          <w:b/>
        </w:rPr>
        <w:t xml:space="preserve">Order Checking </w:t>
      </w:r>
      <w:r w:rsidR="00A85109" w:rsidRPr="00D81166">
        <w:rPr>
          <w:b/>
        </w:rPr>
        <w:t>Not Available/Supported</w:t>
      </w:r>
      <w:bookmarkEnd w:id="829"/>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830" w:name="Polypharmacy"/>
      <w:r w:rsidRPr="00D81166">
        <w:rPr>
          <w:b/>
        </w:rPr>
        <w:t>Polypharmacy</w:t>
      </w:r>
      <w:bookmarkEnd w:id="830"/>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831" w:name="Recent_barium_study"/>
      <w:r w:rsidRPr="00D81166">
        <w:rPr>
          <w:b/>
        </w:rPr>
        <w:t xml:space="preserve">Recent </w:t>
      </w:r>
      <w:r w:rsidR="00A85109" w:rsidRPr="00D81166">
        <w:rPr>
          <w:b/>
        </w:rPr>
        <w:t xml:space="preserve">Barium Study </w:t>
      </w:r>
      <w:bookmarkEnd w:id="831"/>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lastRenderedPageBreak/>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orderable item uses barium contrast media. If it does, OERR is notified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832" w:name="Recent_Cholecystogram"/>
      <w:r w:rsidRPr="00D81166">
        <w:rPr>
          <w:b/>
        </w:rPr>
        <w:t xml:space="preserve">Recent </w:t>
      </w:r>
      <w:proofErr w:type="spellStart"/>
      <w:r w:rsidRPr="00D81166">
        <w:rPr>
          <w:b/>
        </w:rPr>
        <w:t>Cholecystogram</w:t>
      </w:r>
      <w:proofErr w:type="spellEnd"/>
      <w:r w:rsidRPr="00D81166">
        <w:rPr>
          <w:b/>
        </w:rPr>
        <w:t xml:space="preserve"> </w:t>
      </w:r>
      <w:bookmarkEnd w:id="832"/>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is a </w:t>
      </w:r>
      <w:proofErr w:type="spellStart"/>
      <w:r w:rsidRPr="00D81166">
        <w:t>cholecystogram</w:t>
      </w:r>
      <w:proofErr w:type="spellEnd"/>
      <w:r w:rsidRPr="00D81166">
        <w:t xml:space="preserve">. If so, Order Entry is requested to provide a list of all radiology orders placed for the patient within the past 7 days.  Each radiology order is checked to determine if its related orderable item is a </w:t>
      </w:r>
      <w:proofErr w:type="spellStart"/>
      <w:r w:rsidRPr="00D81166">
        <w:t>cholecystogram</w:t>
      </w:r>
      <w:proofErr w:type="spellEnd"/>
      <w:r w:rsidRPr="00D81166">
        <w:t>. If it does, OERR is notified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w:t>
      </w:r>
      <w:proofErr w:type="spellStart"/>
      <w:r w:rsidRPr="00D81166">
        <w:t>cholecystogram</w:t>
      </w:r>
      <w:proofErr w:type="spellEnd"/>
      <w:r w:rsidRPr="00D81166">
        <w:t xml:space="preserve">: &lt;order text truncated to 60 characters&gt; &lt;last ordered date/time&gt; [&lt;order status&gt;]. </w:t>
      </w:r>
    </w:p>
    <w:p w14:paraId="16C281B2"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833"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833"/>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The CPRS Expert System checks the patient age.  If it is greater than 65, OERR is notified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834" w:name="Significant_Drug_interaction"/>
      <w:r w:rsidRPr="00D81166">
        <w:rPr>
          <w:b/>
        </w:rPr>
        <w:t xml:space="preserve">Significant Drug </w:t>
      </w:r>
      <w:r w:rsidR="00FD28D3" w:rsidRPr="00D81166">
        <w:rPr>
          <w:b/>
        </w:rPr>
        <w:t>Interaction</w:t>
      </w:r>
      <w:bookmarkEnd w:id="834"/>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 xml:space="preserve">Danger </w:t>
      </w:r>
      <w:proofErr w:type="spellStart"/>
      <w:r w:rsidRPr="00D81166">
        <w:t>Lvl</w:t>
      </w:r>
      <w:proofErr w:type="spellEnd"/>
      <w:r w:rsidRPr="00D81166">
        <w:t>:</w:t>
      </w:r>
      <w:r w:rsidRPr="00D81166">
        <w:tab/>
        <w:t>This order check is exported with a Moderate clinical danger level.</w:t>
      </w:r>
    </w:p>
    <w:p w14:paraId="38B33EA9" w14:textId="77777777" w:rsidR="00BF5879" w:rsidRDefault="00BF5879" w:rsidP="00C07BD4">
      <w:pPr>
        <w:pStyle w:val="Heading2"/>
      </w:pPr>
      <w:bookmarkStart w:id="835" w:name="appendix_g"/>
      <w:bookmarkEnd w:id="803"/>
      <w:bookmarkEnd w:id="804"/>
      <w:r>
        <w:br w:type="page"/>
      </w:r>
    </w:p>
    <w:p w14:paraId="6DC22D48" w14:textId="633D109D" w:rsidR="005C2DA5" w:rsidRPr="00D81166" w:rsidRDefault="005C2DA5" w:rsidP="00C07BD4">
      <w:pPr>
        <w:pStyle w:val="Heading2"/>
      </w:pPr>
      <w:bookmarkStart w:id="836" w:name="_Toc23348177"/>
      <w:r w:rsidRPr="00D81166">
        <w:lastRenderedPageBreak/>
        <w:t>Appendix F: Creating, Editing, and Viewing Release Events</w:t>
      </w:r>
      <w:bookmarkEnd w:id="836"/>
      <w:r w:rsidRPr="00D81166">
        <w:t xml:space="preserve"> </w:t>
      </w:r>
      <w:bookmarkEnd w:id="835"/>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7D3123">
      <w:pPr>
        <w:pStyle w:val="Heading3"/>
      </w:pPr>
      <w:bookmarkStart w:id="837" w:name="_Toc13381704"/>
      <w:bookmarkStart w:id="838" w:name="_Toc13473466"/>
      <w:bookmarkStart w:id="839" w:name="_Toc23348178"/>
      <w:r w:rsidRPr="00D81166">
        <w:t>Creating a Release Event</w:t>
      </w:r>
      <w:bookmarkEnd w:id="837"/>
      <w:bookmarkEnd w:id="838"/>
      <w:bookmarkEnd w:id="839"/>
    </w:p>
    <w:p w14:paraId="22B3C83A" w14:textId="77777777" w:rsidR="005C2DA5" w:rsidRPr="004577D9" w:rsidRDefault="005C2DA5" w:rsidP="004577D9">
      <w:pPr>
        <w:pStyle w:val="NOTE-normalize"/>
        <w:ind w:left="1440"/>
        <w:rPr>
          <w:rFonts w:ascii="Times New Roman" w:hAnsi="Times New Roman"/>
          <w:sz w:val="22"/>
          <w:szCs w:val="22"/>
        </w:rPr>
      </w:pPr>
      <w:bookmarkStart w:id="840" w:name="_Toc13381705"/>
      <w:bookmarkStart w:id="841"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840"/>
      <w:bookmarkEnd w:id="841"/>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842" w:name="_Toc13381706"/>
      <w:bookmarkStart w:id="843" w:name="_Toc13473468"/>
      <w:r w:rsidRPr="004577D9">
        <w:rPr>
          <w:rFonts w:ascii="Times New Roman" w:hAnsi="Times New Roman"/>
          <w:sz w:val="22"/>
          <w:szCs w:val="22"/>
        </w:rPr>
        <w:t>To create a release event, follow these steps:</w:t>
      </w:r>
      <w:bookmarkEnd w:id="842"/>
      <w:bookmarkEnd w:id="843"/>
    </w:p>
    <w:p w14:paraId="08EFD307" w14:textId="4E817641" w:rsidR="005C2DA5" w:rsidRPr="004577D9" w:rsidRDefault="005C2DA5" w:rsidP="0074789D">
      <w:pPr>
        <w:pStyle w:val="LIST-Normalize"/>
        <w:numPr>
          <w:ilvl w:val="0"/>
          <w:numId w:val="60"/>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pPr>
      <w:r w:rsidRPr="00D81166">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pPr>
      <w:r w:rsidRPr="00D81166">
        <w:lastRenderedPageBreak/>
        <w:t>PM Performance Monitor Report [OR PERFORMANCE MONITOR]</w:t>
      </w:r>
    </w:p>
    <w:p w14:paraId="22520907" w14:textId="5CE98926"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844" w:name="_Toc13381708"/>
      <w:bookmarkStart w:id="845"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846" w:name="_Toc13381709"/>
      <w:bookmarkStart w:id="847" w:name="_Toc13473471"/>
      <w:bookmarkEnd w:id="844"/>
      <w:bookmarkEnd w:id="845"/>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848" w:name="_Toc13381711"/>
      <w:bookmarkStart w:id="849"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848"/>
      <w:bookmarkEnd w:id="849"/>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850" w:name="_Toc13381713"/>
      <w:bookmarkStart w:id="851" w:name="_Toc13473475"/>
      <w:bookmarkEnd w:id="846"/>
      <w:bookmarkEnd w:id="847"/>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850"/>
      <w:bookmarkEnd w:id="851"/>
    </w:p>
    <w:p w14:paraId="30F6B31A" w14:textId="77777777" w:rsidR="005C2DA5" w:rsidRPr="004577D9" w:rsidRDefault="005C2DA5" w:rsidP="00BA2EAB">
      <w:pPr>
        <w:pStyle w:val="CPRSBulletsSubBullets"/>
        <w:numPr>
          <w:ilvl w:val="0"/>
          <w:numId w:val="10"/>
        </w:numPr>
        <w:rPr>
          <w:szCs w:val="22"/>
        </w:rPr>
      </w:pPr>
      <w:bookmarkStart w:id="852" w:name="_Toc13381714"/>
      <w:bookmarkStart w:id="853" w:name="_Toc13473476"/>
      <w:r w:rsidRPr="004577D9">
        <w:rPr>
          <w:szCs w:val="22"/>
        </w:rPr>
        <w:t>A for an admission event.</w:t>
      </w:r>
      <w:bookmarkEnd w:id="852"/>
      <w:bookmarkEnd w:id="853"/>
    </w:p>
    <w:p w14:paraId="0341B7FA" w14:textId="77777777" w:rsidR="005C2DA5" w:rsidRPr="004577D9" w:rsidRDefault="005C2DA5" w:rsidP="00BA2EAB">
      <w:pPr>
        <w:pStyle w:val="CPRSBulletsSubBullets"/>
        <w:numPr>
          <w:ilvl w:val="0"/>
          <w:numId w:val="10"/>
        </w:numPr>
        <w:rPr>
          <w:szCs w:val="22"/>
        </w:rPr>
      </w:pPr>
      <w:bookmarkStart w:id="854" w:name="_Toc13381715"/>
      <w:bookmarkStart w:id="855" w:name="_Toc13473477"/>
      <w:r w:rsidRPr="004577D9">
        <w:rPr>
          <w:szCs w:val="22"/>
        </w:rPr>
        <w:t>T for a transfer event.</w:t>
      </w:r>
      <w:bookmarkEnd w:id="854"/>
      <w:bookmarkEnd w:id="855"/>
    </w:p>
    <w:p w14:paraId="0B3BA8E5" w14:textId="77777777" w:rsidR="005C2DA5" w:rsidRPr="004577D9" w:rsidRDefault="005C2DA5" w:rsidP="00BA2EAB">
      <w:pPr>
        <w:pStyle w:val="CPRSBulletsSubBullets"/>
        <w:numPr>
          <w:ilvl w:val="0"/>
          <w:numId w:val="10"/>
        </w:numPr>
        <w:rPr>
          <w:szCs w:val="22"/>
        </w:rPr>
      </w:pPr>
      <w:bookmarkStart w:id="856" w:name="_Toc13381716"/>
      <w:bookmarkStart w:id="857" w:name="_Toc13473478"/>
      <w:r w:rsidRPr="004577D9">
        <w:rPr>
          <w:szCs w:val="22"/>
        </w:rPr>
        <w:t>D for a discharge event.</w:t>
      </w:r>
      <w:bookmarkEnd w:id="856"/>
      <w:bookmarkEnd w:id="857"/>
    </w:p>
    <w:p w14:paraId="0ACB2014" w14:textId="11360BF9" w:rsidR="005C2DA5" w:rsidRPr="004577D9" w:rsidRDefault="005C2DA5" w:rsidP="00BA2EAB">
      <w:pPr>
        <w:pStyle w:val="CPRSBulletsSubBullets"/>
        <w:numPr>
          <w:ilvl w:val="0"/>
          <w:numId w:val="10"/>
        </w:numPr>
        <w:rPr>
          <w:szCs w:val="22"/>
        </w:rPr>
      </w:pPr>
      <w:bookmarkStart w:id="858" w:name="_Toc13381717"/>
      <w:bookmarkStart w:id="859" w:name="_Toc13473479"/>
      <w:r w:rsidRPr="004577D9">
        <w:rPr>
          <w:szCs w:val="22"/>
        </w:rPr>
        <w:t>for an O.R. event.</w:t>
      </w:r>
      <w:bookmarkEnd w:id="858"/>
      <w:bookmarkEnd w:id="859"/>
    </w:p>
    <w:p w14:paraId="2D9A634B" w14:textId="77777777" w:rsidR="005C2DA5" w:rsidRPr="004577D9" w:rsidRDefault="005C2DA5" w:rsidP="00BA2EAB">
      <w:pPr>
        <w:pStyle w:val="CPRSBulletsSubBullets"/>
        <w:numPr>
          <w:ilvl w:val="0"/>
          <w:numId w:val="10"/>
        </w:numPr>
        <w:rPr>
          <w:szCs w:val="22"/>
        </w:rPr>
      </w:pPr>
      <w:bookmarkStart w:id="860" w:name="_Toc13381718"/>
      <w:bookmarkStart w:id="861" w:name="_Toc13473480"/>
      <w:r w:rsidRPr="004577D9">
        <w:rPr>
          <w:szCs w:val="22"/>
        </w:rPr>
        <w:t>M for a manual release event.</w:t>
      </w:r>
      <w:bookmarkEnd w:id="860"/>
      <w:bookmarkEnd w:id="861"/>
    </w:p>
    <w:p w14:paraId="29D866AA" w14:textId="77777777" w:rsidR="005C2DA5" w:rsidRPr="004577D9" w:rsidRDefault="005C2DA5" w:rsidP="0099310C">
      <w:pPr>
        <w:pStyle w:val="LIST-Normalize"/>
        <w:rPr>
          <w:rFonts w:ascii="Times New Roman" w:hAnsi="Times New Roman"/>
          <w:sz w:val="22"/>
          <w:szCs w:val="22"/>
        </w:rPr>
      </w:pPr>
      <w:bookmarkStart w:id="862" w:name="_Toc13381719"/>
      <w:bookmarkStart w:id="863"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862"/>
      <w:bookmarkEnd w:id="863"/>
    </w:p>
    <w:p w14:paraId="6DE75814" w14:textId="77777777" w:rsidR="005C2DA5" w:rsidRPr="004577D9" w:rsidRDefault="005C2DA5" w:rsidP="0074789D">
      <w:pPr>
        <w:pStyle w:val="CPRSBulletsSubBullets"/>
        <w:numPr>
          <w:ilvl w:val="0"/>
          <w:numId w:val="125"/>
        </w:numPr>
        <w:rPr>
          <w:szCs w:val="22"/>
        </w:rPr>
      </w:pPr>
      <w:r w:rsidRPr="004577D9">
        <w:rPr>
          <w:szCs w:val="22"/>
        </w:rPr>
        <w:t>For admission events, enter the location where the patient will be admitted.</w:t>
      </w:r>
    </w:p>
    <w:p w14:paraId="5F2AECAD" w14:textId="77777777" w:rsidR="005C2DA5" w:rsidRPr="004577D9" w:rsidRDefault="005C2DA5" w:rsidP="0074789D">
      <w:pPr>
        <w:pStyle w:val="CPRSBulletsSubBullets"/>
        <w:numPr>
          <w:ilvl w:val="0"/>
          <w:numId w:val="125"/>
        </w:numPr>
        <w:rPr>
          <w:szCs w:val="22"/>
        </w:rPr>
      </w:pPr>
      <w:r w:rsidRPr="004577D9">
        <w:rPr>
          <w:szCs w:val="22"/>
        </w:rPr>
        <w:t>For transfer events, enter the location where the patient will be transferred.</w:t>
      </w:r>
    </w:p>
    <w:p w14:paraId="0CC69AF8" w14:textId="77777777" w:rsidR="005C2DA5" w:rsidRPr="004577D9" w:rsidRDefault="005C2DA5" w:rsidP="0074789D">
      <w:pPr>
        <w:pStyle w:val="CPRSBulletsSubBullets"/>
        <w:numPr>
          <w:ilvl w:val="0"/>
          <w:numId w:val="125"/>
        </w:numPr>
        <w:rPr>
          <w:szCs w:val="22"/>
        </w:rPr>
      </w:pPr>
      <w:r w:rsidRPr="004577D9">
        <w:rPr>
          <w:szCs w:val="22"/>
        </w:rPr>
        <w:t>For discharge events, enter the location the patient will be leaving.</w:t>
      </w:r>
    </w:p>
    <w:p w14:paraId="3A33C1B5" w14:textId="77777777" w:rsidR="005C2DA5" w:rsidRPr="004577D9" w:rsidRDefault="005C2DA5" w:rsidP="0074789D">
      <w:pPr>
        <w:pStyle w:val="CPRSBulletsSubBullets"/>
        <w:numPr>
          <w:ilvl w:val="0"/>
          <w:numId w:val="125"/>
        </w:numPr>
        <w:rPr>
          <w:szCs w:val="22"/>
        </w:rPr>
      </w:pPr>
      <w:r w:rsidRPr="004577D9">
        <w:rPr>
          <w:szCs w:val="22"/>
        </w:rPr>
        <w:t>For O.R. events, enter the location where the patient will have the procedure.</w:t>
      </w:r>
    </w:p>
    <w:p w14:paraId="6E9B1DA2" w14:textId="77777777" w:rsidR="005C2DA5" w:rsidRPr="004577D9" w:rsidRDefault="005C2DA5" w:rsidP="0074789D">
      <w:pPr>
        <w:pStyle w:val="CPRSBulletsSubBullets"/>
        <w:numPr>
          <w:ilvl w:val="0"/>
          <w:numId w:val="125"/>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864" w:name="_Toc13381720"/>
      <w:bookmarkStart w:id="865"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864"/>
      <w:bookmarkEnd w:id="865"/>
    </w:p>
    <w:p w14:paraId="1E28DFA2" w14:textId="77777777" w:rsidR="005C2DA5" w:rsidRPr="004577D9" w:rsidRDefault="005C2DA5" w:rsidP="008A5E5E">
      <w:pPr>
        <w:pStyle w:val="LIST-Normalize"/>
        <w:numPr>
          <w:ilvl w:val="0"/>
          <w:numId w:val="17"/>
        </w:numPr>
        <w:ind w:left="720"/>
        <w:rPr>
          <w:rFonts w:ascii="Times New Roman" w:hAnsi="Times New Roman"/>
          <w:sz w:val="22"/>
          <w:szCs w:val="22"/>
        </w:rPr>
      </w:pPr>
      <w:bookmarkStart w:id="866" w:name="_Toc13381721"/>
      <w:bookmarkStart w:id="867"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lastRenderedPageBreak/>
        <w:t xml:space="preserve">Once you have entered all of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868" w:name="_Toc13381722"/>
      <w:bookmarkStart w:id="869"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868"/>
      <w:bookmarkEnd w:id="869"/>
      <w:r w:rsidRPr="004577D9">
        <w:rPr>
          <w:rFonts w:ascii="Times New Roman" w:hAnsi="Times New Roman"/>
          <w:sz w:val="22"/>
          <w:szCs w:val="22"/>
        </w:rPr>
        <w:t>display screen.</w:t>
      </w:r>
      <w:bookmarkEnd w:id="866"/>
      <w:bookmarkEnd w:id="867"/>
    </w:p>
    <w:p w14:paraId="66771F63" w14:textId="740306F7"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7D3123">
      <w:pPr>
        <w:pStyle w:val="Heading3"/>
      </w:pPr>
      <w:bookmarkStart w:id="870" w:name="_Toc23348179"/>
      <w:bookmarkStart w:id="871" w:name="_Toc13381737"/>
      <w:bookmarkStart w:id="872" w:name="_Toc13473499"/>
      <w:r w:rsidRPr="00D81166">
        <w:t>Creating a Child Release Event</w:t>
      </w:r>
      <w:bookmarkEnd w:id="870"/>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74789D">
      <w:pPr>
        <w:pStyle w:val="LIST-Normalize"/>
        <w:numPr>
          <w:ilvl w:val="0"/>
          <w:numId w:val="61"/>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lastRenderedPageBreak/>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t>PM Performance Monitor Report [OR PERFORMANCE MONITOR]</w:t>
      </w:r>
    </w:p>
    <w:p w14:paraId="12782DDF" w14:textId="77777777" w:rsidR="007223C2" w:rsidRPr="00791EF0" w:rsidRDefault="005C2DA5" w:rsidP="0074789D">
      <w:pPr>
        <w:pStyle w:val="LIST-Normalize"/>
        <w:numPr>
          <w:ilvl w:val="0"/>
          <w:numId w:val="61"/>
        </w:numPr>
        <w:rPr>
          <w:rFonts w:ascii="Times New Roman" w:hAnsi="Times New Roman"/>
          <w:sz w:val="22"/>
        </w:rPr>
      </w:pPr>
      <w:r w:rsidRPr="00791EF0">
        <w:rPr>
          <w:rFonts w:ascii="Times New Roman" w:hAnsi="Times New Roman"/>
          <w:sz w:val="22"/>
        </w:rPr>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The following menu will appear</w:t>
      </w:r>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all of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77777777"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lastRenderedPageBreak/>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5E28ED">
      <w:pPr>
        <w:pStyle w:val="TableHeading"/>
      </w:pPr>
      <w:r w:rsidRPr="00D81166">
        <w:rPr>
          <w:noProof/>
        </w:rPr>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7D3123">
      <w:pPr>
        <w:pStyle w:val="Heading3"/>
        <w:rPr>
          <w:noProof/>
        </w:rPr>
      </w:pPr>
      <w:bookmarkStart w:id="873" w:name="activating_inactivating_a_release_event"/>
      <w:bookmarkStart w:id="874" w:name="explanation_of_release_event_prompts"/>
      <w:bookmarkStart w:id="875" w:name="_Toc23348180"/>
      <w:r w:rsidRPr="00D81166">
        <w:t>Explanation of Release Event Prompts (Fields in the OE/RR RELEASE EVENTS file #100.5)</w:t>
      </w:r>
      <w:bookmarkEnd w:id="873"/>
      <w:bookmarkEnd w:id="874"/>
      <w:bookmarkEnd w:id="875"/>
    </w:p>
    <w:p w14:paraId="2D7B4392" w14:textId="77777777" w:rsidR="005C2DA5" w:rsidRPr="00D81166" w:rsidRDefault="005C2DA5" w:rsidP="00C33F55">
      <w:bookmarkStart w:id="876" w:name="_Toc13381724"/>
      <w:bookmarkStart w:id="877" w:name="_Toc13473486"/>
      <w:r w:rsidRPr="00D81166">
        <w:t>The list below explains the additional prompts (fields) that you may encounter when entering a new release event:</w:t>
      </w:r>
      <w:bookmarkEnd w:id="876"/>
      <w:bookmarkEnd w:id="877"/>
    </w:p>
    <w:p w14:paraId="6CDC055D" w14:textId="77777777" w:rsidR="005C2DA5" w:rsidRPr="00D81166" w:rsidRDefault="005C2DA5">
      <w:pPr>
        <w:pStyle w:val="CPRSBullets"/>
      </w:pPr>
      <w:bookmarkStart w:id="878" w:name="_Toc13381725"/>
      <w:bookmarkStart w:id="879" w:name="_Toc13473487"/>
      <w:r w:rsidRPr="00D81166">
        <w:rPr>
          <w:i/>
          <w:iCs/>
        </w:rPr>
        <w:t>Display Text</w:t>
      </w:r>
      <w:r w:rsidRPr="00D81166">
        <w:t xml:space="preserve"> – the name of the release event as it appears to CPRS users.</w:t>
      </w:r>
      <w:bookmarkEnd w:id="878"/>
      <w:bookmarkEnd w:id="879"/>
    </w:p>
    <w:p w14:paraId="4FC6AC02" w14:textId="77777777" w:rsidR="005C2DA5" w:rsidRPr="00D81166" w:rsidRDefault="005C2DA5">
      <w:pPr>
        <w:pStyle w:val="CPRSBullets"/>
      </w:pPr>
      <w:bookmarkStart w:id="880" w:name="_Toc13381726"/>
      <w:bookmarkStart w:id="881"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880"/>
      <w:bookmarkEnd w:id="881"/>
    </w:p>
    <w:p w14:paraId="13C19FDF" w14:textId="77777777" w:rsidR="005C2DA5" w:rsidRPr="00D81166" w:rsidRDefault="005C2DA5">
      <w:pPr>
        <w:pStyle w:val="CPRSBullets"/>
      </w:pPr>
      <w:bookmarkStart w:id="882" w:name="_Toc13381727"/>
      <w:bookmarkStart w:id="883" w:name="_Toc13473489"/>
      <w:r w:rsidRPr="00D81166">
        <w:rPr>
          <w:i/>
          <w:iCs/>
        </w:rPr>
        <w:t>Division</w:t>
      </w:r>
      <w:r w:rsidRPr="00D81166">
        <w:t xml:space="preserve"> – the division to which the release event will apply.</w:t>
      </w:r>
      <w:bookmarkEnd w:id="882"/>
      <w:bookmarkEnd w:id="883"/>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884" w:name="_Toc13381728"/>
      <w:bookmarkStart w:id="885" w:name="_Toc13473490"/>
      <w:r w:rsidRPr="00D81166">
        <w:rPr>
          <w:i/>
          <w:iCs/>
        </w:rPr>
        <w:br w:type="page"/>
      </w:r>
      <w:r w:rsidRPr="00D81166">
        <w:rPr>
          <w:i/>
          <w:iCs/>
        </w:rPr>
        <w:lastRenderedPageBreak/>
        <w:t>MAS Movement Type</w:t>
      </w:r>
      <w:r w:rsidRPr="00D81166">
        <w:t xml:space="preserve"> – the MAS movement type that will trigger this release event.</w:t>
      </w:r>
      <w:bookmarkEnd w:id="884"/>
      <w:bookmarkEnd w:id="885"/>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886" w:name="_Toc13381729"/>
      <w:bookmarkStart w:id="887" w:name="_Toc13473491"/>
      <w:r w:rsidRPr="00D81166">
        <w:rPr>
          <w:i/>
          <w:iCs/>
        </w:rPr>
        <w:t>Select Included Locations</w:t>
      </w:r>
      <w:r w:rsidRPr="00D81166">
        <w:t xml:space="preserve"> – the locations included in the release event.</w:t>
      </w:r>
      <w:bookmarkEnd w:id="886"/>
      <w:bookmarkEnd w:id="887"/>
    </w:p>
    <w:p w14:paraId="7ECC1606" w14:textId="77777777" w:rsidR="005C2DA5" w:rsidRPr="00D81166" w:rsidRDefault="005C2DA5">
      <w:pPr>
        <w:pStyle w:val="CPRSBullets"/>
      </w:pPr>
      <w:bookmarkStart w:id="888" w:name="_Toc13381730"/>
      <w:bookmarkStart w:id="889" w:name="_Toc13473492"/>
      <w:r w:rsidRPr="00D81166">
        <w:rPr>
          <w:i/>
          <w:iCs/>
        </w:rPr>
        <w:t>Select Included Treating Specialties</w:t>
      </w:r>
      <w:r w:rsidRPr="00D81166">
        <w:t xml:space="preserve"> – the treating specialties included in the release event.</w:t>
      </w:r>
      <w:bookmarkEnd w:id="888"/>
      <w:bookmarkEnd w:id="889"/>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890" w:name="_Toc13381731"/>
      <w:bookmarkStart w:id="891" w:name="_Toc13473493"/>
      <w:r w:rsidRPr="00D81166">
        <w:rPr>
          <w:i/>
          <w:iCs/>
        </w:rPr>
        <w:t>Short Name</w:t>
      </w:r>
      <w:r w:rsidRPr="00D81166">
        <w:t xml:space="preserve"> – a short name for the release event (used when space is limited on the Orders tab).</w:t>
      </w:r>
      <w:bookmarkEnd w:id="890"/>
      <w:bookmarkEnd w:id="891"/>
    </w:p>
    <w:p w14:paraId="1F0B2A56" w14:textId="77777777" w:rsidR="005C2DA5" w:rsidRPr="00D81166" w:rsidRDefault="005C2DA5">
      <w:pPr>
        <w:pStyle w:val="CPRSBullets"/>
      </w:pPr>
      <w:bookmarkStart w:id="892" w:name="_Toc13381732"/>
      <w:bookmarkStart w:id="893" w:name="_Toc13473494"/>
      <w:r w:rsidRPr="00D81166">
        <w:rPr>
          <w:i/>
          <w:iCs/>
        </w:rPr>
        <w:t>Event Order Dialog</w:t>
      </w:r>
      <w:r w:rsidRPr="00D81166">
        <w:t xml:space="preserve"> – the name of the dialog that appears when a user writes an event-delayed order assigned to the release event.</w:t>
      </w:r>
      <w:bookmarkEnd w:id="892"/>
      <w:bookmarkEnd w:id="893"/>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5E28ED">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894" w:name="_Toc13381733"/>
      <w:bookmarkStart w:id="895" w:name="_Toc13473495"/>
      <w:r w:rsidRPr="00D81166">
        <w:rPr>
          <w:i/>
          <w:iCs/>
        </w:rPr>
        <w:t>Order Set Menu</w:t>
      </w:r>
      <w:r w:rsidRPr="00D81166">
        <w:t xml:space="preserve"> – the order set/menu that will appear when a user writes an event-delayed order assigned to the release event.</w:t>
      </w:r>
      <w:bookmarkEnd w:id="894"/>
      <w:bookmarkEnd w:id="895"/>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896" w:name="_Toc13381734"/>
      <w:bookmarkStart w:id="897"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896"/>
      <w:bookmarkEnd w:id="897"/>
    </w:p>
    <w:p w14:paraId="5AF4DF76" w14:textId="77777777" w:rsidR="005C2DA5" w:rsidRPr="00D81166" w:rsidRDefault="005C2DA5">
      <w:pPr>
        <w:pStyle w:val="CPRSBullets"/>
        <w:rPr>
          <w:rFonts w:cs="Arial"/>
        </w:rPr>
      </w:pPr>
      <w:bookmarkStart w:id="898" w:name="_Toc13381735"/>
      <w:bookmarkStart w:id="899"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898"/>
      <w:bookmarkEnd w:id="899"/>
    </w:p>
    <w:p w14:paraId="7F2D8C4D" w14:textId="77777777" w:rsidR="005C2DA5" w:rsidRPr="00C1775E" w:rsidRDefault="005C2DA5" w:rsidP="00C1775E">
      <w:pPr>
        <w:pStyle w:val="CPRSBulletssub3"/>
        <w:tabs>
          <w:tab w:val="clear" w:pos="1080"/>
        </w:tabs>
        <w:ind w:left="720"/>
      </w:pPr>
      <w:r w:rsidRPr="00D81166">
        <w:lastRenderedPageBreak/>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900" w:name="_Toc13381736"/>
      <w:bookmarkStart w:id="901" w:name="_Toc13473498"/>
      <w:r w:rsidRPr="00D81166">
        <w:rPr>
          <w:i/>
          <w:iCs/>
        </w:rPr>
        <w:t>Copy Active Orders</w:t>
      </w:r>
      <w:r w:rsidRPr="00D81166">
        <w:t xml:space="preserve"> – indicates whether a user should be permitted to copy existing active orders to new event-delayed orders</w:t>
      </w:r>
      <w:bookmarkEnd w:id="900"/>
      <w:bookmarkEnd w:id="901"/>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77777777"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7D3123">
      <w:pPr>
        <w:pStyle w:val="Heading3"/>
      </w:pPr>
      <w:bookmarkStart w:id="902" w:name="_Toc23348181"/>
      <w:r w:rsidRPr="00D81166">
        <w:t>Sample Release Events</w:t>
      </w:r>
      <w:bookmarkEnd w:id="902"/>
    </w:p>
    <w:p w14:paraId="1CD3C1B5" w14:textId="407F07EC" w:rsidR="005C2DA5" w:rsidRPr="00D81166" w:rsidRDefault="005C2DA5" w:rsidP="00D3675A">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5E28ED">
      <w:pPr>
        <w:pStyle w:val="TableHeading"/>
      </w:pPr>
      <w:r w:rsidRPr="00D81166">
        <w:t>This sample release event uses the OR GXMOVE EVENT dialog and does not specify a MAS movement type</w:t>
      </w:r>
    </w:p>
    <w:p w14:paraId="2F7DA2E5" w14:textId="77777777" w:rsidR="005C2DA5" w:rsidRPr="00D81166" w:rsidRDefault="005C2DA5" w:rsidP="00D3675A">
      <w:pPr>
        <w:pStyle w:val="Heading4"/>
      </w:pPr>
      <w:r w:rsidRPr="00D81166">
        <w:br w:type="page"/>
      </w:r>
      <w:r w:rsidRPr="00D81166">
        <w:lastRenderedPageBreak/>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5E28ED">
      <w:pPr>
        <w:pStyle w:val="TableHeading"/>
      </w:pPr>
      <w:r>
        <w:t>A</w:t>
      </w:r>
      <w:r w:rsidR="005C2DA5" w:rsidRPr="00D81166">
        <w:t xml:space="preserve"> sample discharge event</w:t>
      </w:r>
    </w:p>
    <w:p w14:paraId="6DB185EF" w14:textId="77777777" w:rsidR="005C2DA5" w:rsidRPr="00D81166" w:rsidRDefault="005C2DA5" w:rsidP="00D3675A">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5E28ED">
      <w:pPr>
        <w:pStyle w:val="TableHeading"/>
      </w:pPr>
      <w:r w:rsidRPr="00D81166">
        <w:t>A sample transfer event for a ward or division change</w:t>
      </w:r>
    </w:p>
    <w:p w14:paraId="4A8D973B" w14:textId="16D44F86" w:rsidR="005C2DA5" w:rsidRPr="00D81166" w:rsidRDefault="005C2DA5" w:rsidP="00D3675A">
      <w:pPr>
        <w:pStyle w:val="Heading4"/>
      </w:pPr>
      <w:r w:rsidRPr="00D81166">
        <w:lastRenderedPageBreak/>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5E28ED">
      <w:pPr>
        <w:pStyle w:val="TableHeading"/>
      </w:pPr>
      <w:r w:rsidRPr="00D81166">
        <w:t>The MAS movement type specified in this event distinguishes the type of transfer</w:t>
      </w:r>
    </w:p>
    <w:p w14:paraId="208A46A4" w14:textId="17189B8E" w:rsidR="005C2DA5" w:rsidRPr="00D81166" w:rsidRDefault="005C2DA5" w:rsidP="00D3675A">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5E28ED">
      <w:pPr>
        <w:pStyle w:val="TableHeading"/>
      </w:pPr>
      <w:r w:rsidRPr="00D81166">
        <w:t>Sample transfer event: to ASIH</w:t>
      </w:r>
    </w:p>
    <w:p w14:paraId="794430A1" w14:textId="77777777" w:rsidR="005C2DA5" w:rsidRPr="00D81166" w:rsidRDefault="005C2DA5" w:rsidP="00D3675A">
      <w:pPr>
        <w:pStyle w:val="Heading4"/>
      </w:pPr>
      <w:r w:rsidRPr="00D81166">
        <w:lastRenderedPageBreak/>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5E28ED">
      <w:pPr>
        <w:pStyle w:val="TableHeading"/>
      </w:pPr>
      <w:r w:rsidRPr="00D81166">
        <w:t>Sample transfer event: to NHCU</w:t>
      </w:r>
    </w:p>
    <w:p w14:paraId="1B253A80" w14:textId="581CC05A" w:rsidR="005C2DA5" w:rsidRPr="00D81166" w:rsidRDefault="005C2DA5" w:rsidP="00D3675A">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5E28ED">
      <w:pPr>
        <w:pStyle w:val="TableHeading"/>
      </w:pPr>
      <w:r w:rsidRPr="00D81166">
        <w:t>A sample O.R. event</w:t>
      </w:r>
    </w:p>
    <w:p w14:paraId="23C36743" w14:textId="77777777" w:rsidR="005C2DA5" w:rsidRPr="00D81166" w:rsidRDefault="005C2DA5" w:rsidP="00D3675A">
      <w:pPr>
        <w:pStyle w:val="Heading4"/>
      </w:pPr>
      <w:r w:rsidRPr="00D81166">
        <w:lastRenderedPageBreak/>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5E28ED">
      <w:pPr>
        <w:pStyle w:val="TableHeading"/>
      </w:pPr>
      <w:r w:rsidRPr="00D81166">
        <w:t>A sample manual release event</w:t>
      </w:r>
    </w:p>
    <w:p w14:paraId="4E6CF1D2" w14:textId="526B8E60" w:rsidR="005C2DA5" w:rsidRPr="00D81166" w:rsidRDefault="005C2DA5" w:rsidP="007D3123">
      <w:pPr>
        <w:pStyle w:val="Heading3"/>
        <w:rPr>
          <w:rFonts w:cs="Arial"/>
        </w:rPr>
      </w:pPr>
      <w:bookmarkStart w:id="903" w:name="_Toc23348182"/>
      <w:r w:rsidRPr="00D81166">
        <w:t>Activating/Inactivating a Release Event</w:t>
      </w:r>
      <w:bookmarkEnd w:id="871"/>
      <w:bookmarkEnd w:id="872"/>
      <w:bookmarkEnd w:id="903"/>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904" w:name="_Toc13381738"/>
      <w:bookmarkStart w:id="905"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pPr>
        <w:spacing w:after="120" w:line="240" w:lineRule="auto"/>
      </w:pPr>
      <w:r w:rsidRPr="003410DA">
        <w:t>To activate/inactivate a release event, follow these steps:</w:t>
      </w:r>
      <w:bookmarkEnd w:id="904"/>
      <w:bookmarkEnd w:id="905"/>
    </w:p>
    <w:p w14:paraId="63E61F69" w14:textId="77777777" w:rsidR="007223C2" w:rsidRPr="006103D3" w:rsidRDefault="005C2DA5" w:rsidP="0074789D">
      <w:pPr>
        <w:pStyle w:val="LIST-Normalize"/>
        <w:numPr>
          <w:ilvl w:val="0"/>
          <w:numId w:val="62"/>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lastRenderedPageBreak/>
        <w:t>PM Performance Monitor Report [OR PERFORMANCE MONITOR]</w:t>
      </w:r>
    </w:p>
    <w:p w14:paraId="65811BDC"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hanging="360"/>
        <w:rPr>
          <w:rFonts w:cs="Courier New"/>
        </w:rPr>
      </w:pPr>
      <w:r w:rsidRPr="00D81166">
        <w:rPr>
          <w:rFonts w:cs="Courier New"/>
        </w:rPr>
        <w:t>IN Inquire to OE/RR Patient Event File [OR PATINET EVENT INQUIRY]</w:t>
      </w:r>
    </w:p>
    <w:p w14:paraId="1873DD46"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The following menu will appear</w:t>
      </w:r>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bookmarkStart w:id="906" w:name="_Toc13381739"/>
      <w:bookmarkStart w:id="907"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908" w:name="_Toc13381741"/>
      <w:bookmarkStart w:id="909" w:name="_Toc13473503"/>
      <w:bookmarkEnd w:id="906"/>
      <w:bookmarkEnd w:id="907"/>
    </w:p>
    <w:p w14:paraId="7E209F3C" w14:textId="195185FB"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910" w:name="_Toc13381742"/>
      <w:bookmarkStart w:id="911" w:name="_Toc13473504"/>
      <w:bookmarkEnd w:id="908"/>
      <w:bookmarkEnd w:id="909"/>
    </w:p>
    <w:p w14:paraId="4489CC04" w14:textId="75132CF0"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910"/>
      <w:bookmarkEnd w:id="911"/>
      <w:r w:rsidRPr="00160518">
        <w:rPr>
          <w:rFonts w:ascii="Times New Roman" w:hAnsi="Times New Roman"/>
          <w:sz w:val="22"/>
          <w:szCs w:val="22"/>
        </w:rPr>
        <w:t>.</w:t>
      </w:r>
    </w:p>
    <w:p w14:paraId="75647BCF" w14:textId="51A7004A" w:rsidR="005C2DA5" w:rsidRPr="00160518" w:rsidRDefault="005C2DA5" w:rsidP="0074789D">
      <w:pPr>
        <w:pStyle w:val="LIST-Normalize"/>
        <w:numPr>
          <w:ilvl w:val="0"/>
          <w:numId w:val="62"/>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3675A">
      <w:pPr>
        <w:pStyle w:val="Heading4"/>
      </w:pPr>
      <w:bookmarkStart w:id="912" w:name="_Toc13381744"/>
      <w:bookmarkStart w:id="913" w:name="_Toc13473506"/>
      <w:r>
        <w:br w:type="page"/>
      </w:r>
    </w:p>
    <w:p w14:paraId="766BEB16" w14:textId="6A08C71B" w:rsidR="005C2DA5" w:rsidRPr="00D81166" w:rsidRDefault="005C2DA5" w:rsidP="00D3675A">
      <w:pPr>
        <w:pStyle w:val="Heading4"/>
      </w:pPr>
      <w:r w:rsidRPr="00D81166">
        <w:lastRenderedPageBreak/>
        <w:t>Detailed Display of a Release Event</w:t>
      </w:r>
      <w:bookmarkEnd w:id="912"/>
      <w:bookmarkEnd w:id="913"/>
    </w:p>
    <w:p w14:paraId="25268FC6" w14:textId="77777777" w:rsidR="005C2DA5" w:rsidRPr="00D81166" w:rsidRDefault="005C2DA5" w:rsidP="00372AD9">
      <w:bookmarkStart w:id="914" w:name="_Toc13381745"/>
      <w:bookmarkStart w:id="915" w:name="_Toc13473507"/>
      <w:r w:rsidRPr="00D81166">
        <w:t>To view a detailed display of a release event, follow these steps:</w:t>
      </w:r>
      <w:bookmarkEnd w:id="914"/>
      <w:bookmarkEnd w:id="915"/>
    </w:p>
    <w:p w14:paraId="53665E3E" w14:textId="77777777" w:rsidR="007223C2" w:rsidRPr="00160518" w:rsidRDefault="005C2DA5" w:rsidP="0074789D">
      <w:pPr>
        <w:pStyle w:val="LIST-Normalize"/>
        <w:numPr>
          <w:ilvl w:val="0"/>
          <w:numId w:val="63"/>
        </w:numPr>
        <w:tabs>
          <w:tab w:val="clear" w:pos="1080"/>
        </w:tabs>
        <w:ind w:left="720"/>
        <w:rPr>
          <w:rFonts w:ascii="Times New Roman" w:hAnsi="Times New Roman"/>
          <w:sz w:val="22"/>
        </w:rPr>
      </w:pPr>
      <w:bookmarkStart w:id="916" w:name="_Toc13381748"/>
      <w:bookmarkStart w:id="917"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hanging="360"/>
        <w:rPr>
          <w:rFonts w:cs="Courier New"/>
        </w:rPr>
      </w:pPr>
      <w:r w:rsidRPr="00D81166">
        <w:rPr>
          <w:rFonts w:cs="Courier New"/>
        </w:rPr>
        <w:t>IN Inquire to OE/RR Patient Event File [OR PATINET EVENT INQUIRY]</w:t>
      </w:r>
    </w:p>
    <w:p w14:paraId="2E850EF9"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lastRenderedPageBreak/>
        <w:t>Select Detailed Display by typing DD.</w:t>
      </w:r>
    </w:p>
    <w:p w14:paraId="38043BF7" w14:textId="4ACCA8FA"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t>A detailed display of the release event will appear.</w:t>
      </w:r>
    </w:p>
    <w:p w14:paraId="0D870185" w14:textId="77777777" w:rsidR="002A6C40" w:rsidRDefault="005F1C60" w:rsidP="005E28ED">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5E28ED">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sz w:val="24"/>
        </w:rPr>
      </w:pPr>
      <w:r>
        <w:rPr>
          <w:rFonts w:ascii="Arial" w:hAnsi="Arial" w:cs="Arial"/>
          <w:b/>
          <w:sz w:val="24"/>
        </w:rPr>
        <w:br w:type="page"/>
      </w:r>
    </w:p>
    <w:p w14:paraId="38B70C18" w14:textId="718FC020" w:rsidR="005C2DA5" w:rsidRPr="00E4566D" w:rsidRDefault="005C2DA5" w:rsidP="00FF67C0">
      <w:pPr>
        <w:pStyle w:val="Heading5"/>
      </w:pPr>
      <w:r w:rsidRPr="00E4566D">
        <w:lastRenderedPageBreak/>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74789D">
      <w:pPr>
        <w:pStyle w:val="LIST-Normalize"/>
        <w:numPr>
          <w:ilvl w:val="0"/>
          <w:numId w:val="126"/>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74789D">
      <w:pPr>
        <w:pStyle w:val="LIST-Normalize"/>
        <w:numPr>
          <w:ilvl w:val="0"/>
          <w:numId w:val="126"/>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74789D">
      <w:pPr>
        <w:pStyle w:val="LIST-Normalize"/>
        <w:numPr>
          <w:ilvl w:val="0"/>
          <w:numId w:val="126"/>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lastRenderedPageBreak/>
        <w:t>Enter response:</w:t>
      </w:r>
    </w:p>
    <w:p w14:paraId="71B67089" w14:textId="77777777" w:rsidR="005C2DA5" w:rsidRPr="00D81166" w:rsidRDefault="005C2DA5" w:rsidP="0074789D">
      <w:pPr>
        <w:pStyle w:val="LIST-Normalize"/>
        <w:numPr>
          <w:ilvl w:val="0"/>
          <w:numId w:val="126"/>
        </w:numPr>
      </w:pPr>
      <w:bookmarkStart w:id="918" w:name="_Toc20803572"/>
      <w:r w:rsidRPr="00D81166">
        <w:t xml:space="preserve">Type </w:t>
      </w:r>
      <w:r w:rsidRPr="00C50BFB">
        <w:t>1</w:t>
      </w:r>
      <w:r w:rsidRPr="00D81166">
        <w:t xml:space="preserve"> to select Auto-DC Rules or </w:t>
      </w:r>
      <w:r w:rsidRPr="00C50BFB">
        <w:t>2</w:t>
      </w:r>
      <w:r w:rsidRPr="00D81166">
        <w:t xml:space="preserve"> to select Release Events.</w:t>
      </w:r>
      <w:bookmarkStart w:id="919" w:name="_Toc20803573"/>
      <w:bookmarkEnd w:id="918"/>
    </w:p>
    <w:p w14:paraId="7F083E1D" w14:textId="77777777" w:rsidR="005C2DA5" w:rsidRPr="00D81166" w:rsidRDefault="005C2DA5" w:rsidP="0074789D">
      <w:pPr>
        <w:pStyle w:val="LIST-Normalize"/>
        <w:numPr>
          <w:ilvl w:val="0"/>
          <w:numId w:val="126"/>
        </w:numPr>
      </w:pPr>
      <w:r w:rsidRPr="00D81166">
        <w:t xml:space="preserve">Type </w:t>
      </w:r>
      <w:r w:rsidRPr="00C50BFB">
        <w:t>DD</w:t>
      </w:r>
      <w:r w:rsidRPr="00D81166">
        <w:t xml:space="preserve"> to select Detailed Display.</w:t>
      </w:r>
      <w:bookmarkStart w:id="920" w:name="_Toc20803574"/>
      <w:bookmarkEnd w:id="919"/>
    </w:p>
    <w:p w14:paraId="7A43D299" w14:textId="77777777" w:rsidR="00BE6401" w:rsidRPr="00C50BFB" w:rsidRDefault="005C2DA5" w:rsidP="0074789D">
      <w:pPr>
        <w:pStyle w:val="LIST-Normalize"/>
        <w:numPr>
          <w:ilvl w:val="0"/>
          <w:numId w:val="126"/>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921" w:name="_Toc20803575"/>
      <w:bookmarkEnd w:id="920"/>
    </w:p>
    <w:p w14:paraId="0949C635" w14:textId="77777777" w:rsidR="005C2DA5" w:rsidRPr="00D81166" w:rsidRDefault="005C2DA5" w:rsidP="0074789D">
      <w:pPr>
        <w:pStyle w:val="LIST-Normalize"/>
        <w:numPr>
          <w:ilvl w:val="0"/>
          <w:numId w:val="126"/>
        </w:numPr>
      </w:pPr>
      <w:r w:rsidRPr="00D81166">
        <w:t xml:space="preserve">Type </w:t>
      </w:r>
      <w:r w:rsidRPr="00C50BFB">
        <w:t>H</w:t>
      </w:r>
      <w:r w:rsidRPr="00D81166">
        <w:t xml:space="preserve"> to select Add/Remove Histories</w:t>
      </w:r>
      <w:bookmarkStart w:id="922" w:name="_Toc20803576"/>
      <w:bookmarkEnd w:id="921"/>
    </w:p>
    <w:p w14:paraId="6E45A250" w14:textId="77777777" w:rsidR="005C2DA5" w:rsidRPr="00D81166" w:rsidRDefault="005C2DA5" w:rsidP="0074789D">
      <w:pPr>
        <w:pStyle w:val="LIST-Normalize"/>
        <w:numPr>
          <w:ilvl w:val="0"/>
          <w:numId w:val="126"/>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922"/>
    </w:p>
    <w:p w14:paraId="0183DA1C" w14:textId="77777777" w:rsidR="00E0289D" w:rsidRPr="00D81166" w:rsidRDefault="005F1C60" w:rsidP="00C50BFB">
      <w:pPr>
        <w:pStyle w:val="CPRSH3Body"/>
        <w:ind w:left="0"/>
      </w:pPr>
      <w:bookmarkStart w:id="923"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5E28ED">
      <w:pPr>
        <w:pStyle w:val="TableHeading"/>
      </w:pPr>
      <w:r w:rsidRPr="00524DCE">
        <w:t>The audit and activation history can be toggled on or off on the detailed display screen.</w:t>
      </w:r>
      <w:bookmarkEnd w:id="923"/>
    </w:p>
    <w:p w14:paraId="56D92947" w14:textId="77777777" w:rsidR="00BA7451" w:rsidRDefault="00BA7451" w:rsidP="007D3123">
      <w:pPr>
        <w:pStyle w:val="Heading3"/>
      </w:pPr>
      <w:bookmarkStart w:id="924" w:name="_Toc11659575"/>
      <w:bookmarkEnd w:id="916"/>
      <w:bookmarkEnd w:id="917"/>
      <w:r>
        <w:br w:type="page"/>
      </w:r>
    </w:p>
    <w:p w14:paraId="1D084242" w14:textId="584B2BB8" w:rsidR="005C2DA5" w:rsidRPr="00D81166" w:rsidRDefault="005C2DA5" w:rsidP="007D3123">
      <w:pPr>
        <w:pStyle w:val="Heading3"/>
        <w:rPr>
          <w:bCs/>
        </w:rPr>
      </w:pPr>
      <w:bookmarkStart w:id="925" w:name="_Toc23348183"/>
      <w:r w:rsidRPr="00D81166">
        <w:lastRenderedPageBreak/>
        <w:t>Tracking Event-Delayed Orders (OE/RR PATIENT EVENTS file #100.2)</w:t>
      </w:r>
      <w:bookmarkEnd w:id="925"/>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74789D">
      <w:pPr>
        <w:pStyle w:val="LIST-Normalize"/>
        <w:numPr>
          <w:ilvl w:val="0"/>
          <w:numId w:val="64"/>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74789D">
      <w:pPr>
        <w:pStyle w:val="LIST-Normalize"/>
        <w:numPr>
          <w:ilvl w:val="0"/>
          <w:numId w:val="64"/>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lastRenderedPageBreak/>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t>The details of the record will be sent to the appropriate device.</w:t>
      </w:r>
    </w:p>
    <w:p w14:paraId="36B4D405" w14:textId="2FF30E67" w:rsidR="005C2DA5" w:rsidRPr="00D81166" w:rsidRDefault="005C2DA5" w:rsidP="007D3123">
      <w:pPr>
        <w:pStyle w:val="Heading3"/>
      </w:pPr>
      <w:bookmarkStart w:id="926" w:name="_Toc23348184"/>
      <w:r w:rsidRPr="00D81166">
        <w:t>Creating a List of Commonly Used Release Events</w:t>
      </w:r>
      <w:bookmarkEnd w:id="926"/>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lastRenderedPageBreak/>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ON LIST  for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Select Entry number: 1</w:t>
      </w:r>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Select Entry number: 2</w:t>
      </w:r>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Select Entry number: 3</w:t>
      </w:r>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pPr>
        <w:ind w:left="720"/>
      </w:pPr>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7D3123">
      <w:pPr>
        <w:pStyle w:val="Heading3"/>
      </w:pPr>
      <w:r>
        <w:lastRenderedPageBreak/>
        <w:br w:type="page"/>
      </w:r>
    </w:p>
    <w:p w14:paraId="54929AB6" w14:textId="76EF2581" w:rsidR="005C2DA5" w:rsidRPr="00D81166" w:rsidRDefault="005C2DA5" w:rsidP="007D3123">
      <w:pPr>
        <w:pStyle w:val="Heading3"/>
      </w:pPr>
      <w:bookmarkStart w:id="927" w:name="_Toc23348185"/>
      <w:r w:rsidRPr="00D81166">
        <w:lastRenderedPageBreak/>
        <w:t>Defining a Default Release Event</w:t>
      </w:r>
      <w:bookmarkEnd w:id="924"/>
      <w:bookmarkEnd w:id="927"/>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lastRenderedPageBreak/>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RR)  OTL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choose from INSTITUTION]</w:t>
      </w:r>
    </w:p>
    <w:p w14:paraId="604FDE89" w14:textId="77777777" w:rsidR="005C2DA5" w:rsidRPr="004A0D6C" w:rsidRDefault="005C2DA5" w:rsidP="00B06B9B">
      <w:pPr>
        <w:ind w:left="720"/>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Enter selection: 2  Class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  (1-3): 1</w:t>
      </w:r>
    </w:p>
    <w:p w14:paraId="5AF970DB" w14:textId="348AB8AE" w:rsidR="005C2DA5" w:rsidRPr="00D81166" w:rsidRDefault="005C2DA5" w:rsidP="00B06B9B">
      <w:pPr>
        <w:ind w:left="720"/>
      </w:pPr>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lastRenderedPageBreak/>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5E28ED">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ind w:left="0"/>
      </w:pPr>
      <w:r w:rsidRPr="00D81166">
        <w:t>CPRSPATIENT,FIVE</w:t>
      </w:r>
      <w:r w:rsidR="005C2DA5" w:rsidRPr="00D81166">
        <w:t xml:space="preserve"> is currently admitted to MEDICINE.</w:t>
      </w:r>
    </w:p>
    <w:p w14:paraId="361D4C16" w14:textId="77777777" w:rsidR="005C2DA5" w:rsidRPr="00D81166" w:rsidRDefault="005C2DA5" w:rsidP="00796488">
      <w:pPr>
        <w:pStyle w:val="capture"/>
        <w:ind w:left="0"/>
      </w:pPr>
      <w:r w:rsidRPr="00D81166">
        <w:t xml:space="preserve">Delayed orders exist for </w:t>
      </w:r>
      <w:r w:rsidR="000807FB" w:rsidRPr="00D81166">
        <w:t>CPRSPATIENT,FIVE</w:t>
      </w:r>
      <w:r w:rsidRPr="00D81166">
        <w:t xml:space="preserve"> for the following events:</w:t>
      </w:r>
    </w:p>
    <w:p w14:paraId="1CFCAAC1" w14:textId="77777777" w:rsidR="005C2DA5" w:rsidRPr="00D81166" w:rsidRDefault="005C2DA5" w:rsidP="00796488">
      <w:pPr>
        <w:pStyle w:val="capture"/>
        <w:ind w:left="0"/>
      </w:pPr>
      <w:r w:rsidRPr="00D81166">
        <w:t xml:space="preserve">    1  ADMIT TO BLIND REHAB OBSERVATION (5000)</w:t>
      </w:r>
    </w:p>
    <w:p w14:paraId="242F81E3" w14:textId="77777777" w:rsidR="005C2DA5" w:rsidRPr="00D81166" w:rsidRDefault="005C2DA5" w:rsidP="00796488">
      <w:pPr>
        <w:pStyle w:val="capture"/>
        <w:ind w:left="0"/>
      </w:pPr>
      <w:r w:rsidRPr="00D81166">
        <w:t xml:space="preserve">    2  DISCHARGE (5000)</w:t>
      </w:r>
    </w:p>
    <w:p w14:paraId="4D9697CA" w14:textId="77777777" w:rsidR="005C2DA5" w:rsidRPr="00D81166" w:rsidRDefault="005C2DA5" w:rsidP="00796488">
      <w:pPr>
        <w:pStyle w:val="capture"/>
        <w:ind w:left="0"/>
      </w:pPr>
      <w:r w:rsidRPr="00D81166">
        <w:t xml:space="preserve">    3  TRANSFER TO SURGERY (5000)</w:t>
      </w:r>
    </w:p>
    <w:p w14:paraId="2549EE4F" w14:textId="77777777" w:rsidR="005C2DA5" w:rsidRPr="00D81166" w:rsidRDefault="005C2DA5" w:rsidP="00796488">
      <w:pPr>
        <w:pStyle w:val="capture"/>
        <w:ind w:left="0"/>
      </w:pPr>
      <w:r w:rsidRPr="00D81166">
        <w:t>To review or add delayed orders, select from (1-5) or enter a new event.</w:t>
      </w:r>
    </w:p>
    <w:p w14:paraId="204822F2" w14:textId="77777777" w:rsidR="005C2DA5" w:rsidRPr="00D81166" w:rsidRDefault="005C2DA5" w:rsidP="00796488">
      <w:pPr>
        <w:pStyle w:val="capture"/>
        <w:ind w:left="0"/>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7D3123">
      <w:pPr>
        <w:pStyle w:val="Heading3"/>
      </w:pPr>
      <w:bookmarkStart w:id="928" w:name="_Toc13381752"/>
      <w:bookmarkStart w:id="929" w:name="_Toc13473513"/>
      <w:r>
        <w:br w:type="page"/>
      </w:r>
    </w:p>
    <w:p w14:paraId="38B0D679" w14:textId="75C8ED49" w:rsidR="005C2DA5" w:rsidRPr="00D81166" w:rsidRDefault="005C2DA5" w:rsidP="007D3123">
      <w:pPr>
        <w:pStyle w:val="Heading3"/>
      </w:pPr>
      <w:bookmarkStart w:id="930" w:name="_Toc23348186"/>
      <w:r w:rsidRPr="00D81166">
        <w:lastRenderedPageBreak/>
        <w:t>Defining the Orders Menu for a Release Event</w:t>
      </w:r>
      <w:bookmarkEnd w:id="928"/>
      <w:bookmarkEnd w:id="929"/>
      <w:bookmarkEnd w:id="930"/>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5E28ED">
      <w:pPr>
        <w:pStyle w:val="TableHeading"/>
      </w:pPr>
      <w:r w:rsidRPr="00D81166">
        <w:t>The ORWDX WRITE ORDERS EVENT LIST parameter determines which orders menu appears in the Write Orders pane</w:t>
      </w:r>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lastRenderedPageBreak/>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931" w:name="_Toc13381754"/>
      <w:bookmarkStart w:id="932"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DO </w:t>
      </w:r>
      <w:proofErr w:type="spellStart"/>
      <w:r w:rsidRPr="00104004">
        <w:rPr>
          <w:lang w:val="fr-FR"/>
        </w:rPr>
        <w:t>Delayed</w:t>
      </w:r>
      <w:proofErr w:type="spellEnd"/>
      <w:r w:rsidRPr="00104004">
        <w:rPr>
          <w:lang w:val="fr-FR"/>
        </w:rPr>
        <w:t xml:space="preserve"> </w:t>
      </w:r>
      <w:proofErr w:type="spellStart"/>
      <w:r w:rsidRPr="00104004">
        <w:rPr>
          <w:lang w:val="fr-FR"/>
        </w:rPr>
        <w:t>Orders</w:t>
      </w:r>
      <w:proofErr w:type="spellEnd"/>
      <w:r w:rsidRPr="00104004">
        <w:rPr>
          <w:lang w:val="fr-FR"/>
        </w:rPr>
        <w:t xml:space="preserve">/Auto-DC </w:t>
      </w:r>
      <w:proofErr w:type="spellStart"/>
      <w:r w:rsidRPr="00104004">
        <w:rPr>
          <w:lang w:val="fr-FR"/>
        </w:rPr>
        <w:t>Set-up</w:t>
      </w:r>
      <w:proofErr w:type="spellEnd"/>
      <w:r w:rsidRPr="00104004">
        <w:rPr>
          <w:lang w:val="fr-FR"/>
        </w:rPr>
        <w:t xml:space="preserve">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EP </w:t>
      </w:r>
      <w:proofErr w:type="spellStart"/>
      <w:r w:rsidRPr="00104004">
        <w:rPr>
          <w:lang w:val="fr-FR"/>
        </w:rPr>
        <w:t>Parameters</w:t>
      </w:r>
      <w:proofErr w:type="spellEnd"/>
      <w:r w:rsidRPr="00104004">
        <w:rPr>
          <w:lang w:val="fr-FR"/>
        </w:rPr>
        <w:t xml:space="preserve"> for </w:t>
      </w:r>
      <w:proofErr w:type="spellStart"/>
      <w:r w:rsidRPr="00104004">
        <w:rPr>
          <w:lang w:val="fr-FR"/>
        </w:rPr>
        <w:t>event</w:t>
      </w:r>
      <w:proofErr w:type="spellEnd"/>
      <w:r w:rsidRPr="00104004">
        <w:rPr>
          <w:lang w:val="fr-FR"/>
        </w:rPr>
        <w:t xml:space="preserve"> </w:t>
      </w:r>
      <w:proofErr w:type="spellStart"/>
      <w:r w:rsidRPr="00104004">
        <w:rPr>
          <w:lang w:val="fr-FR"/>
        </w:rPr>
        <w:t>delayed</w:t>
      </w:r>
      <w:proofErr w:type="spellEnd"/>
      <w:r w:rsidRPr="00104004">
        <w:rPr>
          <w:lang w:val="fr-FR"/>
        </w:rPr>
        <w:t xml:space="preserve"> </w:t>
      </w:r>
      <w:proofErr w:type="spellStart"/>
      <w:r w:rsidRPr="00104004">
        <w:rPr>
          <w:lang w:val="fr-FR"/>
        </w:rPr>
        <w:t>orders</w:t>
      </w:r>
      <w:proofErr w:type="spellEnd"/>
      <w:r w:rsidRPr="00104004">
        <w:rPr>
          <w:lang w:val="fr-FR"/>
        </w:rPr>
        <w:t xml:space="preserve">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 xml:space="preserve">IN </w:t>
      </w:r>
      <w:proofErr w:type="spellStart"/>
      <w:r w:rsidRPr="00104004">
        <w:rPr>
          <w:lang w:val="fr-FR"/>
        </w:rPr>
        <w:t>Inquire</w:t>
      </w:r>
      <w:proofErr w:type="spellEnd"/>
      <w:r w:rsidRPr="00104004">
        <w:rPr>
          <w:lang w:val="fr-FR"/>
        </w:rPr>
        <w:t xml:space="preserv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931"/>
    <w:bookmarkEnd w:id="932"/>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933" w:name="_Toc13381756"/>
      <w:bookmarkStart w:id="934"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933"/>
      <w:bookmarkEnd w:id="934"/>
    </w:p>
    <w:p w14:paraId="2F9A1D43" w14:textId="77777777" w:rsidR="005C2DA5" w:rsidRPr="00D81166" w:rsidRDefault="005C2DA5" w:rsidP="006B0F6B">
      <w:pPr>
        <w:pStyle w:val="CPRSBulletsinNumLst"/>
        <w:ind w:left="1080"/>
      </w:pPr>
      <w:bookmarkStart w:id="935" w:name="_Toc13381757"/>
      <w:bookmarkStart w:id="936" w:name="_Toc13473518"/>
      <w:r w:rsidRPr="00D81166">
        <w:t>2</w:t>
      </w:r>
      <w:r w:rsidRPr="00D81166">
        <w:rPr>
          <w:b w:val="0"/>
          <w:bCs w:val="0"/>
        </w:rPr>
        <w:t xml:space="preserve"> – for user level</w:t>
      </w:r>
      <w:bookmarkEnd w:id="935"/>
      <w:bookmarkEnd w:id="936"/>
    </w:p>
    <w:p w14:paraId="4661574D" w14:textId="77777777" w:rsidR="005C2DA5" w:rsidRPr="00D81166" w:rsidRDefault="005C2DA5" w:rsidP="006B0F6B">
      <w:pPr>
        <w:pStyle w:val="CPRSBulletsinNumLst"/>
        <w:ind w:left="1080"/>
      </w:pPr>
      <w:bookmarkStart w:id="937" w:name="_Toc13381758"/>
      <w:bookmarkStart w:id="938" w:name="_Toc13473519"/>
      <w:r w:rsidRPr="00D81166">
        <w:t>4</w:t>
      </w:r>
      <w:r w:rsidRPr="00D81166">
        <w:rPr>
          <w:b w:val="0"/>
          <w:bCs w:val="0"/>
        </w:rPr>
        <w:t xml:space="preserve"> – for location level</w:t>
      </w:r>
      <w:bookmarkEnd w:id="937"/>
      <w:bookmarkEnd w:id="938"/>
    </w:p>
    <w:p w14:paraId="1F5EF526" w14:textId="77777777" w:rsidR="005C2DA5" w:rsidRPr="00D81166" w:rsidRDefault="005C2DA5" w:rsidP="006B0F6B">
      <w:pPr>
        <w:pStyle w:val="CPRSBulletsinNumLst"/>
        <w:ind w:left="1080"/>
      </w:pPr>
      <w:bookmarkStart w:id="939" w:name="_Toc13381759"/>
      <w:bookmarkStart w:id="940" w:name="_Toc13473520"/>
      <w:r w:rsidRPr="00D81166">
        <w:t>5</w:t>
      </w:r>
      <w:r w:rsidRPr="00D81166">
        <w:rPr>
          <w:b w:val="0"/>
          <w:bCs w:val="0"/>
        </w:rPr>
        <w:t xml:space="preserve"> – for service level</w:t>
      </w:r>
      <w:bookmarkEnd w:id="939"/>
      <w:bookmarkEnd w:id="940"/>
    </w:p>
    <w:p w14:paraId="18EF73EC" w14:textId="77777777" w:rsidR="005C2DA5" w:rsidRPr="00D81166" w:rsidRDefault="005C2DA5" w:rsidP="006B0F6B">
      <w:pPr>
        <w:pStyle w:val="CPRSBulletsinNumLst"/>
        <w:ind w:left="1080"/>
      </w:pPr>
      <w:bookmarkStart w:id="941" w:name="_Toc13381760"/>
      <w:bookmarkStart w:id="942" w:name="_Toc13473521"/>
      <w:r w:rsidRPr="00D81166">
        <w:t>7</w:t>
      </w:r>
      <w:r w:rsidRPr="00D81166">
        <w:rPr>
          <w:b w:val="0"/>
          <w:bCs w:val="0"/>
        </w:rPr>
        <w:t xml:space="preserve"> – for division level</w:t>
      </w:r>
      <w:bookmarkEnd w:id="941"/>
      <w:bookmarkEnd w:id="942"/>
    </w:p>
    <w:p w14:paraId="353ED24B" w14:textId="77777777" w:rsidR="005C2DA5" w:rsidRPr="00D81166" w:rsidRDefault="005C2DA5" w:rsidP="006B0F6B">
      <w:pPr>
        <w:pStyle w:val="CPRSBulletsinNumLst"/>
        <w:spacing w:after="60"/>
        <w:ind w:left="1080"/>
      </w:pPr>
      <w:bookmarkStart w:id="943" w:name="_Toc13381761"/>
      <w:bookmarkStart w:id="944" w:name="_Toc13473522"/>
      <w:r w:rsidRPr="00D81166">
        <w:t>8</w:t>
      </w:r>
      <w:r w:rsidRPr="00D81166">
        <w:rPr>
          <w:b w:val="0"/>
          <w:bCs w:val="0"/>
        </w:rPr>
        <w:t xml:space="preserve"> – for system level</w:t>
      </w:r>
      <w:bookmarkEnd w:id="943"/>
      <w:bookmarkEnd w:id="944"/>
    </w:p>
    <w:p w14:paraId="46164B81" w14:textId="77777777" w:rsidR="005C2DA5" w:rsidRPr="00D81166" w:rsidRDefault="005C2DA5" w:rsidP="008A5E5E">
      <w:pPr>
        <w:pStyle w:val="CPRS-NumberedList0"/>
        <w:numPr>
          <w:ilvl w:val="0"/>
          <w:numId w:val="35"/>
        </w:numPr>
        <w:tabs>
          <w:tab w:val="clear" w:pos="1080"/>
        </w:tabs>
        <w:ind w:left="720"/>
      </w:pPr>
      <w:bookmarkStart w:id="945" w:name="_Toc13381762"/>
      <w:bookmarkStart w:id="946"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945"/>
      <w:bookmarkEnd w:id="946"/>
    </w:p>
    <w:p w14:paraId="605B7FE9" w14:textId="77777777" w:rsidR="005C2DA5" w:rsidRPr="006B0F6B" w:rsidRDefault="005C2DA5" w:rsidP="008A5E5E">
      <w:pPr>
        <w:pStyle w:val="CPRS-NumberedList0"/>
        <w:numPr>
          <w:ilvl w:val="0"/>
          <w:numId w:val="35"/>
        </w:numPr>
        <w:tabs>
          <w:tab w:val="clear" w:pos="1080"/>
        </w:tabs>
        <w:ind w:left="720"/>
      </w:pPr>
      <w:bookmarkStart w:id="947" w:name="_Toc13381763"/>
      <w:bookmarkStart w:id="948" w:name="_Toc13473524"/>
      <w:r w:rsidRPr="006B0F6B">
        <w:lastRenderedPageBreak/>
        <w:t>At the Select Release Event prompt, type the name of the release event.</w:t>
      </w:r>
      <w:bookmarkEnd w:id="947"/>
      <w:bookmarkEnd w:id="948"/>
    </w:p>
    <w:p w14:paraId="3146E4A3" w14:textId="77777777" w:rsidR="005C2DA5" w:rsidRPr="006B0F6B" w:rsidRDefault="005C2DA5" w:rsidP="008A5E5E">
      <w:pPr>
        <w:pStyle w:val="CPRS-NumberedList0"/>
        <w:numPr>
          <w:ilvl w:val="0"/>
          <w:numId w:val="35"/>
        </w:numPr>
        <w:tabs>
          <w:tab w:val="clear" w:pos="1080"/>
        </w:tabs>
        <w:ind w:left="720"/>
      </w:pPr>
      <w:r w:rsidRPr="006B0F6B">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949" w:name="_Toc13381764"/>
      <w:bookmarkStart w:id="950" w:name="_Toc13473525"/>
      <w:r w:rsidRPr="006B0F6B">
        <w:t>Type the name of the order dialog or the display text at the Value prompt.</w:t>
      </w:r>
      <w:bookmarkEnd w:id="949"/>
      <w:bookmarkEnd w:id="950"/>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7D3123">
      <w:pPr>
        <w:pStyle w:val="Heading3"/>
      </w:pPr>
      <w:bookmarkStart w:id="951" w:name="_Toc20803616"/>
      <w:bookmarkStart w:id="952" w:name="_Toc23348187"/>
      <w:r w:rsidRPr="00D81166">
        <w:t>Controlling who can Manually Release Orders</w:t>
      </w:r>
      <w:bookmarkEnd w:id="951"/>
      <w:bookmarkEnd w:id="952"/>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74789D">
      <w:pPr>
        <w:pStyle w:val="CPRSBulletssub3"/>
        <w:numPr>
          <w:ilvl w:val="0"/>
          <w:numId w:val="127"/>
        </w:numPr>
      </w:pPr>
      <w:r w:rsidRPr="00D81166">
        <w:t>the ORES and ORELSE keys (keys only).</w:t>
      </w:r>
    </w:p>
    <w:p w14:paraId="1F44DD18" w14:textId="77777777" w:rsidR="005C2DA5" w:rsidRPr="00D81166" w:rsidRDefault="005C2DA5" w:rsidP="0074789D">
      <w:pPr>
        <w:pStyle w:val="CPRSBulletssub3"/>
        <w:numPr>
          <w:ilvl w:val="0"/>
          <w:numId w:val="127"/>
        </w:numPr>
      </w:pPr>
      <w:r w:rsidRPr="00D81166">
        <w:t>the OREVNT MANUAL RELEASE parameter (manual release parameter only).-or-</w:t>
      </w:r>
    </w:p>
    <w:p w14:paraId="2473BA77" w14:textId="2FBF086A" w:rsidR="005C2DA5" w:rsidRPr="00D81166" w:rsidRDefault="005C2DA5" w:rsidP="0074789D">
      <w:pPr>
        <w:pStyle w:val="CPRSBulletssub3"/>
        <w:numPr>
          <w:ilvl w:val="0"/>
          <w:numId w:val="127"/>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AL </w:t>
      </w:r>
      <w:proofErr w:type="spellStart"/>
      <w:r w:rsidRPr="00534781">
        <w:rPr>
          <w:lang w:val="fr-FR"/>
        </w:rPr>
        <w:t>Allocate</w:t>
      </w:r>
      <w:proofErr w:type="spellEnd"/>
      <w:r w:rsidRPr="00534781">
        <w:rPr>
          <w:lang w:val="fr-FR"/>
        </w:rPr>
        <w:t xml:space="preserv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DC Edit DC </w:t>
      </w:r>
      <w:proofErr w:type="spellStart"/>
      <w:r w:rsidRPr="00534781">
        <w:rPr>
          <w:lang w:val="fr-FR"/>
        </w:rPr>
        <w:t>Reasons</w:t>
      </w:r>
      <w:proofErr w:type="spellEnd"/>
      <w:r w:rsidRPr="00534781">
        <w:rPr>
          <w:lang w:val="fr-FR"/>
        </w:rPr>
        <w:t xml:space="preserve">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GP GUI </w:t>
      </w:r>
      <w:proofErr w:type="spellStart"/>
      <w:r w:rsidRPr="00534781">
        <w:rPr>
          <w:lang w:val="fr-FR"/>
        </w:rPr>
        <w:t>Parameters</w:t>
      </w:r>
      <w:proofErr w:type="spellEnd"/>
      <w:r w:rsidRPr="00534781">
        <w:rPr>
          <w:lang w:val="fr-FR"/>
        </w:rPr>
        <w:t xml:space="preserve">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MI </w:t>
      </w:r>
      <w:proofErr w:type="spellStart"/>
      <w:r w:rsidRPr="00534781">
        <w:rPr>
          <w:lang w:val="fr-FR"/>
        </w:rPr>
        <w:t>Miscellaneous</w:t>
      </w:r>
      <w:proofErr w:type="spellEnd"/>
      <w:r w:rsidRPr="00534781">
        <w:rPr>
          <w:lang w:val="fr-FR"/>
        </w:rPr>
        <w:t xml:space="preserve"> </w:t>
      </w:r>
      <w:proofErr w:type="spellStart"/>
      <w:r w:rsidRPr="00534781">
        <w:rPr>
          <w:lang w:val="fr-FR"/>
        </w:rPr>
        <w:t>Parameters</w:t>
      </w:r>
      <w:proofErr w:type="spellEnd"/>
      <w:r w:rsidRPr="00534781">
        <w:rPr>
          <w:lang w:val="fr-FR"/>
        </w:rPr>
        <w:t xml:space="preserve">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OC </w:t>
      </w:r>
      <w:proofErr w:type="spellStart"/>
      <w:r w:rsidRPr="00534781">
        <w:rPr>
          <w:lang w:val="fr-FR"/>
        </w:rPr>
        <w:t>Order</w:t>
      </w:r>
      <w:proofErr w:type="spellEnd"/>
      <w:r w:rsidRPr="00534781">
        <w:rPr>
          <w:lang w:val="fr-FR"/>
        </w:rPr>
        <w:t xml:space="preserve"> Checking </w:t>
      </w:r>
      <w:proofErr w:type="spellStart"/>
      <w:r w:rsidRPr="00534781">
        <w:rPr>
          <w:lang w:val="fr-FR"/>
        </w:rPr>
        <w:t>Mgmt</w:t>
      </w:r>
      <w:proofErr w:type="spellEnd"/>
      <w:r w:rsidRPr="00534781">
        <w:rPr>
          <w:lang w:val="fr-FR"/>
        </w:rPr>
        <w:t xml:space="preserve">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FP </w:t>
      </w:r>
      <w:proofErr w:type="spellStart"/>
      <w:r w:rsidRPr="00534781">
        <w:rPr>
          <w:lang w:val="fr-FR"/>
        </w:rPr>
        <w:t>Print</w:t>
      </w:r>
      <w:proofErr w:type="spellEnd"/>
      <w:r w:rsidRPr="00534781">
        <w:rPr>
          <w:lang w:val="fr-FR"/>
        </w:rPr>
        <w:t xml:space="preserve">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PR </w:t>
      </w:r>
      <w:proofErr w:type="spellStart"/>
      <w:r w:rsidRPr="00534781">
        <w:rPr>
          <w:lang w:val="fr-FR"/>
        </w:rPr>
        <w:t>Print</w:t>
      </w:r>
      <w:proofErr w:type="spellEnd"/>
      <w:r w:rsidRPr="00534781">
        <w:rPr>
          <w:lang w:val="fr-FR"/>
        </w:rPr>
        <w:t xml:space="preserve">/Report </w:t>
      </w:r>
      <w:proofErr w:type="spellStart"/>
      <w:r w:rsidRPr="00534781">
        <w:rPr>
          <w:lang w:val="fr-FR"/>
        </w:rPr>
        <w:t>Parameters</w:t>
      </w:r>
      <w:proofErr w:type="spellEnd"/>
      <w:r w:rsidRPr="00534781">
        <w:rPr>
          <w:lang w:val="fr-FR"/>
        </w:rPr>
        <w:t xml:space="preserve">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RE Release/Cancel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US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search</w:t>
      </w:r>
      <w:proofErr w:type="spellEnd"/>
      <w:r w:rsidRPr="00534781">
        <w:rPr>
          <w:lang w:val="fr-FR"/>
        </w:rPr>
        <w:t xml:space="preserve">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EX Set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View</w:t>
      </w:r>
      <w:proofErr w:type="spellEnd"/>
      <w:r w:rsidRPr="00534781">
        <w:rPr>
          <w:lang w:val="fr-FR"/>
        </w:rPr>
        <w:t xml:space="preserve">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NA </w:t>
      </w:r>
      <w:proofErr w:type="spellStart"/>
      <w:r w:rsidRPr="00534781">
        <w:rPr>
          <w:lang w:val="fr-FR"/>
        </w:rPr>
        <w:t>Search</w:t>
      </w:r>
      <w:proofErr w:type="spellEnd"/>
      <w:r w:rsidRPr="00534781">
        <w:rPr>
          <w:lang w:val="fr-FR"/>
        </w:rPr>
        <w:t xml:space="preserve"> </w:t>
      </w:r>
      <w:proofErr w:type="spellStart"/>
      <w:r w:rsidRPr="00534781">
        <w:rPr>
          <w:lang w:val="fr-FR"/>
        </w:rPr>
        <w:t>orders</w:t>
      </w:r>
      <w:proofErr w:type="spellEnd"/>
      <w:r w:rsidRPr="00534781">
        <w:rPr>
          <w:lang w:val="fr-FR"/>
        </w:rPr>
        <w:t xml:space="preserve"> by Nature or </w:t>
      </w:r>
      <w:proofErr w:type="spellStart"/>
      <w:r w:rsidRPr="00534781">
        <w:rPr>
          <w:lang w:val="fr-FR"/>
        </w:rPr>
        <w:t>Status</w:t>
      </w:r>
      <w:proofErr w:type="spellEnd"/>
      <w:r w:rsidRPr="00534781">
        <w:rPr>
          <w:lang w:val="fr-FR"/>
        </w:rPr>
        <w:t xml:space="preserve">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lastRenderedPageBreak/>
        <w:t xml:space="preserve">DO Event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DO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Auto-DC </w:t>
      </w:r>
      <w:proofErr w:type="spellStart"/>
      <w:r w:rsidRPr="00534781">
        <w:rPr>
          <w:lang w:val="fr-FR"/>
        </w:rPr>
        <w:t>Set-up</w:t>
      </w:r>
      <w:proofErr w:type="spellEnd"/>
      <w:r w:rsidRPr="00534781">
        <w:rPr>
          <w:lang w:val="fr-FR"/>
        </w:rPr>
        <w:t xml:space="preserve">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EP </w:t>
      </w:r>
      <w:proofErr w:type="spellStart"/>
      <w:r w:rsidRPr="00534781">
        <w:rPr>
          <w:lang w:val="fr-FR"/>
        </w:rPr>
        <w:t>Parameters</w:t>
      </w:r>
      <w:proofErr w:type="spellEnd"/>
      <w:r w:rsidRPr="00534781">
        <w:rPr>
          <w:lang w:val="fr-FR"/>
        </w:rPr>
        <w:t xml:space="preserve"> for </w:t>
      </w:r>
      <w:proofErr w:type="spellStart"/>
      <w:r w:rsidRPr="00534781">
        <w:rPr>
          <w:lang w:val="fr-FR"/>
        </w:rPr>
        <w:t>event</w:t>
      </w:r>
      <w:proofErr w:type="spellEnd"/>
      <w:r w:rsidRPr="00534781">
        <w:rPr>
          <w:lang w:val="fr-FR"/>
        </w:rPr>
        <w:t xml:space="preserve">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IN </w:t>
      </w:r>
      <w:proofErr w:type="spellStart"/>
      <w:r w:rsidRPr="00534781">
        <w:rPr>
          <w:lang w:val="fr-FR"/>
        </w:rPr>
        <w:t>Inquire</w:t>
      </w:r>
      <w:proofErr w:type="spellEnd"/>
      <w:r w:rsidRPr="00534781">
        <w:rPr>
          <w:lang w:val="fr-FR"/>
        </w:rPr>
        <w:t xml:space="preserv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 xml:space="preserve">Select one of the </w:t>
      </w:r>
      <w:proofErr w:type="spellStart"/>
      <w:r w:rsidRPr="00534781">
        <w:rPr>
          <w:lang w:val="fr-FR"/>
        </w:rPr>
        <w:t>following</w:t>
      </w:r>
      <w:proofErr w:type="spellEnd"/>
      <w:r w:rsidRPr="00534781">
        <w:rPr>
          <w:lang w:val="fr-FR"/>
        </w:rPr>
        <w:t>:</w:t>
      </w:r>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1         Write </w:t>
      </w:r>
      <w:proofErr w:type="spellStart"/>
      <w:r w:rsidRPr="00534781">
        <w:rPr>
          <w:lang w:val="fr-FR"/>
        </w:rPr>
        <w:t>orders</w:t>
      </w:r>
      <w:proofErr w:type="spellEnd"/>
      <w:r w:rsidRPr="00534781">
        <w:rPr>
          <w:lang w:val="fr-FR"/>
        </w:rPr>
        <w:t xml:space="preserve"> </w:t>
      </w:r>
      <w:proofErr w:type="spellStart"/>
      <w:r w:rsidRPr="00534781">
        <w:rPr>
          <w:lang w:val="fr-FR"/>
        </w:rPr>
        <w:t>list</w:t>
      </w:r>
      <w:proofErr w:type="spellEnd"/>
      <w:r w:rsidRPr="00534781">
        <w:rPr>
          <w:lang w:val="fr-FR"/>
        </w:rPr>
        <w:t xml:space="preserve"> by </w:t>
      </w:r>
      <w:proofErr w:type="spellStart"/>
      <w:r w:rsidRPr="00534781">
        <w:rPr>
          <w:lang w:val="fr-FR"/>
        </w:rPr>
        <w:t>event</w:t>
      </w:r>
      <w:proofErr w:type="spellEnd"/>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2         Default release </w:t>
      </w:r>
      <w:proofErr w:type="spellStart"/>
      <w:r w:rsidRPr="00534781">
        <w:rPr>
          <w:lang w:val="fr-FR"/>
        </w:rPr>
        <w:t>event</w:t>
      </w:r>
      <w:proofErr w:type="spellEnd"/>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3         Default release </w:t>
      </w:r>
      <w:proofErr w:type="spellStart"/>
      <w:r w:rsidRPr="00534781">
        <w:rPr>
          <w:lang w:val="fr-FR"/>
        </w:rPr>
        <w:t>event</w:t>
      </w:r>
      <w:proofErr w:type="spellEnd"/>
      <w:r w:rsidRPr="00534781">
        <w:rPr>
          <w:lang w:val="fr-FR"/>
        </w:rPr>
        <w:t xml:space="preserve"> </w:t>
      </w:r>
      <w:proofErr w:type="spellStart"/>
      <w:r w:rsidRPr="00534781">
        <w:rPr>
          <w:lang w:val="fr-FR"/>
        </w:rPr>
        <w:t>list</w:t>
      </w:r>
      <w:proofErr w:type="spellEnd"/>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4         Manual release </w:t>
      </w:r>
      <w:proofErr w:type="spellStart"/>
      <w:r w:rsidRPr="00534781">
        <w:rPr>
          <w:lang w:val="fr-FR"/>
        </w:rPr>
        <w:t>controlled</w:t>
      </w:r>
      <w:proofErr w:type="spellEnd"/>
      <w:r w:rsidRPr="00534781">
        <w:rPr>
          <w:lang w:val="fr-FR"/>
        </w:rPr>
        <w:t xml:space="preserve">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 xml:space="preserve">5         Set </w:t>
      </w:r>
      <w:proofErr w:type="spellStart"/>
      <w:r w:rsidRPr="00534781">
        <w:rPr>
          <w:lang w:val="fr-FR"/>
        </w:rPr>
        <w:t>manual</w:t>
      </w:r>
      <w:proofErr w:type="spellEnd"/>
      <w:r w:rsidRPr="00534781">
        <w:rPr>
          <w:lang w:val="fr-FR"/>
        </w:rPr>
        <w:t xml:space="preserve"> release </w:t>
      </w:r>
      <w:proofErr w:type="spellStart"/>
      <w:r w:rsidRPr="00534781">
        <w:rPr>
          <w:lang w:val="fr-FR"/>
        </w:rPr>
        <w:t>parameter</w:t>
      </w:r>
      <w:proofErr w:type="spellEnd"/>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953" w:name="_Toc20803617"/>
      <w:r w:rsidRPr="00D81166">
        <w:t>1</w:t>
      </w:r>
      <w:r w:rsidRPr="00D81166">
        <w:rPr>
          <w:b w:val="0"/>
          <w:bCs w:val="0"/>
        </w:rPr>
        <w:t xml:space="preserve"> – for division leve</w:t>
      </w:r>
      <w:r w:rsidRPr="00D81166">
        <w:t>l</w:t>
      </w:r>
      <w:bookmarkEnd w:id="953"/>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954" w:name="_Toc20803618"/>
      <w:r w:rsidRPr="00D81166">
        <w:t>2</w:t>
      </w:r>
      <w:r w:rsidRPr="00D81166">
        <w:rPr>
          <w:b w:val="0"/>
          <w:bCs w:val="0"/>
        </w:rPr>
        <w:t xml:space="preserve"> – for system level</w:t>
      </w:r>
      <w:bookmarkEnd w:id="954"/>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74789D">
      <w:pPr>
        <w:pStyle w:val="CPRSBulletssub3"/>
        <w:numPr>
          <w:ilvl w:val="0"/>
          <w:numId w:val="128"/>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74789D">
      <w:pPr>
        <w:pStyle w:val="CPRSBulletssub3"/>
        <w:numPr>
          <w:ilvl w:val="0"/>
          <w:numId w:val="128"/>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74789D">
      <w:pPr>
        <w:pStyle w:val="CPRSBulletssub3"/>
        <w:numPr>
          <w:ilvl w:val="0"/>
          <w:numId w:val="128"/>
        </w:numPr>
        <w:spacing w:after="120"/>
      </w:pPr>
      <w:r w:rsidRPr="00D81166">
        <w:rPr>
          <w:b/>
        </w:rPr>
        <w:t>B (Both Keys and Parameter)</w:t>
      </w:r>
      <w:r w:rsidR="00C64C52" w:rsidRPr="00D81166">
        <w:rPr>
          <w:b/>
        </w:rPr>
        <w:t xml:space="preserve"> </w:t>
      </w:r>
      <w:r w:rsidRPr="00D81166">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77777777"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7D3123">
      <w:pPr>
        <w:pStyle w:val="Heading3"/>
      </w:pPr>
      <w:bookmarkStart w:id="955" w:name="_Toc20803619"/>
      <w:bookmarkStart w:id="956" w:name="setting_the_manual_release_parameter"/>
      <w:r>
        <w:lastRenderedPageBreak/>
        <w:br w:type="page"/>
      </w:r>
    </w:p>
    <w:p w14:paraId="0B1E1B92" w14:textId="4B51AD65" w:rsidR="005C2DA5" w:rsidRPr="00D81166" w:rsidRDefault="005C2DA5" w:rsidP="007D3123">
      <w:pPr>
        <w:pStyle w:val="Heading3"/>
      </w:pPr>
      <w:bookmarkStart w:id="957" w:name="_Toc23348188"/>
      <w:r w:rsidRPr="00D81166">
        <w:lastRenderedPageBreak/>
        <w:t>Setting the Manual Release Parameter (OREVNT MANUAL RELEASE)</w:t>
      </w:r>
      <w:bookmarkEnd w:id="955"/>
      <w:bookmarkEnd w:id="957"/>
    </w:p>
    <w:bookmarkEnd w:id="956"/>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pPr>
        <w:spacing w:after="120" w:line="240" w:lineRule="auto"/>
      </w:pPr>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AL </w:t>
      </w:r>
      <w:proofErr w:type="spellStart"/>
      <w:r w:rsidRPr="00534781">
        <w:rPr>
          <w:lang w:val="fr-FR"/>
        </w:rPr>
        <w:t>Allocate</w:t>
      </w:r>
      <w:proofErr w:type="spellEnd"/>
      <w:r w:rsidRPr="00534781">
        <w:rPr>
          <w:lang w:val="fr-FR"/>
        </w:rPr>
        <w:t xml:space="preserve"> OE/RR Security Keys [ORCL KEY ALLOCATION]</w:t>
      </w:r>
    </w:p>
    <w:p w14:paraId="7ECEA13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DC Edit DC </w:t>
      </w:r>
      <w:proofErr w:type="spellStart"/>
      <w:r w:rsidRPr="00534781">
        <w:rPr>
          <w:lang w:val="fr-FR"/>
        </w:rPr>
        <w:t>Reasons</w:t>
      </w:r>
      <w:proofErr w:type="spellEnd"/>
      <w:r w:rsidRPr="00534781">
        <w:rPr>
          <w:lang w:val="fr-FR"/>
        </w:rPr>
        <w:t xml:space="preserve"> [ORCL ORDER REASON]</w:t>
      </w:r>
    </w:p>
    <w:p w14:paraId="72393C59"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GP GUI </w:t>
      </w:r>
      <w:proofErr w:type="spellStart"/>
      <w:r w:rsidRPr="00534781">
        <w:rPr>
          <w:lang w:val="fr-FR"/>
        </w:rPr>
        <w:t>Parameters</w:t>
      </w:r>
      <w:proofErr w:type="spellEnd"/>
      <w:r w:rsidRPr="00534781">
        <w:rPr>
          <w:lang w:val="fr-FR"/>
        </w:rPr>
        <w:t xml:space="preserve"> ... [ORW PARAM GUI]</w:t>
      </w:r>
    </w:p>
    <w:p w14:paraId="18CD1008"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MI </w:t>
      </w:r>
      <w:proofErr w:type="spellStart"/>
      <w:r w:rsidRPr="00534781">
        <w:rPr>
          <w:lang w:val="fr-FR"/>
        </w:rPr>
        <w:t>Miscellaneous</w:t>
      </w:r>
      <w:proofErr w:type="spellEnd"/>
      <w:r w:rsidRPr="00534781">
        <w:rPr>
          <w:lang w:val="fr-FR"/>
        </w:rPr>
        <w:t xml:space="preserve"> </w:t>
      </w:r>
      <w:proofErr w:type="spellStart"/>
      <w:r w:rsidRPr="00534781">
        <w:rPr>
          <w:lang w:val="fr-FR"/>
        </w:rPr>
        <w:t>Parameters</w:t>
      </w:r>
      <w:proofErr w:type="spellEnd"/>
      <w:r w:rsidRPr="00534781">
        <w:rPr>
          <w:lang w:val="fr-FR"/>
        </w:rPr>
        <w:t xml:space="preserve"> [OR PARAM ORDER MISC]</w:t>
      </w:r>
    </w:p>
    <w:p w14:paraId="4CAAA472"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OC </w:t>
      </w:r>
      <w:proofErr w:type="spellStart"/>
      <w:r w:rsidRPr="00534781">
        <w:rPr>
          <w:lang w:val="fr-FR"/>
        </w:rPr>
        <w:t>Order</w:t>
      </w:r>
      <w:proofErr w:type="spellEnd"/>
      <w:r w:rsidRPr="00534781">
        <w:rPr>
          <w:lang w:val="fr-FR"/>
        </w:rPr>
        <w:t xml:space="preserve"> Checking </w:t>
      </w:r>
      <w:proofErr w:type="spellStart"/>
      <w:r w:rsidRPr="00534781">
        <w:rPr>
          <w:lang w:val="fr-FR"/>
        </w:rPr>
        <w:t>Mgmt</w:t>
      </w:r>
      <w:proofErr w:type="spellEnd"/>
      <w:r w:rsidRPr="00534781">
        <w:rPr>
          <w:lang w:val="fr-FR"/>
        </w:rPr>
        <w:t xml:space="preserve"> Menu ... [ORK ORDER CHK MGMT MENU]</w:t>
      </w:r>
    </w:p>
    <w:p w14:paraId="7122D367" w14:textId="77777777" w:rsidR="005C2DA5" w:rsidRPr="00D81166" w:rsidRDefault="005C2DA5" w:rsidP="008E4585">
      <w:pPr>
        <w:pStyle w:val="screen"/>
        <w:pBdr>
          <w:right w:val="single" w:sz="6" w:space="0" w:color="0000FF"/>
        </w:pBdr>
        <w:spacing w:before="40" w:after="40" w:line="240" w:lineRule="auto"/>
        <w:ind w:right="86"/>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6014FBF2" w14:textId="77777777" w:rsidR="005C2DA5" w:rsidRPr="00534781" w:rsidRDefault="005C2DA5" w:rsidP="008E4585">
      <w:pPr>
        <w:pStyle w:val="screen"/>
        <w:pBdr>
          <w:right w:val="single" w:sz="6" w:space="0" w:color="0000FF"/>
        </w:pBdr>
        <w:spacing w:before="40" w:after="40" w:line="240" w:lineRule="auto"/>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FP </w:t>
      </w:r>
      <w:proofErr w:type="spellStart"/>
      <w:r w:rsidRPr="00534781">
        <w:rPr>
          <w:lang w:val="fr-FR"/>
        </w:rPr>
        <w:t>Print</w:t>
      </w:r>
      <w:proofErr w:type="spellEnd"/>
      <w:r w:rsidRPr="00534781">
        <w:rPr>
          <w:lang w:val="fr-FR"/>
        </w:rPr>
        <w:t xml:space="preserve"> Formats [ORCL PRINT FORMAT]</w:t>
      </w:r>
    </w:p>
    <w:p w14:paraId="79CF518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PR </w:t>
      </w:r>
      <w:proofErr w:type="spellStart"/>
      <w:r w:rsidRPr="00534781">
        <w:rPr>
          <w:lang w:val="fr-FR"/>
        </w:rPr>
        <w:t>Print</w:t>
      </w:r>
      <w:proofErr w:type="spellEnd"/>
      <w:r w:rsidRPr="00534781">
        <w:rPr>
          <w:lang w:val="fr-FR"/>
        </w:rPr>
        <w:t xml:space="preserve">/Report </w:t>
      </w:r>
      <w:proofErr w:type="spellStart"/>
      <w:r w:rsidRPr="00534781">
        <w:rPr>
          <w:lang w:val="fr-FR"/>
        </w:rPr>
        <w:t>Parameters</w:t>
      </w:r>
      <w:proofErr w:type="spellEnd"/>
      <w:r w:rsidRPr="00534781">
        <w:rPr>
          <w:lang w:val="fr-FR"/>
        </w:rPr>
        <w:t xml:space="preserve"> ... [OR PARAM PRINTS]</w:t>
      </w:r>
    </w:p>
    <w:p w14:paraId="2176C66A"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RE Release/Cancel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C DELAYED ORDERS]</w:t>
      </w:r>
    </w:p>
    <w:p w14:paraId="64A6906B"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US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search</w:t>
      </w:r>
      <w:proofErr w:type="spellEnd"/>
      <w:r w:rsidRPr="00534781">
        <w:rPr>
          <w:lang w:val="fr-FR"/>
        </w:rPr>
        <w:t xml:space="preserve"> [OR UNSIGNED ORDERS]</w:t>
      </w:r>
    </w:p>
    <w:p w14:paraId="64FF56C0"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EX Set </w:t>
      </w:r>
      <w:proofErr w:type="spellStart"/>
      <w:r w:rsidRPr="00534781">
        <w:rPr>
          <w:lang w:val="fr-FR"/>
        </w:rPr>
        <w:t>Unsigned</w:t>
      </w:r>
      <w:proofErr w:type="spellEnd"/>
      <w:r w:rsidRPr="00534781">
        <w:rPr>
          <w:lang w:val="fr-FR"/>
        </w:rPr>
        <w:t xml:space="preserve"> </w:t>
      </w:r>
      <w:proofErr w:type="spellStart"/>
      <w:r w:rsidRPr="00534781">
        <w:rPr>
          <w:lang w:val="fr-FR"/>
        </w:rPr>
        <w:t>Orders</w:t>
      </w:r>
      <w:proofErr w:type="spellEnd"/>
      <w:r w:rsidRPr="00534781">
        <w:rPr>
          <w:lang w:val="fr-FR"/>
        </w:rPr>
        <w:t xml:space="preserve"> </w:t>
      </w:r>
      <w:proofErr w:type="spellStart"/>
      <w:r w:rsidRPr="00534781">
        <w:rPr>
          <w:lang w:val="fr-FR"/>
        </w:rPr>
        <w:t>View</w:t>
      </w:r>
      <w:proofErr w:type="spellEnd"/>
      <w:r w:rsidRPr="00534781">
        <w:rPr>
          <w:lang w:val="fr-FR"/>
        </w:rPr>
        <w:t xml:space="preserve"> on Exit [OR PARAM UNSIGNED ORDERS VIEW]</w:t>
      </w:r>
    </w:p>
    <w:p w14:paraId="32AFE396"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NA </w:t>
      </w:r>
      <w:proofErr w:type="spellStart"/>
      <w:r w:rsidRPr="00534781">
        <w:rPr>
          <w:lang w:val="fr-FR"/>
        </w:rPr>
        <w:t>Search</w:t>
      </w:r>
      <w:proofErr w:type="spellEnd"/>
      <w:r w:rsidRPr="00534781">
        <w:rPr>
          <w:lang w:val="fr-FR"/>
        </w:rPr>
        <w:t xml:space="preserve"> </w:t>
      </w:r>
      <w:proofErr w:type="spellStart"/>
      <w:r w:rsidRPr="00534781">
        <w:rPr>
          <w:lang w:val="fr-FR"/>
        </w:rPr>
        <w:t>orders</w:t>
      </w:r>
      <w:proofErr w:type="spellEnd"/>
      <w:r w:rsidRPr="00534781">
        <w:rPr>
          <w:lang w:val="fr-FR"/>
        </w:rPr>
        <w:t xml:space="preserve"> by Nature or </w:t>
      </w:r>
      <w:proofErr w:type="spellStart"/>
      <w:r w:rsidRPr="00534781">
        <w:rPr>
          <w:lang w:val="fr-FR"/>
        </w:rPr>
        <w:t>Status</w:t>
      </w:r>
      <w:proofErr w:type="spellEnd"/>
      <w:r w:rsidRPr="00534781">
        <w:rPr>
          <w:lang w:val="fr-FR"/>
        </w:rPr>
        <w:t xml:space="preserve"> [OR NATURE/STATUS ORDER SEARCH]</w:t>
      </w:r>
    </w:p>
    <w:p w14:paraId="20BAB12F"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 xml:space="preserve">DO Event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Menu ... [OR DELAYED ORDERS]</w:t>
      </w:r>
    </w:p>
    <w:p w14:paraId="780897C4" w14:textId="0419518C" w:rsidR="005C2DA5" w:rsidRPr="00D81166" w:rsidRDefault="005C2DA5" w:rsidP="008E4585">
      <w:pPr>
        <w:pStyle w:val="screen"/>
        <w:pBdr>
          <w:right w:val="single" w:sz="6" w:space="0" w:color="0000FF"/>
        </w:pBdr>
        <w:spacing w:before="40" w:after="40" w:line="240" w:lineRule="auto"/>
        <w:ind w:right="86"/>
      </w:pPr>
      <w:r w:rsidRPr="00534781">
        <w:rPr>
          <w:lang w:val="fr-FR"/>
        </w:rPr>
        <w:t>PM Performance Monitor Report [OR PERFORMANCE MONITOR]</w:t>
      </w:r>
    </w:p>
    <w:p w14:paraId="7CB3457E" w14:textId="77777777" w:rsidR="00BE6401" w:rsidRPr="00D81166" w:rsidRDefault="005C2DA5" w:rsidP="0074789D">
      <w:pPr>
        <w:pStyle w:val="LIST-Normalize"/>
        <w:numPr>
          <w:ilvl w:val="0"/>
          <w:numId w:val="129"/>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pPr>
        <w:spacing w:after="120" w:line="240" w:lineRule="auto"/>
        <w:ind w:left="720"/>
      </w:pPr>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DO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Auto-DC </w:t>
      </w:r>
      <w:proofErr w:type="spellStart"/>
      <w:r w:rsidRPr="00534781">
        <w:rPr>
          <w:lang w:val="fr-FR"/>
        </w:rPr>
        <w:t>Set-up</w:t>
      </w:r>
      <w:proofErr w:type="spellEnd"/>
      <w:r w:rsidRPr="00534781">
        <w:rPr>
          <w:lang w:val="fr-FR"/>
        </w:rPr>
        <w:t xml:space="preserve">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EP </w:t>
      </w:r>
      <w:proofErr w:type="spellStart"/>
      <w:r w:rsidRPr="00534781">
        <w:rPr>
          <w:lang w:val="fr-FR"/>
        </w:rPr>
        <w:t>Parameters</w:t>
      </w:r>
      <w:proofErr w:type="spellEnd"/>
      <w:r w:rsidRPr="00534781">
        <w:rPr>
          <w:lang w:val="fr-FR"/>
        </w:rPr>
        <w:t xml:space="preserve"> for </w:t>
      </w:r>
      <w:proofErr w:type="spellStart"/>
      <w:r w:rsidRPr="00534781">
        <w:rPr>
          <w:lang w:val="fr-FR"/>
        </w:rPr>
        <w:t>event</w:t>
      </w:r>
      <w:proofErr w:type="spellEnd"/>
      <w:r w:rsidRPr="00534781">
        <w:rPr>
          <w:lang w:val="fr-FR"/>
        </w:rPr>
        <w:t xml:space="preserve"> </w:t>
      </w:r>
      <w:proofErr w:type="spellStart"/>
      <w:r w:rsidRPr="00534781">
        <w:rPr>
          <w:lang w:val="fr-FR"/>
        </w:rPr>
        <w:t>delayed</w:t>
      </w:r>
      <w:proofErr w:type="spellEnd"/>
      <w:r w:rsidRPr="00534781">
        <w:rPr>
          <w:lang w:val="fr-FR"/>
        </w:rPr>
        <w:t xml:space="preserve"> </w:t>
      </w:r>
      <w:proofErr w:type="spellStart"/>
      <w:r w:rsidRPr="00534781">
        <w:rPr>
          <w:lang w:val="fr-FR"/>
        </w:rPr>
        <w:t>orders</w:t>
      </w:r>
      <w:proofErr w:type="spellEnd"/>
      <w:r w:rsidRPr="00534781">
        <w:rPr>
          <w:lang w:val="fr-FR"/>
        </w:rPr>
        <w:t xml:space="preserve">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IN </w:t>
      </w:r>
      <w:proofErr w:type="spellStart"/>
      <w:r w:rsidRPr="00534781">
        <w:rPr>
          <w:lang w:val="fr-FR"/>
        </w:rPr>
        <w:t>Inquire</w:t>
      </w:r>
      <w:proofErr w:type="spellEnd"/>
      <w:r w:rsidRPr="00534781">
        <w:rPr>
          <w:lang w:val="fr-FR"/>
        </w:rPr>
        <w:t xml:space="preserve"> to OE/RR Patient Event File [OR PATINET EVENT INQUIRY]</w:t>
      </w:r>
    </w:p>
    <w:p w14:paraId="04634152" w14:textId="77777777" w:rsidR="00BE6401" w:rsidRPr="00D81166" w:rsidRDefault="005C2DA5" w:rsidP="0074789D">
      <w:pPr>
        <w:pStyle w:val="LIST-Normalize"/>
        <w:numPr>
          <w:ilvl w:val="0"/>
          <w:numId w:val="129"/>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pPr>
        <w:spacing w:after="120" w:line="240" w:lineRule="auto"/>
        <w:ind w:left="720"/>
      </w:pPr>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 xml:space="preserve">Select one of the </w:t>
      </w:r>
      <w:proofErr w:type="spellStart"/>
      <w:r w:rsidRPr="00534781">
        <w:rPr>
          <w:lang w:val="fr-FR"/>
        </w:rPr>
        <w:t>following</w:t>
      </w:r>
      <w:proofErr w:type="spellEnd"/>
      <w:r w:rsidRPr="00534781">
        <w:rPr>
          <w:lang w:val="fr-FR"/>
        </w:rPr>
        <w:t>:</w:t>
      </w:r>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1         Write </w:t>
      </w:r>
      <w:proofErr w:type="spellStart"/>
      <w:r w:rsidRPr="00534781">
        <w:rPr>
          <w:lang w:val="fr-FR"/>
        </w:rPr>
        <w:t>orders</w:t>
      </w:r>
      <w:proofErr w:type="spellEnd"/>
      <w:r w:rsidRPr="00534781">
        <w:rPr>
          <w:lang w:val="fr-FR"/>
        </w:rPr>
        <w:t xml:space="preserve"> </w:t>
      </w:r>
      <w:proofErr w:type="spellStart"/>
      <w:r w:rsidRPr="00534781">
        <w:rPr>
          <w:lang w:val="fr-FR"/>
        </w:rPr>
        <w:t>list</w:t>
      </w:r>
      <w:proofErr w:type="spellEnd"/>
      <w:r w:rsidRPr="00534781">
        <w:rPr>
          <w:lang w:val="fr-FR"/>
        </w:rPr>
        <w:t xml:space="preserve"> by </w:t>
      </w:r>
      <w:proofErr w:type="spellStart"/>
      <w:r w:rsidRPr="00534781">
        <w:rPr>
          <w:lang w:val="fr-FR"/>
        </w:rPr>
        <w:t>event</w:t>
      </w:r>
      <w:proofErr w:type="spellEnd"/>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2         Default release </w:t>
      </w:r>
      <w:proofErr w:type="spellStart"/>
      <w:r w:rsidRPr="00534781">
        <w:rPr>
          <w:lang w:val="fr-FR"/>
        </w:rPr>
        <w:t>event</w:t>
      </w:r>
      <w:proofErr w:type="spellEnd"/>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3         Default release </w:t>
      </w:r>
      <w:proofErr w:type="spellStart"/>
      <w:r w:rsidRPr="00534781">
        <w:rPr>
          <w:lang w:val="fr-FR"/>
        </w:rPr>
        <w:t>event</w:t>
      </w:r>
      <w:proofErr w:type="spellEnd"/>
      <w:r w:rsidRPr="00534781">
        <w:rPr>
          <w:lang w:val="fr-FR"/>
        </w:rPr>
        <w:t xml:space="preserve"> </w:t>
      </w:r>
      <w:proofErr w:type="spellStart"/>
      <w:r w:rsidRPr="00534781">
        <w:rPr>
          <w:lang w:val="fr-FR"/>
        </w:rPr>
        <w:t>list</w:t>
      </w:r>
      <w:proofErr w:type="spellEnd"/>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 xml:space="preserve">4         Manual release </w:t>
      </w:r>
      <w:proofErr w:type="spellStart"/>
      <w:r w:rsidRPr="00534781">
        <w:rPr>
          <w:lang w:val="fr-FR"/>
        </w:rPr>
        <w:t>controlled</w:t>
      </w:r>
      <w:proofErr w:type="spellEnd"/>
      <w:r w:rsidRPr="00534781">
        <w:rPr>
          <w:lang w:val="fr-FR"/>
        </w:rPr>
        <w:t xml:space="preserve">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lastRenderedPageBreak/>
        <w:t xml:space="preserve">5         Set </w:t>
      </w:r>
      <w:proofErr w:type="spellStart"/>
      <w:r w:rsidRPr="00534781">
        <w:rPr>
          <w:lang w:val="fr-FR"/>
        </w:rPr>
        <w:t>manual</w:t>
      </w:r>
      <w:proofErr w:type="spellEnd"/>
      <w:r w:rsidRPr="00534781">
        <w:rPr>
          <w:lang w:val="fr-FR"/>
        </w:rPr>
        <w:t xml:space="preserve"> release </w:t>
      </w:r>
      <w:proofErr w:type="spellStart"/>
      <w:r w:rsidRPr="00534781">
        <w:rPr>
          <w:lang w:val="fr-FR"/>
        </w:rPr>
        <w:t>parameter</w:t>
      </w:r>
      <w:proofErr w:type="spellEnd"/>
    </w:p>
    <w:p w14:paraId="1B83CD13" w14:textId="1539B3BC" w:rsidR="005C2DA5" w:rsidRPr="00D81166" w:rsidRDefault="005C2DA5" w:rsidP="0074789D">
      <w:pPr>
        <w:pStyle w:val="LIST-Normalize"/>
        <w:numPr>
          <w:ilvl w:val="0"/>
          <w:numId w:val="129"/>
        </w:numPr>
        <w:tabs>
          <w:tab w:val="clear" w:pos="1080"/>
        </w:tabs>
        <w:ind w:left="720"/>
      </w:pPr>
      <w:r w:rsidRPr="00D81166">
        <w:t xml:space="preserve">Type </w:t>
      </w:r>
      <w:r w:rsidRPr="00B64DDF">
        <w:t>5</w:t>
      </w:r>
      <w:r w:rsidRPr="00D81166">
        <w:t xml:space="preserve"> to select Set manual release parameter.</w:t>
      </w:r>
    </w:p>
    <w:p w14:paraId="2A5F2107" w14:textId="25588F2A" w:rsidR="005C2DA5" w:rsidRPr="00D81166" w:rsidRDefault="005C2DA5" w:rsidP="0074789D">
      <w:pPr>
        <w:pStyle w:val="LIST-Normalize"/>
        <w:numPr>
          <w:ilvl w:val="0"/>
          <w:numId w:val="129"/>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958" w:name="_Toc20803620"/>
      <w:r w:rsidRPr="00D81166">
        <w:t>1 – for user level</w:t>
      </w:r>
      <w:bookmarkEnd w:id="958"/>
    </w:p>
    <w:p w14:paraId="1D4604B1" w14:textId="77777777" w:rsidR="005C2DA5" w:rsidRPr="00D81166" w:rsidRDefault="005C2DA5" w:rsidP="008A5E5E">
      <w:pPr>
        <w:pStyle w:val="bull1num1"/>
        <w:numPr>
          <w:ilvl w:val="0"/>
          <w:numId w:val="20"/>
        </w:numPr>
      </w:pPr>
      <w:bookmarkStart w:id="959" w:name="_Toc20803621"/>
      <w:r w:rsidRPr="00D81166">
        <w:t>2 – for class level</w:t>
      </w:r>
      <w:bookmarkEnd w:id="959"/>
    </w:p>
    <w:p w14:paraId="222EB951" w14:textId="77777777" w:rsidR="005C2DA5" w:rsidRPr="00D81166" w:rsidRDefault="005C2DA5" w:rsidP="008A5E5E">
      <w:pPr>
        <w:pStyle w:val="bull1num1"/>
        <w:numPr>
          <w:ilvl w:val="0"/>
          <w:numId w:val="20"/>
        </w:numPr>
      </w:pPr>
      <w:bookmarkStart w:id="960" w:name="_Toc20803622"/>
      <w:r w:rsidRPr="00D81166">
        <w:t>3 – for team level</w:t>
      </w:r>
      <w:bookmarkEnd w:id="960"/>
    </w:p>
    <w:p w14:paraId="7588290C" w14:textId="77777777" w:rsidR="005C2DA5" w:rsidRPr="00D81166" w:rsidRDefault="005C2DA5" w:rsidP="008A5E5E">
      <w:pPr>
        <w:pStyle w:val="bull1num1"/>
        <w:numPr>
          <w:ilvl w:val="0"/>
          <w:numId w:val="20"/>
        </w:numPr>
      </w:pPr>
      <w:bookmarkStart w:id="961" w:name="_Toc20803623"/>
      <w:r w:rsidRPr="00D81166">
        <w:t>4 – for location level</w:t>
      </w:r>
      <w:bookmarkEnd w:id="961"/>
    </w:p>
    <w:p w14:paraId="039B9C49" w14:textId="77777777" w:rsidR="005C2DA5" w:rsidRPr="00D81166" w:rsidRDefault="005C2DA5" w:rsidP="008A5E5E">
      <w:pPr>
        <w:pStyle w:val="bull1num1"/>
        <w:numPr>
          <w:ilvl w:val="0"/>
          <w:numId w:val="20"/>
        </w:numPr>
      </w:pPr>
      <w:bookmarkStart w:id="962" w:name="_Toc20803624"/>
      <w:r w:rsidRPr="00D81166">
        <w:t>5 – for service level</w:t>
      </w:r>
      <w:bookmarkEnd w:id="962"/>
    </w:p>
    <w:p w14:paraId="03C757CB" w14:textId="77777777" w:rsidR="005C2DA5" w:rsidRPr="00D81166" w:rsidRDefault="005C2DA5" w:rsidP="008A5E5E">
      <w:pPr>
        <w:pStyle w:val="bull1num1"/>
        <w:numPr>
          <w:ilvl w:val="0"/>
          <w:numId w:val="20"/>
        </w:numPr>
      </w:pPr>
      <w:bookmarkStart w:id="963" w:name="_Toc20803625"/>
      <w:r w:rsidRPr="00D81166">
        <w:t>6 – for division level</w:t>
      </w:r>
      <w:bookmarkStart w:id="964" w:name="_Toc20803626"/>
      <w:bookmarkEnd w:id="963"/>
    </w:p>
    <w:p w14:paraId="117FADDD" w14:textId="77777777" w:rsidR="005C2DA5" w:rsidRPr="00D81166" w:rsidRDefault="005C2DA5" w:rsidP="008A5E5E">
      <w:pPr>
        <w:pStyle w:val="bull1num1"/>
        <w:numPr>
          <w:ilvl w:val="0"/>
          <w:numId w:val="20"/>
        </w:numPr>
      </w:pPr>
      <w:r w:rsidRPr="00D81166">
        <w:t>7 – for system level</w:t>
      </w:r>
      <w:bookmarkEnd w:id="964"/>
    </w:p>
    <w:p w14:paraId="6A3DA3B7" w14:textId="3E7BDF94" w:rsidR="005C2DA5" w:rsidRPr="00D81166" w:rsidRDefault="005C2DA5" w:rsidP="0074789D">
      <w:pPr>
        <w:pStyle w:val="LIST-Normalize"/>
        <w:numPr>
          <w:ilvl w:val="0"/>
          <w:numId w:val="129"/>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74789D">
      <w:pPr>
        <w:pStyle w:val="LIST-Normalize"/>
        <w:numPr>
          <w:ilvl w:val="0"/>
          <w:numId w:val="129"/>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7D3123">
      <w:pPr>
        <w:pStyle w:val="Heading3"/>
      </w:pPr>
      <w:bookmarkStart w:id="965" w:name="excluding_display_groups"/>
      <w:r>
        <w:br w:type="page"/>
      </w:r>
    </w:p>
    <w:p w14:paraId="7FF3B541" w14:textId="25C36C2B" w:rsidR="005C2DA5" w:rsidRPr="00D81166" w:rsidRDefault="005C2DA5" w:rsidP="007D3123">
      <w:pPr>
        <w:pStyle w:val="Heading3"/>
      </w:pPr>
      <w:bookmarkStart w:id="966" w:name="_Toc23348189"/>
      <w:r w:rsidRPr="00D81166">
        <w:lastRenderedPageBreak/>
        <w:t xml:space="preserve">Excluding Display Groups from the </w:t>
      </w:r>
      <w:r w:rsidRPr="00D81166">
        <w:rPr>
          <w:i/>
          <w:iCs/>
        </w:rPr>
        <w:t>Copy Active Orders</w:t>
      </w:r>
      <w:r w:rsidRPr="00D81166">
        <w:t xml:space="preserve"> Dialog Box</w:t>
      </w:r>
      <w:bookmarkEnd w:id="966"/>
    </w:p>
    <w:bookmarkEnd w:id="965"/>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pPr>
        <w:ind w:left="720"/>
      </w:pPr>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lastRenderedPageBreak/>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firstLine="0"/>
        <w:rPr>
          <w:sz w:val="24"/>
        </w:rPr>
      </w:pPr>
      <w:r w:rsidRPr="00D81166">
        <w:rPr>
          <w:sz w:val="24"/>
        </w:rPr>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Select one of the </w:t>
      </w:r>
      <w:proofErr w:type="spellStart"/>
      <w:r w:rsidRPr="006D18D9">
        <w:rPr>
          <w:lang w:val="fr-FR"/>
        </w:rPr>
        <w:t>following</w:t>
      </w:r>
      <w:proofErr w:type="spellEnd"/>
      <w:r w:rsidRPr="006D18D9">
        <w:rPr>
          <w:lang w:val="fr-FR"/>
        </w:rPr>
        <w:t>:</w:t>
      </w:r>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1         Write </w:t>
      </w:r>
      <w:proofErr w:type="spellStart"/>
      <w:r w:rsidRPr="006D18D9">
        <w:rPr>
          <w:lang w:val="fr-FR"/>
        </w:rPr>
        <w:t>orders</w:t>
      </w:r>
      <w:proofErr w:type="spellEnd"/>
      <w:r w:rsidRPr="006D18D9">
        <w:rPr>
          <w:lang w:val="fr-FR"/>
        </w:rPr>
        <w:t xml:space="preserve"> </w:t>
      </w:r>
      <w:proofErr w:type="spellStart"/>
      <w:r w:rsidRPr="006D18D9">
        <w:rPr>
          <w:lang w:val="fr-FR"/>
        </w:rPr>
        <w:t>list</w:t>
      </w:r>
      <w:proofErr w:type="spellEnd"/>
      <w:r w:rsidRPr="006D18D9">
        <w:rPr>
          <w:lang w:val="fr-FR"/>
        </w:rPr>
        <w:t xml:space="preserve"> by </w:t>
      </w:r>
      <w:proofErr w:type="spellStart"/>
      <w:r w:rsidRPr="006D18D9">
        <w:rPr>
          <w:lang w:val="fr-FR"/>
        </w:rPr>
        <w:t>event</w:t>
      </w:r>
      <w:proofErr w:type="spellEnd"/>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2         Default release </w:t>
      </w:r>
      <w:proofErr w:type="spellStart"/>
      <w:r w:rsidRPr="006D18D9">
        <w:rPr>
          <w:lang w:val="fr-FR"/>
        </w:rPr>
        <w:t>event</w:t>
      </w:r>
      <w:proofErr w:type="spellEnd"/>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3         Default release </w:t>
      </w:r>
      <w:proofErr w:type="spellStart"/>
      <w:r w:rsidRPr="006D18D9">
        <w:rPr>
          <w:lang w:val="fr-FR"/>
        </w:rPr>
        <w:t>event</w:t>
      </w:r>
      <w:proofErr w:type="spellEnd"/>
      <w:r w:rsidRPr="006D18D9">
        <w:rPr>
          <w:lang w:val="fr-FR"/>
        </w:rPr>
        <w:t xml:space="preserve"> </w:t>
      </w:r>
      <w:proofErr w:type="spellStart"/>
      <w:r w:rsidRPr="006D18D9">
        <w:rPr>
          <w:lang w:val="fr-FR"/>
        </w:rPr>
        <w:t>list</w:t>
      </w:r>
      <w:proofErr w:type="spellEnd"/>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4         Manual release </w:t>
      </w:r>
      <w:proofErr w:type="spellStart"/>
      <w:r w:rsidRPr="006D18D9">
        <w:rPr>
          <w:lang w:val="fr-FR"/>
        </w:rPr>
        <w:t>controlled</w:t>
      </w:r>
      <w:proofErr w:type="spellEnd"/>
      <w:r w:rsidRPr="006D18D9">
        <w:rPr>
          <w:lang w:val="fr-FR"/>
        </w:rPr>
        <w:t xml:space="preserve">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5         Set </w:t>
      </w:r>
      <w:proofErr w:type="spellStart"/>
      <w:r w:rsidRPr="006D18D9">
        <w:rPr>
          <w:lang w:val="fr-FR"/>
        </w:rPr>
        <w:t>manual</w:t>
      </w:r>
      <w:proofErr w:type="spellEnd"/>
      <w:r w:rsidRPr="006D18D9">
        <w:rPr>
          <w:lang w:val="fr-FR"/>
        </w:rPr>
        <w:t xml:space="preserve"> release </w:t>
      </w:r>
      <w:proofErr w:type="spellStart"/>
      <w:r w:rsidRPr="006D18D9">
        <w:rPr>
          <w:lang w:val="fr-FR"/>
        </w:rPr>
        <w:t>parameter</w:t>
      </w:r>
      <w:proofErr w:type="spellEnd"/>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 xml:space="preserve">6         </w:t>
      </w:r>
      <w:proofErr w:type="spellStart"/>
      <w:r w:rsidRPr="006D18D9">
        <w:rPr>
          <w:lang w:val="fr-FR"/>
        </w:rPr>
        <w:t>Exclude</w:t>
      </w:r>
      <w:proofErr w:type="spellEnd"/>
      <w:r w:rsidRPr="006D18D9">
        <w:rPr>
          <w:lang w:val="fr-FR"/>
        </w:rPr>
        <w:t xml:space="preserve"> display groups </w:t>
      </w:r>
      <w:proofErr w:type="spellStart"/>
      <w:r w:rsidRPr="006D18D9">
        <w:rPr>
          <w:lang w:val="fr-FR"/>
        </w:rPr>
        <w:t>from</w:t>
      </w:r>
      <w:proofErr w:type="spellEnd"/>
      <w:r w:rsidRPr="006D18D9">
        <w:rPr>
          <w:lang w:val="fr-FR"/>
        </w:rPr>
        <w:t xml:space="preserve">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967" w:name="_Toc20803628"/>
      <w:r w:rsidRPr="00D81166">
        <w:t>1</w:t>
      </w:r>
      <w:r w:rsidRPr="00D81166">
        <w:rPr>
          <w:b/>
          <w:bCs/>
        </w:rPr>
        <w:t xml:space="preserve"> – for division level</w:t>
      </w:r>
      <w:bookmarkEnd w:id="967"/>
    </w:p>
    <w:p w14:paraId="36B153B5" w14:textId="14E8B9A1" w:rsidR="005C2DA5" w:rsidRPr="00D81166" w:rsidRDefault="005C2DA5" w:rsidP="002C2236">
      <w:pPr>
        <w:pStyle w:val="LIST-Normalize"/>
        <w:numPr>
          <w:ilvl w:val="0"/>
          <w:numId w:val="21"/>
        </w:numPr>
        <w:ind w:left="1080"/>
        <w:rPr>
          <w:b/>
          <w:bCs/>
        </w:rPr>
      </w:pPr>
      <w:bookmarkStart w:id="968" w:name="_Toc20803629"/>
      <w:r w:rsidRPr="00D81166">
        <w:t xml:space="preserve">2 </w:t>
      </w:r>
      <w:r w:rsidRPr="00D81166">
        <w:rPr>
          <w:b/>
          <w:bCs/>
        </w:rPr>
        <w:t>– for system level</w:t>
      </w:r>
      <w:bookmarkEnd w:id="968"/>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7D3123">
      <w:pPr>
        <w:pStyle w:val="Heading3"/>
      </w:pPr>
      <w:bookmarkStart w:id="969" w:name="_Toc20803630"/>
      <w:r>
        <w:br w:type="page"/>
      </w:r>
    </w:p>
    <w:p w14:paraId="540427FC" w14:textId="4526CD9C" w:rsidR="005C2DA5" w:rsidRPr="00D81166" w:rsidRDefault="005C2DA5" w:rsidP="007D3123">
      <w:pPr>
        <w:pStyle w:val="Heading3"/>
      </w:pPr>
      <w:bookmarkStart w:id="970" w:name="_Toc23348190"/>
      <w:r w:rsidRPr="00D81166">
        <w:lastRenderedPageBreak/>
        <w:t>Changing the Display</w:t>
      </w:r>
      <w:bookmarkEnd w:id="969"/>
      <w:bookmarkEnd w:id="970"/>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AL </w:t>
      </w:r>
      <w:proofErr w:type="spellStart"/>
      <w:r w:rsidRPr="006D18D9">
        <w:rPr>
          <w:lang w:val="fr-FR"/>
        </w:rPr>
        <w:t>Allocate</w:t>
      </w:r>
      <w:proofErr w:type="spellEnd"/>
      <w:r w:rsidRPr="006D18D9">
        <w:rPr>
          <w:lang w:val="fr-FR"/>
        </w:rPr>
        <w:t xml:space="preserv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C Edit DC </w:t>
      </w:r>
      <w:proofErr w:type="spellStart"/>
      <w:r w:rsidRPr="006D18D9">
        <w:rPr>
          <w:lang w:val="fr-FR"/>
        </w:rPr>
        <w:t>Reasons</w:t>
      </w:r>
      <w:proofErr w:type="spellEnd"/>
      <w:r w:rsidRPr="006D18D9">
        <w:rPr>
          <w:lang w:val="fr-FR"/>
        </w:rPr>
        <w:t xml:space="preserve">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GP GUI </w:t>
      </w:r>
      <w:proofErr w:type="spellStart"/>
      <w:r w:rsidRPr="006D18D9">
        <w:rPr>
          <w:lang w:val="fr-FR"/>
        </w:rPr>
        <w:t>Parameters</w:t>
      </w:r>
      <w:proofErr w:type="spellEnd"/>
      <w:r w:rsidRPr="006D18D9">
        <w:rPr>
          <w:lang w:val="fr-FR"/>
        </w:rPr>
        <w:t xml:space="preserve">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MI </w:t>
      </w:r>
      <w:proofErr w:type="spellStart"/>
      <w:r w:rsidRPr="006D18D9">
        <w:rPr>
          <w:lang w:val="fr-FR"/>
        </w:rPr>
        <w:t>Miscellaneous</w:t>
      </w:r>
      <w:proofErr w:type="spellEnd"/>
      <w:r w:rsidRPr="006D18D9">
        <w:rPr>
          <w:lang w:val="fr-FR"/>
        </w:rPr>
        <w:t xml:space="preserve"> </w:t>
      </w:r>
      <w:proofErr w:type="spellStart"/>
      <w:r w:rsidRPr="006D18D9">
        <w:rPr>
          <w:lang w:val="fr-FR"/>
        </w:rPr>
        <w:t>Parameters</w:t>
      </w:r>
      <w:proofErr w:type="spellEnd"/>
      <w:r w:rsidRPr="006D18D9">
        <w:rPr>
          <w:lang w:val="fr-FR"/>
        </w:rPr>
        <w:t xml:space="preserve">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OC </w:t>
      </w:r>
      <w:proofErr w:type="spellStart"/>
      <w:r w:rsidRPr="006D18D9">
        <w:rPr>
          <w:lang w:val="fr-FR"/>
        </w:rPr>
        <w:t>Order</w:t>
      </w:r>
      <w:proofErr w:type="spellEnd"/>
      <w:r w:rsidRPr="006D18D9">
        <w:rPr>
          <w:lang w:val="fr-FR"/>
        </w:rPr>
        <w:t xml:space="preserve"> Checking </w:t>
      </w:r>
      <w:proofErr w:type="spellStart"/>
      <w:r w:rsidRPr="006D18D9">
        <w:rPr>
          <w:lang w:val="fr-FR"/>
        </w:rPr>
        <w:t>Mgmt</w:t>
      </w:r>
      <w:proofErr w:type="spellEnd"/>
      <w:r w:rsidRPr="006D18D9">
        <w:rPr>
          <w:lang w:val="fr-FR"/>
        </w:rPr>
        <w:t xml:space="preserve">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MM </w:t>
      </w:r>
      <w:proofErr w:type="spellStart"/>
      <w:r w:rsidRPr="006D18D9">
        <w:rPr>
          <w:lang w:val="fr-FR"/>
        </w:rPr>
        <w:t>Order</w:t>
      </w:r>
      <w:proofErr w:type="spellEnd"/>
      <w:r w:rsidRPr="006D18D9">
        <w:rPr>
          <w:lang w:val="fr-FR"/>
        </w:rPr>
        <w:t xml:space="preserve">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FP </w:t>
      </w:r>
      <w:proofErr w:type="spellStart"/>
      <w:r w:rsidRPr="006D18D9">
        <w:rPr>
          <w:lang w:val="fr-FR"/>
        </w:rPr>
        <w:t>Print</w:t>
      </w:r>
      <w:proofErr w:type="spellEnd"/>
      <w:r w:rsidRPr="006D18D9">
        <w:rPr>
          <w:lang w:val="fr-FR"/>
        </w:rPr>
        <w:t xml:space="preserve">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PR </w:t>
      </w:r>
      <w:proofErr w:type="spellStart"/>
      <w:r w:rsidRPr="006D18D9">
        <w:rPr>
          <w:lang w:val="fr-FR"/>
        </w:rPr>
        <w:t>Print</w:t>
      </w:r>
      <w:proofErr w:type="spellEnd"/>
      <w:r w:rsidRPr="006D18D9">
        <w:rPr>
          <w:lang w:val="fr-FR"/>
        </w:rPr>
        <w:t xml:space="preserve">/Report </w:t>
      </w:r>
      <w:proofErr w:type="spellStart"/>
      <w:r w:rsidRPr="006D18D9">
        <w:rPr>
          <w:lang w:val="fr-FR"/>
        </w:rPr>
        <w:t>Parameters</w:t>
      </w:r>
      <w:proofErr w:type="spellEnd"/>
      <w:r w:rsidRPr="006D18D9">
        <w:rPr>
          <w:lang w:val="fr-FR"/>
        </w:rPr>
        <w:t xml:space="preserve">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RE Release/Cancel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US </w:t>
      </w:r>
      <w:proofErr w:type="spellStart"/>
      <w:r w:rsidRPr="006D18D9">
        <w:rPr>
          <w:lang w:val="fr-FR"/>
        </w:rPr>
        <w:t>Unsigned</w:t>
      </w:r>
      <w:proofErr w:type="spellEnd"/>
      <w:r w:rsidRPr="006D18D9">
        <w:rPr>
          <w:lang w:val="fr-FR"/>
        </w:rPr>
        <w:t xml:space="preserve"> </w:t>
      </w:r>
      <w:proofErr w:type="spellStart"/>
      <w:r w:rsidRPr="006D18D9">
        <w:rPr>
          <w:lang w:val="fr-FR"/>
        </w:rPr>
        <w:t>orders</w:t>
      </w:r>
      <w:proofErr w:type="spellEnd"/>
      <w:r w:rsidRPr="006D18D9">
        <w:rPr>
          <w:lang w:val="fr-FR"/>
        </w:rPr>
        <w:t xml:space="preserve"> </w:t>
      </w:r>
      <w:proofErr w:type="spellStart"/>
      <w:r w:rsidRPr="006D18D9">
        <w:rPr>
          <w:lang w:val="fr-FR"/>
        </w:rPr>
        <w:t>search</w:t>
      </w:r>
      <w:proofErr w:type="spellEnd"/>
      <w:r w:rsidRPr="006D18D9">
        <w:rPr>
          <w:lang w:val="fr-FR"/>
        </w:rPr>
        <w:t xml:space="preserve">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EX Set </w:t>
      </w:r>
      <w:proofErr w:type="spellStart"/>
      <w:r w:rsidRPr="006D18D9">
        <w:rPr>
          <w:lang w:val="fr-FR"/>
        </w:rPr>
        <w:t>Unsigned</w:t>
      </w:r>
      <w:proofErr w:type="spellEnd"/>
      <w:r w:rsidRPr="006D18D9">
        <w:rPr>
          <w:lang w:val="fr-FR"/>
        </w:rPr>
        <w:t xml:space="preserve"> </w:t>
      </w:r>
      <w:proofErr w:type="spellStart"/>
      <w:r w:rsidRPr="006D18D9">
        <w:rPr>
          <w:lang w:val="fr-FR"/>
        </w:rPr>
        <w:t>Orders</w:t>
      </w:r>
      <w:proofErr w:type="spellEnd"/>
      <w:r w:rsidRPr="006D18D9">
        <w:rPr>
          <w:lang w:val="fr-FR"/>
        </w:rPr>
        <w:t xml:space="preserve"> </w:t>
      </w:r>
      <w:proofErr w:type="spellStart"/>
      <w:r w:rsidRPr="006D18D9">
        <w:rPr>
          <w:lang w:val="fr-FR"/>
        </w:rPr>
        <w:t>View</w:t>
      </w:r>
      <w:proofErr w:type="spellEnd"/>
      <w:r w:rsidRPr="006D18D9">
        <w:rPr>
          <w:lang w:val="fr-FR"/>
        </w:rPr>
        <w:t xml:space="preserve">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NA </w:t>
      </w:r>
      <w:proofErr w:type="spellStart"/>
      <w:r w:rsidRPr="006D18D9">
        <w:rPr>
          <w:lang w:val="fr-FR"/>
        </w:rPr>
        <w:t>Search</w:t>
      </w:r>
      <w:proofErr w:type="spellEnd"/>
      <w:r w:rsidRPr="006D18D9">
        <w:rPr>
          <w:lang w:val="fr-FR"/>
        </w:rPr>
        <w:t xml:space="preserve"> </w:t>
      </w:r>
      <w:proofErr w:type="spellStart"/>
      <w:r w:rsidRPr="006D18D9">
        <w:rPr>
          <w:lang w:val="fr-FR"/>
        </w:rPr>
        <w:t>orders</w:t>
      </w:r>
      <w:proofErr w:type="spellEnd"/>
      <w:r w:rsidRPr="006D18D9">
        <w:rPr>
          <w:lang w:val="fr-FR"/>
        </w:rPr>
        <w:t xml:space="preserve"> by Nature or </w:t>
      </w:r>
      <w:proofErr w:type="spellStart"/>
      <w:r w:rsidRPr="006D18D9">
        <w:rPr>
          <w:lang w:val="fr-FR"/>
        </w:rPr>
        <w:t>Status</w:t>
      </w:r>
      <w:proofErr w:type="spellEnd"/>
      <w:r w:rsidRPr="006D18D9">
        <w:rPr>
          <w:lang w:val="fr-FR"/>
        </w:rPr>
        <w:t xml:space="preserve">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O Event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DO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Auto-DC </w:t>
      </w:r>
      <w:proofErr w:type="spellStart"/>
      <w:r w:rsidRPr="006D18D9">
        <w:rPr>
          <w:lang w:val="fr-FR"/>
        </w:rPr>
        <w:t>Set-up</w:t>
      </w:r>
      <w:proofErr w:type="spellEnd"/>
      <w:r w:rsidRPr="006D18D9">
        <w:rPr>
          <w:lang w:val="fr-FR"/>
        </w:rPr>
        <w:t xml:space="preserve">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EP </w:t>
      </w:r>
      <w:proofErr w:type="spellStart"/>
      <w:r w:rsidRPr="006D18D9">
        <w:rPr>
          <w:lang w:val="fr-FR"/>
        </w:rPr>
        <w:t>Parameters</w:t>
      </w:r>
      <w:proofErr w:type="spellEnd"/>
      <w:r w:rsidRPr="006D18D9">
        <w:rPr>
          <w:lang w:val="fr-FR"/>
        </w:rPr>
        <w:t xml:space="preserve"> for </w:t>
      </w:r>
      <w:proofErr w:type="spellStart"/>
      <w:r w:rsidRPr="006D18D9">
        <w:rPr>
          <w:lang w:val="fr-FR"/>
        </w:rPr>
        <w:t>event</w:t>
      </w:r>
      <w:proofErr w:type="spellEnd"/>
      <w:r w:rsidRPr="006D18D9">
        <w:rPr>
          <w:lang w:val="fr-FR"/>
        </w:rPr>
        <w:t xml:space="preserve"> </w:t>
      </w:r>
      <w:proofErr w:type="spellStart"/>
      <w:r w:rsidRPr="006D18D9">
        <w:rPr>
          <w:lang w:val="fr-FR"/>
        </w:rPr>
        <w:t>delayed</w:t>
      </w:r>
      <w:proofErr w:type="spellEnd"/>
      <w:r w:rsidRPr="006D18D9">
        <w:rPr>
          <w:lang w:val="fr-FR"/>
        </w:rPr>
        <w:t xml:space="preserve"> </w:t>
      </w:r>
      <w:proofErr w:type="spellStart"/>
      <w:r w:rsidRPr="006D18D9">
        <w:rPr>
          <w:lang w:val="fr-FR"/>
        </w:rPr>
        <w:t>orders</w:t>
      </w:r>
      <w:proofErr w:type="spellEnd"/>
      <w:r w:rsidRPr="006D18D9">
        <w:rPr>
          <w:lang w:val="fr-FR"/>
        </w:rPr>
        <w:t xml:space="preserve">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 xml:space="preserve">IN </w:t>
      </w:r>
      <w:proofErr w:type="spellStart"/>
      <w:r w:rsidRPr="006D18D9">
        <w:rPr>
          <w:lang w:val="fr-FR"/>
        </w:rPr>
        <w:t>Inquire</w:t>
      </w:r>
      <w:proofErr w:type="spellEnd"/>
      <w:r w:rsidRPr="006D18D9">
        <w:rPr>
          <w:lang w:val="fr-FR"/>
        </w:rPr>
        <w:t xml:space="preserv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lastRenderedPageBreak/>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t xml:space="preserve">3 </w:t>
      </w:r>
      <w:r w:rsidRPr="00D81166">
        <w:t>for all entries</w:t>
      </w:r>
    </w:p>
    <w:p w14:paraId="6B646DDD" w14:textId="77777777" w:rsidR="005C2DA5" w:rsidRPr="00D81166" w:rsidRDefault="005C2DA5" w:rsidP="00E40CDA">
      <w:pPr>
        <w:pStyle w:val="LIST-Normalize"/>
      </w:pPr>
      <w:r w:rsidRPr="00D81166">
        <w:t>The orders that you specified will be displayed.</w:t>
      </w:r>
    </w:p>
    <w:p w14:paraId="183D5B0F" w14:textId="00A55927" w:rsidR="005C2DA5" w:rsidRPr="00D81166" w:rsidRDefault="005C2DA5" w:rsidP="007D3123">
      <w:pPr>
        <w:pStyle w:val="Heading3"/>
      </w:pPr>
      <w:bookmarkStart w:id="971" w:name="_Toc23348191"/>
      <w:bookmarkStart w:id="972" w:name="file1005"/>
      <w:r w:rsidRPr="00D81166">
        <w:t>Files Associated with Release Events</w:t>
      </w:r>
      <w:bookmarkEnd w:id="971"/>
      <w:r w:rsidRPr="00D81166">
        <w:t xml:space="preserve"> </w:t>
      </w:r>
      <w:bookmarkEnd w:id="972"/>
    </w:p>
    <w:p w14:paraId="04DB17BC" w14:textId="77777777" w:rsidR="00E647EC" w:rsidRPr="000D4D5A" w:rsidRDefault="005C2DA5" w:rsidP="00895A57">
      <w:pPr>
        <w:pStyle w:val="Heading4"/>
      </w:pPr>
      <w:r w:rsidRPr="000D4D5A">
        <w:t>OE/RR RELEASE EVENTS (#100.5)</w:t>
      </w:r>
    </w:p>
    <w:p w14:paraId="41126724" w14:textId="7206FF49" w:rsidR="005C2DA5" w:rsidRPr="00D81166" w:rsidRDefault="005C2DA5" w:rsidP="00581CC0">
      <w:pPr>
        <w:rPr>
          <w:b/>
          <w:bCs/>
        </w:rPr>
      </w:pPr>
      <w:r w:rsidRPr="00D81166">
        <w:t>This file contains the locally-defined events that can release delayed orders within each division. It is strongly recommended that this file not be edited with File Manager.  Instead, CACs should use the event-delayed orders menu [OR DELAYED ORDERS]</w:t>
      </w:r>
    </w:p>
    <w:tbl>
      <w:tblPr>
        <w:tblW w:w="93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260"/>
        <w:gridCol w:w="1890"/>
        <w:gridCol w:w="6211"/>
        <w:gridCol w:w="15"/>
      </w:tblGrid>
      <w:tr w:rsidR="005C2DA5" w:rsidRPr="00D81166" w14:paraId="29DC0C91" w14:textId="77777777" w:rsidTr="00894F71">
        <w:trPr>
          <w:cantSplit/>
        </w:trPr>
        <w:tc>
          <w:tcPr>
            <w:tcW w:w="9376" w:type="dxa"/>
            <w:gridSpan w:val="4"/>
            <w:tcBorders>
              <w:top w:val="single" w:sz="4" w:space="0" w:color="000000"/>
              <w:left w:val="single" w:sz="4" w:space="0" w:color="000000"/>
              <w:bottom w:val="single" w:sz="4" w:space="0" w:color="000000"/>
              <w:right w:val="single" w:sz="4" w:space="0" w:color="000000"/>
            </w:tcBorders>
            <w:shd w:val="solid" w:color="auto" w:fill="auto"/>
          </w:tcPr>
          <w:p w14:paraId="7A0B983B" w14:textId="77777777" w:rsidR="005C2DA5" w:rsidRPr="00D81166" w:rsidRDefault="005C2DA5" w:rsidP="005E28ED">
            <w:pPr>
              <w:pStyle w:val="TableHeading"/>
            </w:pPr>
            <w:r w:rsidRPr="00D81166">
              <w:t>Fields in OE/RR RELEASE EVENTS (#100.5)</w:t>
            </w:r>
          </w:p>
        </w:tc>
      </w:tr>
      <w:tr w:rsidR="005C2DA5" w:rsidRPr="00D81166" w14:paraId="5C0389CA" w14:textId="77777777" w:rsidTr="00894F71">
        <w:trPr>
          <w:gridAfter w:val="1"/>
          <w:wAfter w:w="15" w:type="dxa"/>
        </w:trPr>
        <w:tc>
          <w:tcPr>
            <w:tcW w:w="1260" w:type="dxa"/>
            <w:tcBorders>
              <w:top w:val="single" w:sz="4" w:space="0" w:color="000000"/>
              <w:left w:val="single" w:sz="4" w:space="0" w:color="000000"/>
              <w:bottom w:val="single" w:sz="4" w:space="0" w:color="000000"/>
              <w:right w:val="single" w:sz="4" w:space="0" w:color="000000"/>
            </w:tcBorders>
            <w:shd w:val="clear" w:color="auto" w:fill="E0E0E0"/>
          </w:tcPr>
          <w:p w14:paraId="79DAD756" w14:textId="77777777" w:rsidR="005C2DA5" w:rsidRPr="00D81166" w:rsidRDefault="005C2DA5" w:rsidP="005E28ED">
            <w:pPr>
              <w:pStyle w:val="TableHeading"/>
            </w:pPr>
            <w:r w:rsidRPr="00D81166">
              <w:t>Field Number</w:t>
            </w:r>
          </w:p>
        </w:tc>
        <w:tc>
          <w:tcPr>
            <w:tcW w:w="1890" w:type="dxa"/>
            <w:tcBorders>
              <w:top w:val="single" w:sz="4" w:space="0" w:color="000000"/>
              <w:left w:val="single" w:sz="4" w:space="0" w:color="000000"/>
              <w:bottom w:val="single" w:sz="4" w:space="0" w:color="000000"/>
              <w:right w:val="single" w:sz="4" w:space="0" w:color="000000"/>
            </w:tcBorders>
            <w:shd w:val="clear" w:color="auto" w:fill="E0E0E0"/>
          </w:tcPr>
          <w:p w14:paraId="5B83F514" w14:textId="77777777" w:rsidR="005C2DA5" w:rsidRPr="00D81166" w:rsidRDefault="005C2DA5" w:rsidP="005E28ED">
            <w:pPr>
              <w:pStyle w:val="TableHeading"/>
            </w:pPr>
            <w:r w:rsidRPr="00D81166">
              <w:t>Field Name</w:t>
            </w:r>
          </w:p>
        </w:tc>
        <w:tc>
          <w:tcPr>
            <w:tcW w:w="6211" w:type="dxa"/>
            <w:tcBorders>
              <w:top w:val="single" w:sz="4" w:space="0" w:color="000000"/>
              <w:left w:val="single" w:sz="4" w:space="0" w:color="000000"/>
              <w:bottom w:val="single" w:sz="4" w:space="0" w:color="000000"/>
              <w:right w:val="single" w:sz="4" w:space="0" w:color="000000"/>
            </w:tcBorders>
            <w:shd w:val="clear" w:color="auto" w:fill="E0E0E0"/>
          </w:tcPr>
          <w:p w14:paraId="705DDD66" w14:textId="77777777" w:rsidR="005C2DA5" w:rsidRPr="00D81166" w:rsidRDefault="005C2DA5" w:rsidP="005E28ED">
            <w:pPr>
              <w:pStyle w:val="TableHeading"/>
            </w:pPr>
            <w:r w:rsidRPr="00D81166">
              <w:t>Description</w:t>
            </w:r>
          </w:p>
        </w:tc>
      </w:tr>
      <w:tr w:rsidR="005C2DA5" w:rsidRPr="00D81166" w14:paraId="4E38EED0" w14:textId="77777777" w:rsidTr="00894F71">
        <w:trPr>
          <w:gridAfter w:val="1"/>
          <w:wAfter w:w="15" w:type="dxa"/>
        </w:trPr>
        <w:tc>
          <w:tcPr>
            <w:tcW w:w="1260" w:type="dxa"/>
          </w:tcPr>
          <w:p w14:paraId="0EC9EE6A" w14:textId="77777777" w:rsidR="005C2DA5" w:rsidRPr="009F7DAC" w:rsidRDefault="005C2DA5" w:rsidP="00581CC0">
            <w:pPr>
              <w:pStyle w:val="TableText"/>
            </w:pPr>
            <w:r w:rsidRPr="009F7DAC">
              <w:rPr>
                <w:rFonts w:eastAsia="MS Mincho"/>
              </w:rPr>
              <w:t>.1</w:t>
            </w:r>
          </w:p>
        </w:tc>
        <w:tc>
          <w:tcPr>
            <w:tcW w:w="189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6211"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display and group delayed orders on the Orders tab when space is limited.  </w:t>
            </w:r>
          </w:p>
        </w:tc>
      </w:tr>
      <w:tr w:rsidR="005C2DA5" w:rsidRPr="00D81166" w14:paraId="40ACFFF7" w14:textId="77777777" w:rsidTr="00894F71">
        <w:trPr>
          <w:gridAfter w:val="1"/>
          <w:wAfter w:w="15" w:type="dxa"/>
        </w:trPr>
        <w:tc>
          <w:tcPr>
            <w:tcW w:w="126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189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6211"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894F71">
        <w:trPr>
          <w:gridAfter w:val="1"/>
          <w:wAfter w:w="15" w:type="dxa"/>
        </w:trPr>
        <w:tc>
          <w:tcPr>
            <w:tcW w:w="126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189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6211"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894F71">
        <w:trPr>
          <w:gridAfter w:val="1"/>
          <w:wAfter w:w="15" w:type="dxa"/>
        </w:trPr>
        <w:tc>
          <w:tcPr>
            <w:tcW w:w="126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189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6211"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894F71">
        <w:trPr>
          <w:gridAfter w:val="1"/>
          <w:wAfter w:w="15" w:type="dxa"/>
        </w:trPr>
        <w:tc>
          <w:tcPr>
            <w:tcW w:w="126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189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6211"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894F71">
        <w:trPr>
          <w:gridAfter w:val="1"/>
          <w:wAfter w:w="15" w:type="dxa"/>
        </w:trPr>
        <w:tc>
          <w:tcPr>
            <w:tcW w:w="126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189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6211"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973" w:name="TIME_PAT_IN_OR_delayed_orders"/>
            <w:bookmarkEnd w:id="973"/>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974" w:name="EDO_100_5_Description"/>
            <w:bookmarkEnd w:id="974"/>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0015A6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OREVNT MANUAL RELEASE CONTROL, which lets sites choose whether release is controlled by keys or by the parameter OREVNT MANUAL RELEASE or both.</w:t>
            </w:r>
          </w:p>
        </w:tc>
      </w:tr>
      <w:tr w:rsidR="005C2DA5" w:rsidRPr="00D81166" w14:paraId="1E6D8345" w14:textId="77777777" w:rsidTr="00894F71">
        <w:trPr>
          <w:gridAfter w:val="1"/>
          <w:wAfter w:w="15" w:type="dxa"/>
        </w:trPr>
        <w:tc>
          <w:tcPr>
            <w:tcW w:w="126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189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6211"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894F71">
        <w:trPr>
          <w:gridAfter w:val="1"/>
          <w:wAfter w:w="15" w:type="dxa"/>
        </w:trPr>
        <w:tc>
          <w:tcPr>
            <w:tcW w:w="1260" w:type="dxa"/>
          </w:tcPr>
          <w:p w14:paraId="6A51C08F" w14:textId="77777777" w:rsidR="005C2DA5" w:rsidRPr="009F7DAC" w:rsidRDefault="005C2DA5" w:rsidP="00581CC0">
            <w:pPr>
              <w:pStyle w:val="TableText"/>
              <w:rPr>
                <w:rFonts w:eastAsia="MS Mincho"/>
              </w:rPr>
            </w:pPr>
            <w:r w:rsidRPr="009F7DAC">
              <w:rPr>
                <w:rFonts w:eastAsia="MS Mincho"/>
              </w:rPr>
              <w:lastRenderedPageBreak/>
              <w:t xml:space="preserve">4       </w:t>
            </w:r>
          </w:p>
        </w:tc>
        <w:tc>
          <w:tcPr>
            <w:tcW w:w="189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6211"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894F71">
        <w:trPr>
          <w:gridAfter w:val="1"/>
          <w:wAfter w:w="15" w:type="dxa"/>
        </w:trPr>
        <w:tc>
          <w:tcPr>
            <w:tcW w:w="1260" w:type="dxa"/>
          </w:tcPr>
          <w:p w14:paraId="6A6AC9F4" w14:textId="77777777" w:rsidR="005C2DA5" w:rsidRPr="009F7DAC" w:rsidRDefault="005C2DA5" w:rsidP="00581CC0">
            <w:pPr>
              <w:pStyle w:val="TableText"/>
              <w:rPr>
                <w:rFonts w:eastAsia="MS Mincho"/>
              </w:rPr>
            </w:pPr>
            <w:r w:rsidRPr="009F7DAC">
              <w:rPr>
                <w:rFonts w:eastAsia="MS Mincho"/>
              </w:rPr>
              <w:t xml:space="preserve">5       </w:t>
            </w:r>
          </w:p>
        </w:tc>
        <w:tc>
          <w:tcPr>
            <w:tcW w:w="189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6211"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894F71">
        <w:trPr>
          <w:gridAfter w:val="1"/>
          <w:wAfter w:w="15" w:type="dxa"/>
          <w:trHeight w:val="1790"/>
        </w:trPr>
        <w:tc>
          <w:tcPr>
            <w:tcW w:w="126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189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6211"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894F71">
        <w:trPr>
          <w:gridAfter w:val="1"/>
          <w:wAfter w:w="15" w:type="dxa"/>
        </w:trPr>
        <w:tc>
          <w:tcPr>
            <w:tcW w:w="126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189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6211"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894F71">
        <w:trPr>
          <w:gridAfter w:val="1"/>
          <w:wAfter w:w="15" w:type="dxa"/>
        </w:trPr>
        <w:tc>
          <w:tcPr>
            <w:tcW w:w="126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189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6211"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894F71">
        <w:trPr>
          <w:gridAfter w:val="1"/>
          <w:wAfter w:w="15" w:type="dxa"/>
        </w:trPr>
        <w:tc>
          <w:tcPr>
            <w:tcW w:w="126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1890" w:type="dxa"/>
          </w:tcPr>
          <w:p w14:paraId="0F7866EF" w14:textId="77777777" w:rsidR="005C2DA5" w:rsidRPr="009F7DAC" w:rsidRDefault="005C2DA5" w:rsidP="009C7190">
            <w:pPr>
              <w:pStyle w:val="TableText"/>
              <w:rPr>
                <w:rFonts w:eastAsia="MS Mincho"/>
              </w:rPr>
            </w:pPr>
            <w:r w:rsidRPr="009F7DAC">
              <w:rPr>
                <w:rFonts w:eastAsia="MS Mincho"/>
              </w:rPr>
              <w:t>ORDERING PARAMETERS LOCATION</w:t>
            </w:r>
          </w:p>
        </w:tc>
        <w:tc>
          <w:tcPr>
            <w:tcW w:w="6211"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894F71">
        <w:trPr>
          <w:gridAfter w:val="1"/>
          <w:wAfter w:w="15" w:type="dxa"/>
        </w:trPr>
        <w:tc>
          <w:tcPr>
            <w:tcW w:w="126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189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894F71">
        <w:trPr>
          <w:gridAfter w:val="1"/>
          <w:wAfter w:w="15" w:type="dxa"/>
        </w:trPr>
        <w:tc>
          <w:tcPr>
            <w:tcW w:w="126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189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0EB2A643" w14:textId="77777777" w:rsidR="005C2DA5" w:rsidRPr="009F7DAC" w:rsidRDefault="005C2DA5" w:rsidP="009C7190">
            <w:pPr>
              <w:pStyle w:val="TableText"/>
              <w:rPr>
                <w:rFonts w:eastAsia="MS Mincho"/>
              </w:rPr>
            </w:pPr>
            <w:r w:rsidRPr="009F7DAC">
              <w:rPr>
                <w:rFonts w:eastAsia="MS Mincho"/>
              </w:rPr>
              <w:t>This is a treating specialty that can satisfy this event.  If the treating specialty is</w:t>
            </w:r>
            <w:r w:rsidR="002C3C1B" w:rsidRPr="009F7DAC">
              <w:rPr>
                <w:rFonts w:eastAsia="MS Mincho"/>
              </w:rPr>
              <w:t xml:space="preserve"> </w:t>
            </w:r>
            <w:r w:rsidRPr="009F7DAC">
              <w:rPr>
                <w:rStyle w:val="CommentReference"/>
                <w:sz w:val="20"/>
                <w:szCs w:val="20"/>
              </w:rPr>
              <w:t xml:space="preserve"> </w:t>
            </w:r>
            <w:r w:rsidRPr="009F7DAC">
              <w:rPr>
                <w:rFonts w:eastAsia="MS Mincho"/>
              </w:rPr>
              <w:t xml:space="preserve">defined, then the patient's new specialty must match one in this list in order for any delayed orders to be released.  A </w:t>
            </w:r>
            <w:r w:rsidRPr="009F7DAC">
              <w:rPr>
                <w:rFonts w:eastAsia="MS Mincho"/>
              </w:rPr>
              <w:lastRenderedPageBreak/>
              <w:t xml:space="preserve">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event then both the treating specialty and the location must match for orders to be released.  </w:t>
            </w:r>
          </w:p>
        </w:tc>
      </w:tr>
      <w:tr w:rsidR="005C2DA5" w:rsidRPr="00D81166" w14:paraId="49FB638B" w14:textId="77777777" w:rsidTr="00894F71">
        <w:trPr>
          <w:gridAfter w:val="1"/>
          <w:wAfter w:w="15" w:type="dxa"/>
        </w:trPr>
        <w:tc>
          <w:tcPr>
            <w:tcW w:w="1260" w:type="dxa"/>
          </w:tcPr>
          <w:p w14:paraId="5FDFD8DF" w14:textId="77777777" w:rsidR="005C2DA5" w:rsidRPr="009F7DAC" w:rsidRDefault="005C2DA5" w:rsidP="009C7190">
            <w:pPr>
              <w:pStyle w:val="TableText"/>
              <w:rPr>
                <w:rFonts w:eastAsia="MS Mincho"/>
              </w:rPr>
            </w:pPr>
            <w:r w:rsidRPr="009F7DAC">
              <w:rPr>
                <w:rFonts w:eastAsia="MS Mincho"/>
              </w:rPr>
              <w:lastRenderedPageBreak/>
              <w:t xml:space="preserve">11      </w:t>
            </w:r>
          </w:p>
        </w:tc>
        <w:tc>
          <w:tcPr>
            <w:tcW w:w="189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6211"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894F71">
        <w:trPr>
          <w:gridAfter w:val="1"/>
          <w:wAfter w:w="15" w:type="dxa"/>
        </w:trPr>
        <w:tc>
          <w:tcPr>
            <w:tcW w:w="126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t>100.511,.01</w:t>
            </w:r>
          </w:p>
        </w:tc>
        <w:tc>
          <w:tcPr>
            <w:tcW w:w="189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6211"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894F71">
        <w:trPr>
          <w:gridAfter w:val="1"/>
          <w:wAfter w:w="15" w:type="dxa"/>
        </w:trPr>
        <w:tc>
          <w:tcPr>
            <w:tcW w:w="126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189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894F71">
        <w:trPr>
          <w:gridAfter w:val="1"/>
          <w:wAfter w:w="15" w:type="dxa"/>
        </w:trPr>
        <w:tc>
          <w:tcPr>
            <w:tcW w:w="126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189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894F71">
        <w:trPr>
          <w:gridAfter w:val="1"/>
          <w:wAfter w:w="15" w:type="dxa"/>
        </w:trPr>
        <w:tc>
          <w:tcPr>
            <w:tcW w:w="126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189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6211"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894F71">
        <w:trPr>
          <w:gridAfter w:val="1"/>
          <w:wAfter w:w="15" w:type="dxa"/>
        </w:trPr>
        <w:tc>
          <w:tcPr>
            <w:tcW w:w="126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189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6211"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hether or not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no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yes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77DB39B8" w14:textId="77777777" w:rsidR="00BF5879" w:rsidRDefault="00BF5879" w:rsidP="00C07BD4">
      <w:pPr>
        <w:pStyle w:val="Heading2"/>
      </w:pPr>
      <w:bookmarkStart w:id="975" w:name="appendix_h"/>
      <w:bookmarkEnd w:id="975"/>
      <w:r>
        <w:br w:type="page"/>
      </w:r>
    </w:p>
    <w:p w14:paraId="27B11A40" w14:textId="4B402BC0" w:rsidR="005C2DA5" w:rsidRPr="00D81166" w:rsidRDefault="005C2DA5" w:rsidP="00C07BD4">
      <w:pPr>
        <w:pStyle w:val="Heading2"/>
      </w:pPr>
      <w:bookmarkStart w:id="976" w:name="_Toc23348192"/>
      <w:r w:rsidRPr="00D81166">
        <w:lastRenderedPageBreak/>
        <w:t>Appendix G: Automatically Discontinuing Orders (Auto-DC Rules)</w:t>
      </w:r>
      <w:bookmarkEnd w:id="976"/>
    </w:p>
    <w:p w14:paraId="130C8B45" w14:textId="43332BD7" w:rsidR="005C2DA5" w:rsidRPr="00D81166" w:rsidRDefault="005C2DA5">
      <w:bookmarkStart w:id="977" w:name="_Toc13381766"/>
      <w:bookmarkStart w:id="978"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977"/>
      <w:bookmarkEnd w:id="978"/>
      <w:r w:rsidRPr="00D81166">
        <w:t xml:space="preserve">.  </w:t>
      </w:r>
      <w:bookmarkStart w:id="979" w:name="_Toc13381767"/>
      <w:bookmarkStart w:id="980" w:name="_Toc13473528"/>
      <w:r w:rsidRPr="00D81166">
        <w:t>A number of variables can be used in auto-DC rules, including specific divisions, orderable items, locations, and MAS movement types.</w:t>
      </w:r>
      <w:bookmarkEnd w:id="979"/>
      <w:bookmarkEnd w:id="980"/>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7D3123">
      <w:pPr>
        <w:pStyle w:val="Heading3"/>
      </w:pPr>
      <w:bookmarkStart w:id="981" w:name="_Toc13381768"/>
      <w:bookmarkStart w:id="982" w:name="_Toc13473529"/>
      <w:bookmarkStart w:id="983" w:name="_Toc23348193"/>
      <w:r w:rsidRPr="00D81166">
        <w:t>Creating a New Auto-DC Rule</w:t>
      </w:r>
      <w:bookmarkEnd w:id="981"/>
      <w:bookmarkEnd w:id="982"/>
      <w:bookmarkEnd w:id="983"/>
    </w:p>
    <w:p w14:paraId="352AEBF5" w14:textId="77777777" w:rsidR="005C2DA5" w:rsidRPr="00DC085B" w:rsidRDefault="005C2DA5" w:rsidP="00910730">
      <w:pPr>
        <w:pStyle w:val="NOTE-normalize"/>
        <w:ind w:left="1440"/>
        <w:rPr>
          <w:rFonts w:ascii="Times New Roman" w:hAnsi="Times New Roman"/>
          <w:sz w:val="22"/>
          <w:szCs w:val="22"/>
        </w:rPr>
      </w:pPr>
      <w:bookmarkStart w:id="984" w:name="_Toc13381769"/>
      <w:bookmarkStart w:id="985" w:name="_Toc13473530"/>
      <w:r w:rsidRPr="00DC085B">
        <w:rPr>
          <w:rFonts w:ascii="Times New Roman" w:hAnsi="Times New Roman"/>
          <w:sz w:val="22"/>
          <w:szCs w:val="22"/>
        </w:rPr>
        <w:t xml:space="preserve">     </w:t>
      </w:r>
      <w:bookmarkEnd w:id="984"/>
      <w:bookmarkEnd w:id="985"/>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986" w:name="_Toc13381772"/>
      <w:bookmarkStart w:id="987" w:name="_Toc13473533"/>
      <w:bookmarkStart w:id="988"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lastRenderedPageBreak/>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989" w:name="_Toc13381773"/>
      <w:bookmarkStart w:id="990" w:name="_Toc13473534"/>
      <w:bookmarkStart w:id="991" w:name="_Toc20803635"/>
      <w:bookmarkEnd w:id="986"/>
      <w:bookmarkEnd w:id="987"/>
      <w:bookmarkEnd w:id="988"/>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989"/>
      <w:bookmarkEnd w:id="990"/>
      <w:bookmarkEnd w:id="991"/>
    </w:p>
    <w:p w14:paraId="523A8B00" w14:textId="77777777" w:rsidR="005C2DA5" w:rsidRPr="00D81166" w:rsidRDefault="005C2DA5" w:rsidP="00F92288">
      <w:pPr>
        <w:pStyle w:val="CPRS-NumberedList0"/>
        <w:numPr>
          <w:ilvl w:val="0"/>
          <w:numId w:val="38"/>
        </w:numPr>
        <w:ind w:left="720"/>
      </w:pPr>
      <w:bookmarkStart w:id="992" w:name="_Toc13381774"/>
      <w:bookmarkStart w:id="993" w:name="_Toc13473535"/>
      <w:bookmarkStart w:id="994"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995" w:name="_Toc13381775"/>
      <w:bookmarkStart w:id="996" w:name="_Toc13473536"/>
      <w:bookmarkEnd w:id="992"/>
      <w:bookmarkEnd w:id="993"/>
      <w:bookmarkEnd w:id="994"/>
    </w:p>
    <w:p w14:paraId="2AF354CB" w14:textId="77777777" w:rsidR="005C2DA5" w:rsidRPr="00D81166" w:rsidRDefault="005C2DA5" w:rsidP="00F92288">
      <w:pPr>
        <w:pStyle w:val="CPRS-NumberedList0"/>
        <w:numPr>
          <w:ilvl w:val="0"/>
          <w:numId w:val="38"/>
        </w:numPr>
        <w:ind w:left="720"/>
      </w:pPr>
      <w:bookmarkStart w:id="997" w:name="_Toc20803637"/>
      <w:r w:rsidRPr="00D81166">
        <w:t xml:space="preserve">Type a name for the new rule at the </w:t>
      </w:r>
      <w:r w:rsidRPr="00D81166">
        <w:rPr>
          <w:i/>
          <w:iCs/>
        </w:rPr>
        <w:t>Select OE/RR AUTO-DC RULES NAME</w:t>
      </w:r>
      <w:r w:rsidRPr="00D81166">
        <w:t xml:space="preserve"> prompt</w:t>
      </w:r>
      <w:bookmarkEnd w:id="995"/>
      <w:bookmarkEnd w:id="996"/>
      <w:r w:rsidRPr="00D81166">
        <w:t>.</w:t>
      </w:r>
      <w:bookmarkEnd w:id="997"/>
    </w:p>
    <w:p w14:paraId="5408C8C3" w14:textId="77777777" w:rsidR="005C2DA5" w:rsidRPr="00F92288" w:rsidRDefault="005C2DA5" w:rsidP="00F92288">
      <w:pPr>
        <w:pStyle w:val="NOTE-normalize"/>
        <w:ind w:left="2160"/>
        <w:rPr>
          <w:rFonts w:ascii="Times New Roman" w:hAnsi="Times New Roman"/>
          <w:sz w:val="22"/>
        </w:rPr>
      </w:pPr>
      <w:bookmarkStart w:id="998"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998"/>
    </w:p>
    <w:p w14:paraId="700AB296" w14:textId="77777777" w:rsidR="005C2DA5" w:rsidRPr="00D81166" w:rsidRDefault="005C2DA5" w:rsidP="00F92288">
      <w:pPr>
        <w:pStyle w:val="CPRS-NumberedList0"/>
        <w:numPr>
          <w:ilvl w:val="0"/>
          <w:numId w:val="38"/>
        </w:numPr>
        <w:ind w:left="720"/>
        <w:rPr>
          <w:rStyle w:val="CPRS-NumberedListChar"/>
        </w:rPr>
      </w:pPr>
      <w:bookmarkStart w:id="999" w:name="_Toc13381776"/>
      <w:bookmarkStart w:id="1000" w:name="_Toc13473537"/>
      <w:bookmarkStart w:id="1001"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999"/>
      <w:bookmarkEnd w:id="1000"/>
      <w:bookmarkEnd w:id="1001"/>
    </w:p>
    <w:p w14:paraId="657204D9" w14:textId="77777777" w:rsidR="005C2DA5" w:rsidRPr="00D81166" w:rsidRDefault="005C2DA5" w:rsidP="00F92288">
      <w:pPr>
        <w:pStyle w:val="CPRS-NumberedList0"/>
        <w:numPr>
          <w:ilvl w:val="0"/>
          <w:numId w:val="38"/>
        </w:numPr>
        <w:ind w:left="720"/>
      </w:pPr>
      <w:bookmarkStart w:id="1002" w:name="_Toc13381777"/>
      <w:bookmarkStart w:id="1003" w:name="_Toc13473538"/>
      <w:bookmarkStart w:id="1004" w:name="_Toc20803640"/>
      <w:r w:rsidRPr="00D81166">
        <w:t xml:space="preserve">Enter one of the following letters at the </w:t>
      </w:r>
      <w:r w:rsidRPr="00D81166">
        <w:rPr>
          <w:i/>
          <w:iCs/>
        </w:rPr>
        <w:t>OE/RR AUTO-DC RULES TYPE OF EVENT</w:t>
      </w:r>
      <w:r w:rsidRPr="00D81166">
        <w:t xml:space="preserve"> prompt:</w:t>
      </w:r>
      <w:bookmarkEnd w:id="1002"/>
      <w:bookmarkEnd w:id="1003"/>
      <w:bookmarkEnd w:id="1004"/>
    </w:p>
    <w:p w14:paraId="6230E973" w14:textId="77777777" w:rsidR="005C2DA5" w:rsidRPr="00F92288" w:rsidRDefault="005C2DA5" w:rsidP="00F92288">
      <w:pPr>
        <w:pStyle w:val="CPRSBulletsinNumLst"/>
        <w:ind w:left="1080"/>
        <w:rPr>
          <w:b w:val="0"/>
          <w:bCs w:val="0"/>
          <w:sz w:val="22"/>
        </w:rPr>
      </w:pPr>
      <w:bookmarkStart w:id="1005" w:name="_Toc13381778"/>
      <w:bookmarkStart w:id="1006" w:name="_Toc13473539"/>
      <w:bookmarkStart w:id="1007" w:name="_Toc20803641"/>
      <w:r w:rsidRPr="00F92288">
        <w:rPr>
          <w:sz w:val="22"/>
        </w:rPr>
        <w:t>A</w:t>
      </w:r>
      <w:r w:rsidRPr="00F92288">
        <w:rPr>
          <w:b w:val="0"/>
          <w:bCs w:val="0"/>
          <w:sz w:val="22"/>
        </w:rPr>
        <w:t xml:space="preserve"> for an admission event.</w:t>
      </w:r>
      <w:bookmarkEnd w:id="1005"/>
      <w:bookmarkEnd w:id="1006"/>
      <w:bookmarkEnd w:id="1007"/>
    </w:p>
    <w:p w14:paraId="0978BAD8" w14:textId="77777777" w:rsidR="005C2DA5" w:rsidRPr="00F92288" w:rsidRDefault="005C2DA5" w:rsidP="00F92288">
      <w:pPr>
        <w:pStyle w:val="CPRSBulletsinNumLst"/>
        <w:ind w:left="1080"/>
        <w:rPr>
          <w:b w:val="0"/>
          <w:bCs w:val="0"/>
          <w:sz w:val="22"/>
        </w:rPr>
      </w:pPr>
      <w:bookmarkStart w:id="1008" w:name="_Toc13381779"/>
      <w:bookmarkStart w:id="1009" w:name="_Toc13473540"/>
      <w:bookmarkStart w:id="1010" w:name="_Toc20803642"/>
      <w:r w:rsidRPr="00F92288">
        <w:rPr>
          <w:sz w:val="22"/>
        </w:rPr>
        <w:t>T</w:t>
      </w:r>
      <w:r w:rsidRPr="00F92288">
        <w:rPr>
          <w:b w:val="0"/>
          <w:bCs w:val="0"/>
          <w:sz w:val="22"/>
        </w:rPr>
        <w:t xml:space="preserve"> for a transfer event.</w:t>
      </w:r>
      <w:bookmarkEnd w:id="1008"/>
      <w:bookmarkEnd w:id="1009"/>
      <w:bookmarkEnd w:id="1010"/>
    </w:p>
    <w:p w14:paraId="77A4B0AE" w14:textId="77777777" w:rsidR="005C2DA5" w:rsidRPr="00F92288" w:rsidRDefault="005C2DA5" w:rsidP="00F92288">
      <w:pPr>
        <w:pStyle w:val="CPRSBulletsinNumLst"/>
        <w:ind w:left="1080"/>
        <w:rPr>
          <w:b w:val="0"/>
          <w:bCs w:val="0"/>
          <w:sz w:val="22"/>
        </w:rPr>
      </w:pPr>
      <w:bookmarkStart w:id="1011" w:name="_Toc13381780"/>
      <w:bookmarkStart w:id="1012" w:name="_Toc13473541"/>
      <w:bookmarkStart w:id="1013" w:name="_Toc20803643"/>
      <w:r w:rsidRPr="00F92288">
        <w:rPr>
          <w:sz w:val="22"/>
        </w:rPr>
        <w:t>D</w:t>
      </w:r>
      <w:r w:rsidRPr="00F92288">
        <w:rPr>
          <w:b w:val="0"/>
          <w:bCs w:val="0"/>
          <w:sz w:val="22"/>
        </w:rPr>
        <w:t xml:space="preserve"> for a discharge event.</w:t>
      </w:r>
      <w:bookmarkEnd w:id="1011"/>
      <w:bookmarkEnd w:id="1012"/>
      <w:bookmarkEnd w:id="1013"/>
    </w:p>
    <w:p w14:paraId="041AF69B" w14:textId="77777777" w:rsidR="005C2DA5" w:rsidRPr="00F92288" w:rsidRDefault="005C2DA5" w:rsidP="00F92288">
      <w:pPr>
        <w:pStyle w:val="CPRSBulletsinNumLst"/>
        <w:ind w:left="1080"/>
        <w:rPr>
          <w:b w:val="0"/>
          <w:bCs w:val="0"/>
          <w:sz w:val="22"/>
        </w:rPr>
      </w:pPr>
      <w:bookmarkStart w:id="1014" w:name="_Toc13381781"/>
      <w:bookmarkStart w:id="1015" w:name="_Toc13473542"/>
      <w:bookmarkStart w:id="1016" w:name="_Toc20803644"/>
      <w:r w:rsidRPr="00F92288">
        <w:rPr>
          <w:sz w:val="22"/>
        </w:rPr>
        <w:t>S</w:t>
      </w:r>
      <w:r w:rsidRPr="00F92288">
        <w:rPr>
          <w:b w:val="0"/>
          <w:bCs w:val="0"/>
          <w:sz w:val="22"/>
        </w:rPr>
        <w:t xml:space="preserve"> for a specialty transfer event.</w:t>
      </w:r>
      <w:bookmarkStart w:id="1017" w:name="_Toc13381782"/>
      <w:bookmarkStart w:id="1018" w:name="_Toc13473543"/>
      <w:bookmarkEnd w:id="1014"/>
      <w:bookmarkEnd w:id="1015"/>
      <w:bookmarkEnd w:id="1016"/>
    </w:p>
    <w:p w14:paraId="1973414C" w14:textId="77777777" w:rsidR="005C2DA5" w:rsidRPr="00F92288" w:rsidRDefault="005C2DA5" w:rsidP="00F92288">
      <w:pPr>
        <w:pStyle w:val="CPRSBulletsinNumLst"/>
        <w:ind w:left="1080"/>
        <w:rPr>
          <w:b w:val="0"/>
          <w:bCs w:val="0"/>
          <w:sz w:val="22"/>
        </w:rPr>
      </w:pPr>
      <w:bookmarkStart w:id="1019" w:name="_Toc20803645"/>
      <w:r w:rsidRPr="00F92288">
        <w:rPr>
          <w:sz w:val="22"/>
        </w:rPr>
        <w:t>O</w:t>
      </w:r>
      <w:r w:rsidRPr="00F92288">
        <w:rPr>
          <w:b w:val="0"/>
          <w:bCs w:val="0"/>
          <w:sz w:val="22"/>
        </w:rPr>
        <w:t xml:space="preserve"> for an O.R. event.</w:t>
      </w:r>
      <w:bookmarkEnd w:id="1017"/>
      <w:bookmarkEnd w:id="1018"/>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019"/>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020" w:name="_Toc13381783"/>
      <w:bookmarkStart w:id="1021" w:name="_Toc13473544"/>
      <w:bookmarkStart w:id="1022" w:name="_Toc20803646"/>
      <w:r w:rsidRPr="00D81166">
        <w:t xml:space="preserve">Enter the division that this auto-dc rule will apply to at the </w:t>
      </w:r>
      <w:r w:rsidRPr="00D81166">
        <w:rPr>
          <w:i/>
          <w:iCs/>
        </w:rPr>
        <w:t>OE/RR AUTO-DC RULES DIVISION</w:t>
      </w:r>
      <w:r w:rsidRPr="00D81166">
        <w:t xml:space="preserve"> prompt.</w:t>
      </w:r>
      <w:bookmarkEnd w:id="1020"/>
      <w:bookmarkEnd w:id="1021"/>
      <w:bookmarkEnd w:id="1022"/>
    </w:p>
    <w:p w14:paraId="60A02501" w14:textId="77777777" w:rsidR="005C2DA5" w:rsidRPr="00461908" w:rsidRDefault="005C2DA5" w:rsidP="00461908">
      <w:pPr>
        <w:pStyle w:val="CPRSBulletsinNumLst"/>
        <w:ind w:left="1080"/>
        <w:rPr>
          <w:b w:val="0"/>
          <w:bCs w:val="0"/>
          <w:sz w:val="22"/>
        </w:rPr>
      </w:pPr>
      <w:bookmarkStart w:id="1023" w:name="_Toc20803647"/>
      <w:r w:rsidRPr="00461908">
        <w:rPr>
          <w:b w:val="0"/>
          <w:bCs w:val="0"/>
          <w:sz w:val="22"/>
        </w:rPr>
        <w:t>For admission rules, enter the admitting location</w:t>
      </w:r>
      <w:r w:rsidRPr="00461908">
        <w:rPr>
          <w:b w:val="0"/>
          <w:bCs w:val="0"/>
          <w:i/>
          <w:iCs/>
          <w:sz w:val="22"/>
        </w:rPr>
        <w:t>.</w:t>
      </w:r>
      <w:bookmarkEnd w:id="1023"/>
    </w:p>
    <w:p w14:paraId="7AB88D13" w14:textId="77777777" w:rsidR="005C2DA5" w:rsidRPr="00461908" w:rsidRDefault="005C2DA5" w:rsidP="00461908">
      <w:pPr>
        <w:pStyle w:val="CPRSBulletsinNumLst"/>
        <w:ind w:left="1080"/>
        <w:rPr>
          <w:b w:val="0"/>
          <w:bCs w:val="0"/>
          <w:sz w:val="22"/>
        </w:rPr>
      </w:pPr>
      <w:bookmarkStart w:id="1024" w:name="_Toc20803648"/>
      <w:r w:rsidRPr="00461908">
        <w:rPr>
          <w:b w:val="0"/>
          <w:bCs w:val="0"/>
          <w:sz w:val="22"/>
        </w:rPr>
        <w:t>For discharge rules, enter the location the patient will be discharged from.</w:t>
      </w:r>
      <w:bookmarkEnd w:id="1024"/>
    </w:p>
    <w:p w14:paraId="1508F975" w14:textId="77777777" w:rsidR="005C2DA5" w:rsidRPr="00461908" w:rsidRDefault="005C2DA5" w:rsidP="00461908">
      <w:pPr>
        <w:pStyle w:val="CPRSBulletsinNumLst"/>
        <w:ind w:left="1080"/>
        <w:rPr>
          <w:b w:val="0"/>
          <w:bCs w:val="0"/>
          <w:sz w:val="22"/>
        </w:rPr>
      </w:pPr>
      <w:bookmarkStart w:id="1025" w:name="_Toc20803649"/>
      <w:r w:rsidRPr="00461908">
        <w:rPr>
          <w:b w:val="0"/>
          <w:bCs w:val="0"/>
          <w:sz w:val="22"/>
        </w:rPr>
        <w:t>For O.R. rules, enter the location where the patient will have the procedure.</w:t>
      </w:r>
      <w:bookmarkEnd w:id="1025"/>
    </w:p>
    <w:p w14:paraId="1456B22E" w14:textId="77777777" w:rsidR="005C2DA5" w:rsidRPr="00D81166" w:rsidRDefault="005C2DA5" w:rsidP="00F92288">
      <w:pPr>
        <w:pStyle w:val="CPRS-NumberedList0"/>
        <w:numPr>
          <w:ilvl w:val="0"/>
          <w:numId w:val="38"/>
        </w:numPr>
        <w:ind w:left="720"/>
      </w:pPr>
      <w:bookmarkStart w:id="1026" w:name="_Toc20803650"/>
      <w:r w:rsidRPr="00D81166">
        <w:t>For transfer and specialty transfer events the division reflects the receiving location.</w:t>
      </w:r>
      <w:bookmarkEnd w:id="1026"/>
    </w:p>
    <w:p w14:paraId="5CFE5CC9" w14:textId="77777777" w:rsidR="005C2DA5" w:rsidRPr="00D81166" w:rsidRDefault="005C2DA5" w:rsidP="00F92288">
      <w:pPr>
        <w:pStyle w:val="CPRS-NumberedList0"/>
        <w:numPr>
          <w:ilvl w:val="0"/>
          <w:numId w:val="38"/>
        </w:numPr>
        <w:ind w:left="720"/>
      </w:pPr>
      <w:bookmarkStart w:id="1027" w:name="_Toc13381784"/>
      <w:bookmarkStart w:id="1028" w:name="_Toc13473545"/>
      <w:bookmarkStart w:id="1029" w:name="_Toc20803651"/>
      <w:r w:rsidRPr="00D81166">
        <w:t>Enter Y or N at the Do you want to copy from an existing entry? prompt.</w:t>
      </w:r>
      <w:bookmarkStart w:id="1030" w:name="_Toc13381785"/>
      <w:bookmarkStart w:id="1031" w:name="_Toc13473546"/>
      <w:bookmarkEnd w:id="1027"/>
      <w:bookmarkEnd w:id="1028"/>
      <w:bookmarkEnd w:id="1029"/>
    </w:p>
    <w:p w14:paraId="253A6F33" w14:textId="6273BE4D" w:rsidR="005C2DA5" w:rsidRPr="00D81166" w:rsidRDefault="005C2DA5" w:rsidP="00F92288">
      <w:pPr>
        <w:pStyle w:val="CPRS-NumberedList0"/>
        <w:numPr>
          <w:ilvl w:val="0"/>
          <w:numId w:val="38"/>
        </w:numPr>
        <w:tabs>
          <w:tab w:val="num" w:pos="720"/>
        </w:tabs>
        <w:ind w:left="720"/>
      </w:pPr>
      <w:bookmarkStart w:id="1032"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030"/>
      <w:bookmarkEnd w:id="1031"/>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032"/>
    </w:p>
    <w:p w14:paraId="4DC8CBBF" w14:textId="77777777" w:rsidR="005C2DA5" w:rsidRPr="00461908" w:rsidRDefault="005C2DA5" w:rsidP="00461908">
      <w:pPr>
        <w:pStyle w:val="NOTE-normalize"/>
        <w:ind w:left="2430" w:hanging="990"/>
        <w:rPr>
          <w:rFonts w:ascii="Times New Roman" w:hAnsi="Times New Roman"/>
          <w:sz w:val="22"/>
        </w:rPr>
      </w:pPr>
      <w:bookmarkStart w:id="1033" w:name="_Toc13381786"/>
      <w:bookmarkStart w:id="1034" w:name="_Toc13473547"/>
      <w:r w:rsidRPr="00461908">
        <w:rPr>
          <w:rFonts w:ascii="Times New Roman" w:hAnsi="Times New Roman"/>
          <w:sz w:val="22"/>
        </w:rPr>
        <w:sym w:font="Wingdings" w:char="F046"/>
      </w:r>
      <w:r w:rsidRPr="00461908">
        <w:rPr>
          <w:rFonts w:ascii="Times New Roman" w:hAnsi="Times New Roman"/>
          <w:sz w:val="22"/>
        </w:rPr>
        <w:t xml:space="preserve"> NOTE: You can also create a new auto-DC rule from the detailed display screen.</w:t>
      </w:r>
      <w:bookmarkEnd w:id="1033"/>
      <w:bookmarkEnd w:id="1034"/>
    </w:p>
    <w:p w14:paraId="67944FE0" w14:textId="298D18A8" w:rsidR="005C2DA5" w:rsidRPr="00461908" w:rsidRDefault="005C2DA5" w:rsidP="00461908">
      <w:pPr>
        <w:pStyle w:val="NOTE-normalize"/>
        <w:ind w:left="2430" w:hanging="990"/>
        <w:rPr>
          <w:rFonts w:ascii="Times New Roman" w:hAnsi="Times New Roman"/>
          <w:sz w:val="20"/>
        </w:rPr>
      </w:pPr>
      <w:bookmarkStart w:id="1035" w:name="_Toc13381787"/>
      <w:bookmarkStart w:id="1036" w:name="_Toc13473548"/>
      <w:bookmarkStart w:id="1037"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035"/>
      <w:bookmarkEnd w:id="1036"/>
      <w:bookmarkEnd w:id="1037"/>
    </w:p>
    <w:p w14:paraId="660B342C" w14:textId="77777777" w:rsidR="006C1DFE" w:rsidRDefault="006C1DFE" w:rsidP="007D3123">
      <w:pPr>
        <w:pStyle w:val="Heading3"/>
      </w:pPr>
      <w:bookmarkStart w:id="1038" w:name="_Toc13381788"/>
      <w:bookmarkStart w:id="1039" w:name="_Toc13473549"/>
      <w:bookmarkStart w:id="1040" w:name="auto_dc_rules_explanation"/>
      <w:r>
        <w:lastRenderedPageBreak/>
        <w:br w:type="page"/>
      </w:r>
    </w:p>
    <w:p w14:paraId="3FC9433B" w14:textId="6A65FF97" w:rsidR="005C2DA5" w:rsidRPr="00D81166" w:rsidRDefault="005C2DA5" w:rsidP="007D3123">
      <w:pPr>
        <w:pStyle w:val="Heading3"/>
      </w:pPr>
      <w:bookmarkStart w:id="1041" w:name="_Toc23348194"/>
      <w:r w:rsidRPr="00D81166">
        <w:lastRenderedPageBreak/>
        <w:t>Explanation of Auto-DC Rules Prompts (fields in the OE/RR AUTO-DC RULES FILE #100.6)</w:t>
      </w:r>
      <w:bookmarkEnd w:id="1038"/>
      <w:bookmarkEnd w:id="1039"/>
      <w:bookmarkEnd w:id="1040"/>
      <w:bookmarkEnd w:id="1041"/>
    </w:p>
    <w:p w14:paraId="2724F5C4" w14:textId="77777777" w:rsidR="005C2DA5" w:rsidRPr="006C1DFE" w:rsidRDefault="005C2DA5" w:rsidP="000A1DB5">
      <w:bookmarkStart w:id="1042" w:name="_Toc13381789"/>
      <w:bookmarkStart w:id="1043" w:name="_Toc13473550"/>
      <w:r w:rsidRPr="006C1DFE">
        <w:t>The list below explains the additional prompts (fields) that you may encounter when entering a new auto-DC rule:</w:t>
      </w:r>
      <w:bookmarkEnd w:id="1042"/>
      <w:bookmarkEnd w:id="1043"/>
    </w:p>
    <w:p w14:paraId="4FF5370B" w14:textId="77777777" w:rsidR="005C2DA5" w:rsidRPr="006C1DFE" w:rsidRDefault="005C2DA5" w:rsidP="000A1DB5">
      <w:pPr>
        <w:pStyle w:val="CPRSBullets"/>
        <w:spacing w:before="120" w:after="120"/>
        <w:rPr>
          <w:szCs w:val="22"/>
        </w:rPr>
      </w:pPr>
      <w:bookmarkStart w:id="1044" w:name="_Toc13381790"/>
      <w:bookmarkStart w:id="1045" w:name="_Toc13473551"/>
      <w:r w:rsidRPr="006C1DFE">
        <w:rPr>
          <w:i/>
          <w:iCs/>
          <w:szCs w:val="22"/>
        </w:rPr>
        <w:t>Display Text</w:t>
      </w:r>
      <w:r w:rsidRPr="006C1DFE">
        <w:rPr>
          <w:szCs w:val="22"/>
        </w:rPr>
        <w:t xml:space="preserve"> – The name of the auto-DC rule as it will appear to CPRS users.</w:t>
      </w:r>
      <w:bookmarkEnd w:id="1044"/>
      <w:bookmarkEnd w:id="1045"/>
    </w:p>
    <w:p w14:paraId="0D4D8ED8" w14:textId="77777777" w:rsidR="005C2DA5" w:rsidRPr="006C1DFE" w:rsidRDefault="005C2DA5" w:rsidP="000A1DB5">
      <w:pPr>
        <w:pStyle w:val="CPRSBullets"/>
        <w:spacing w:before="120" w:after="120"/>
        <w:rPr>
          <w:szCs w:val="22"/>
        </w:rPr>
      </w:pPr>
      <w:bookmarkStart w:id="1046" w:name="_Toc13381791"/>
      <w:bookmarkStart w:id="1047" w:name="_Toc13473552"/>
      <w:bookmarkStart w:id="1048" w:name="_Toc13381792"/>
      <w:bookmarkStart w:id="1049" w:name="_Toc13473553"/>
      <w:r w:rsidRPr="006C1DFE">
        <w:rPr>
          <w:i/>
          <w:iCs/>
          <w:szCs w:val="22"/>
        </w:rPr>
        <w:t>Division</w:t>
      </w:r>
      <w:r w:rsidRPr="006C1DFE">
        <w:rPr>
          <w:szCs w:val="22"/>
        </w:rPr>
        <w:t xml:space="preserve"> – The division that the auto-DC rule will apply to.</w:t>
      </w:r>
      <w:bookmarkEnd w:id="1046"/>
      <w:bookmarkEnd w:id="1047"/>
      <w:bookmarkEnd w:id="1048"/>
      <w:bookmarkEnd w:id="1049"/>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21D2A21B" w14:textId="77777777" w:rsidR="00090783" w:rsidRPr="006C1DFE" w:rsidRDefault="005C2DA5" w:rsidP="00630C64">
      <w:pPr>
        <w:pStyle w:val="CPRSBullets"/>
        <w:spacing w:before="120" w:after="120"/>
        <w:rPr>
          <w:szCs w:val="22"/>
        </w:rPr>
      </w:pPr>
      <w:r w:rsidRPr="006C1DFE">
        <w:rPr>
          <w:i/>
          <w:iCs/>
          <w:szCs w:val="22"/>
        </w:rPr>
        <w:t xml:space="preserve">Except from Observation </w:t>
      </w:r>
      <w:r w:rsidRPr="006C1DFE">
        <w:rPr>
          <w:szCs w:val="22"/>
        </w:rPr>
        <w:t xml:space="preserve">–The field indicates whether a patient leaving an observation treating specialty should be an exception to this rule. This field is only used in discharge rules. </w:t>
      </w:r>
    </w:p>
    <w:p w14:paraId="5C00A5FD" w14:textId="4C5869C8" w:rsidR="005C2DA5" w:rsidRPr="00D81166" w:rsidRDefault="005C2DA5" w:rsidP="00630C64">
      <w:pPr>
        <w:pStyle w:val="CPRSH3Body"/>
        <w:spacing w:before="120"/>
        <w:ind w:left="0"/>
      </w:pPr>
      <w:r w:rsidRPr="00D81166">
        <w:t>This field can be set in the following ways:</w:t>
      </w:r>
    </w:p>
    <w:p w14:paraId="1FECCFA7" w14:textId="77777777" w:rsidR="005C2DA5" w:rsidRPr="006C1DFE" w:rsidRDefault="005C2DA5" w:rsidP="006C1DFE">
      <w:pPr>
        <w:pStyle w:val="CPRSBulletssub3"/>
        <w:tabs>
          <w:tab w:val="clear" w:pos="1080"/>
        </w:tabs>
        <w:ind w:left="720"/>
      </w:pPr>
      <w:r w:rsidRPr="006C1DFE">
        <w:t>Yes</w:t>
      </w:r>
      <w:r w:rsidRPr="006C1DFE">
        <w:rPr>
          <w:i/>
          <w:iCs/>
        </w:rPr>
        <w:t xml:space="preserve"> </w:t>
      </w:r>
      <w:r w:rsidRPr="006C1DFE">
        <w:t>– if you set the field to yes, a discharge from an observation treating specialty will always be an exception to this rule (should not cause an order to be discontinued).</w:t>
      </w:r>
    </w:p>
    <w:p w14:paraId="5AE6ECFE" w14:textId="77777777" w:rsidR="005C2DA5" w:rsidRPr="006C1DFE" w:rsidRDefault="005C2DA5" w:rsidP="006C1DFE">
      <w:pPr>
        <w:pStyle w:val="CPRSBulletssub3"/>
        <w:tabs>
          <w:tab w:val="clear" w:pos="1080"/>
        </w:tabs>
        <w:ind w:left="720"/>
      </w:pPr>
      <w:r w:rsidRPr="006C1DFE">
        <w:t>No – if you set this field to no, this rule will be applied regardless of whether the patient is discharged from an observation treating specialty.</w:t>
      </w:r>
    </w:p>
    <w:p w14:paraId="681EB65F" w14:textId="77777777" w:rsidR="005C2DA5" w:rsidRPr="006C1DFE" w:rsidRDefault="005C2DA5" w:rsidP="006C1DFE">
      <w:pPr>
        <w:pStyle w:val="CPRSBulletssub3"/>
        <w:tabs>
          <w:tab w:val="clear" w:pos="1080"/>
        </w:tabs>
        <w:ind w:left="720"/>
      </w:pPr>
      <w:r w:rsidRPr="006C1DFE">
        <w:t>If Readmitting – If you set this field to If Readmitting, the user will be prompted to enter whether the patient will be immediately readmitted.  If the user answers yes, the order will not be automatically discontinued. If the user answers no, the rule will be applied.</w:t>
      </w:r>
    </w:p>
    <w:p w14:paraId="7D473C24" w14:textId="77777777" w:rsidR="005C2DA5" w:rsidRPr="00D81166" w:rsidRDefault="005C2DA5" w:rsidP="00630C64">
      <w:pPr>
        <w:pStyle w:val="CPRSBullets"/>
        <w:spacing w:before="120" w:after="120"/>
      </w:pPr>
      <w:bookmarkStart w:id="1050" w:name="_Toc13381793"/>
      <w:bookmarkStart w:id="1051"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050"/>
      <w:bookmarkEnd w:id="1051"/>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lastRenderedPageBreak/>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052" w:name="_Toc13381794"/>
      <w:bookmarkStart w:id="1053"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052"/>
      <w:bookmarkEnd w:id="1053"/>
    </w:p>
    <w:p w14:paraId="3AC203D6" w14:textId="77777777" w:rsidR="005C2DA5" w:rsidRPr="00D81166" w:rsidRDefault="005C2DA5" w:rsidP="00630C64">
      <w:pPr>
        <w:pStyle w:val="CPRSBullets"/>
        <w:spacing w:before="120" w:after="120"/>
      </w:pPr>
      <w:bookmarkStart w:id="1054" w:name="_Toc13381795"/>
      <w:bookmarkStart w:id="1055" w:name="_Toc13473556"/>
      <w:r w:rsidRPr="00D81166">
        <w:rPr>
          <w:i/>
          <w:iCs/>
        </w:rPr>
        <w:t>Type of Orders to DC</w:t>
      </w:r>
      <w:r w:rsidRPr="00D81166">
        <w:t xml:space="preserve"> – Orders generated by the VistA package specified in this field will be discontinued.</w:t>
      </w:r>
      <w:bookmarkStart w:id="1056" w:name="_Toc13381796"/>
      <w:bookmarkStart w:id="1057" w:name="_Toc13473557"/>
      <w:bookmarkEnd w:id="1054"/>
      <w:bookmarkEnd w:id="1055"/>
    </w:p>
    <w:p w14:paraId="412F9350" w14:textId="69604180" w:rsidR="005C2DA5" w:rsidRPr="00D81166" w:rsidRDefault="005C2DA5" w:rsidP="007D3123">
      <w:pPr>
        <w:pStyle w:val="Heading3"/>
      </w:pPr>
      <w:bookmarkStart w:id="1058" w:name="activating_inactivating_an_autodcrule"/>
      <w:bookmarkStart w:id="1059" w:name="_Toc23348195"/>
      <w:bookmarkStart w:id="1060" w:name="_Toc13381797"/>
      <w:bookmarkStart w:id="1061" w:name="_Toc13473558"/>
      <w:bookmarkEnd w:id="1056"/>
      <w:bookmarkEnd w:id="1057"/>
      <w:bookmarkEnd w:id="1058"/>
      <w:r w:rsidRPr="00D81166">
        <w:t>Sample Rules</w:t>
      </w:r>
      <w:bookmarkEnd w:id="1059"/>
    </w:p>
    <w:p w14:paraId="59333835" w14:textId="77777777" w:rsidR="005C2DA5" w:rsidRPr="00D81166" w:rsidRDefault="005C2DA5" w:rsidP="00D3675A">
      <w:pPr>
        <w:pStyle w:val="Heading4"/>
      </w:pPr>
      <w:r w:rsidRPr="00D81166">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630C64">
      <w:pPr>
        <w:pStyle w:val="TableHeading"/>
      </w:pPr>
      <w:r w:rsidRPr="00D81166">
        <w:t>A sample admission rule</w:t>
      </w:r>
    </w:p>
    <w:p w14:paraId="7B4719B3" w14:textId="1BFC977C" w:rsidR="005C2DA5" w:rsidRPr="00D81166" w:rsidRDefault="005C2DA5" w:rsidP="00D3675A">
      <w:pPr>
        <w:pStyle w:val="Heading4"/>
      </w:pPr>
      <w:r w:rsidRPr="00D81166">
        <w:lastRenderedPageBreak/>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5E28ED">
      <w:pPr>
        <w:pStyle w:val="TableHeading"/>
      </w:pPr>
      <w:r w:rsidRPr="00D81166">
        <w:t xml:space="preserve">The </w:t>
      </w:r>
      <w:r w:rsidRPr="00D81166">
        <w:rPr>
          <w:i/>
          <w:iCs/>
        </w:rPr>
        <w:t>Except from observation</w:t>
      </w:r>
      <w:r w:rsidRPr="00D81166">
        <w:t xml:space="preserve"> field is specific to discharge auto-DC rules</w:t>
      </w:r>
    </w:p>
    <w:p w14:paraId="13607DF7" w14:textId="7023F89A" w:rsidR="005C2DA5" w:rsidRPr="00A9199B" w:rsidRDefault="005C2DA5" w:rsidP="00D3675A">
      <w:pPr>
        <w:pStyle w:val="Heading4"/>
        <w:rPr>
          <w:i/>
          <w:iCs/>
        </w:rPr>
      </w:pPr>
      <w:r w:rsidRPr="00D81166">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5E28ED">
      <w:pPr>
        <w:pStyle w:val="TableHeading"/>
      </w:pPr>
      <w:r w:rsidRPr="00D81166">
        <w:t>You can enter death and death with autopsy movement types for discharge/death rules</w:t>
      </w:r>
    </w:p>
    <w:p w14:paraId="29F37F0B" w14:textId="4B1BDE33" w:rsidR="005C2DA5" w:rsidRPr="00D81166" w:rsidRDefault="005C2DA5" w:rsidP="00D3675A">
      <w:pPr>
        <w:pStyle w:val="Heading4"/>
      </w:pPr>
      <w:r w:rsidRPr="00D81166">
        <w:lastRenderedPageBreak/>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5E28ED">
      <w:pPr>
        <w:pStyle w:val="TableHeading"/>
      </w:pPr>
      <w:r w:rsidRPr="00D81166">
        <w:t>A Specialty change rule</w:t>
      </w:r>
    </w:p>
    <w:p w14:paraId="5310248B" w14:textId="4C09642D" w:rsidR="005C2DA5" w:rsidRPr="00D81166" w:rsidRDefault="005C2DA5" w:rsidP="00D3675A">
      <w:pPr>
        <w:pStyle w:val="Heading4"/>
      </w:pPr>
      <w:r w:rsidRPr="00D81166">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5E28ED">
      <w:pPr>
        <w:pStyle w:val="TableHeading"/>
      </w:pPr>
      <w:r w:rsidRPr="00D81166">
        <w:t>Note the movement types and the lack of included locations or divisions. Also notice the activation and add/edit histories</w:t>
      </w:r>
    </w:p>
    <w:p w14:paraId="59103903" w14:textId="77777777" w:rsidR="005C2DA5" w:rsidRPr="00D81166" w:rsidRDefault="005C2DA5" w:rsidP="00D3675A">
      <w:pPr>
        <w:pStyle w:val="Heading4"/>
      </w:pPr>
      <w:r w:rsidRPr="00D81166">
        <w:lastRenderedPageBreak/>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5E28ED">
      <w:pPr>
        <w:pStyle w:val="TableHeading"/>
      </w:pPr>
      <w:r w:rsidRPr="00D81166">
        <w:t>A sample ASIH transfer rule</w:t>
      </w:r>
    </w:p>
    <w:p w14:paraId="341CD1DB" w14:textId="11F543F3" w:rsidR="005C2DA5" w:rsidRPr="00D81166" w:rsidRDefault="005C2DA5" w:rsidP="00D3675A">
      <w:pPr>
        <w:pStyle w:val="Heading4"/>
      </w:pPr>
      <w:r w:rsidRPr="00D81166">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5E28ED">
      <w:pPr>
        <w:pStyle w:val="TableHeading"/>
      </w:pPr>
      <w:r w:rsidRPr="00D81166">
        <w:t>A sample OR rule</w:t>
      </w:r>
    </w:p>
    <w:p w14:paraId="0B980552" w14:textId="77777777" w:rsidR="006B28AF" w:rsidRDefault="006B28AF" w:rsidP="007D3123">
      <w:pPr>
        <w:pStyle w:val="Heading3"/>
      </w:pPr>
      <w:r>
        <w:br w:type="page"/>
      </w:r>
    </w:p>
    <w:p w14:paraId="267839DF" w14:textId="5787B0D7" w:rsidR="005C2DA5" w:rsidRPr="00D81166" w:rsidRDefault="005C2DA5" w:rsidP="007D3123">
      <w:pPr>
        <w:pStyle w:val="Heading3"/>
      </w:pPr>
      <w:bookmarkStart w:id="1062" w:name="_Toc23348196"/>
      <w:r w:rsidRPr="00D81166">
        <w:lastRenderedPageBreak/>
        <w:t>Activating/Inactivating an Auto-DC Rule</w:t>
      </w:r>
      <w:bookmarkEnd w:id="1060"/>
      <w:bookmarkEnd w:id="1061"/>
      <w:bookmarkEnd w:id="1062"/>
    </w:p>
    <w:p w14:paraId="6D50E4DE" w14:textId="77777777" w:rsidR="005C2DA5" w:rsidRPr="00D81166" w:rsidRDefault="005C2DA5" w:rsidP="006B28AF">
      <w:pPr>
        <w:rPr>
          <w:b/>
          <w:bCs/>
        </w:rPr>
      </w:pPr>
      <w:bookmarkStart w:id="1063" w:name="_Toc13381798"/>
      <w:bookmarkStart w:id="1064" w:name="_Toc13473559"/>
      <w:bookmarkStart w:id="1065" w:name="_Toc20803681"/>
      <w:r w:rsidRPr="00D81166">
        <w:t>To activate/inactivate an auto-DC rule, follow these steps:</w:t>
      </w:r>
      <w:bookmarkStart w:id="1066" w:name="_Toc13381799"/>
      <w:bookmarkStart w:id="1067" w:name="_Toc13473560"/>
      <w:bookmarkEnd w:id="1063"/>
      <w:bookmarkEnd w:id="1064"/>
      <w:bookmarkEnd w:id="1065"/>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068" w:name="_Toc13381800"/>
      <w:bookmarkStart w:id="1069" w:name="_Toc13473561"/>
      <w:bookmarkStart w:id="1070" w:name="_Toc20803685"/>
      <w:bookmarkEnd w:id="1066"/>
      <w:bookmarkEnd w:id="1067"/>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 xml:space="preserve">MM </w:t>
      </w:r>
      <w:proofErr w:type="spellStart"/>
      <w:r w:rsidRPr="00D81166">
        <w:rPr>
          <w:lang w:val="fr-FR"/>
        </w:rPr>
        <w:t>Order</w:t>
      </w:r>
      <w:proofErr w:type="spellEnd"/>
      <w:r w:rsidRPr="00D81166">
        <w:rPr>
          <w:lang w:val="fr-FR"/>
        </w:rPr>
        <w:t xml:space="preserve">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068"/>
      <w:bookmarkEnd w:id="1069"/>
      <w:bookmarkEnd w:id="1070"/>
    </w:p>
    <w:p w14:paraId="76258BFD" w14:textId="77777777" w:rsidR="005C2DA5" w:rsidRPr="00D81166" w:rsidRDefault="005C2DA5" w:rsidP="006B28AF">
      <w:pPr>
        <w:pStyle w:val="CPRS-NumberedList0"/>
        <w:numPr>
          <w:ilvl w:val="0"/>
          <w:numId w:val="37"/>
        </w:numPr>
        <w:tabs>
          <w:tab w:val="clear" w:pos="1440"/>
        </w:tabs>
        <w:ind w:left="720"/>
      </w:pPr>
      <w:bookmarkStart w:id="1071" w:name="_Toc13381801"/>
      <w:bookmarkStart w:id="1072" w:name="_Toc13473562"/>
      <w:bookmarkStart w:id="1073" w:name="_Toc20803686"/>
      <w:r w:rsidRPr="00D81166">
        <w:t xml:space="preserve">Select Activate/Inactivate by typing </w:t>
      </w:r>
      <w:r w:rsidRPr="00D81166">
        <w:rPr>
          <w:b/>
          <w:bCs/>
        </w:rPr>
        <w:t>AI</w:t>
      </w:r>
      <w:r w:rsidRPr="00D81166">
        <w:t>.</w:t>
      </w:r>
      <w:bookmarkEnd w:id="1071"/>
      <w:bookmarkEnd w:id="1072"/>
      <w:bookmarkEnd w:id="1073"/>
    </w:p>
    <w:p w14:paraId="19784F57" w14:textId="77777777" w:rsidR="005C2DA5" w:rsidRPr="00D81166" w:rsidRDefault="005C2DA5" w:rsidP="006B28AF">
      <w:pPr>
        <w:pStyle w:val="CPRS-NumberedList0"/>
        <w:numPr>
          <w:ilvl w:val="0"/>
          <w:numId w:val="37"/>
        </w:numPr>
        <w:tabs>
          <w:tab w:val="clear" w:pos="1440"/>
        </w:tabs>
        <w:ind w:left="720"/>
      </w:pPr>
      <w:bookmarkStart w:id="1074" w:name="_Toc13381802"/>
      <w:bookmarkStart w:id="1075" w:name="_Toc13473563"/>
      <w:bookmarkStart w:id="1076" w:name="_Toc20803687"/>
      <w:r w:rsidRPr="00D81166">
        <w:t xml:space="preserve">Type the number of the rule you would like to activate/inactivate at the </w:t>
      </w:r>
      <w:r w:rsidRPr="00D81166">
        <w:rPr>
          <w:i/>
          <w:iCs/>
        </w:rPr>
        <w:t>Select item(s) prompt</w:t>
      </w:r>
      <w:r w:rsidRPr="00D81166">
        <w:t>.</w:t>
      </w:r>
      <w:bookmarkEnd w:id="1074"/>
      <w:bookmarkEnd w:id="1075"/>
      <w:bookmarkEnd w:id="1076"/>
    </w:p>
    <w:p w14:paraId="37887BC5" w14:textId="77777777" w:rsidR="005C2DA5" w:rsidRPr="00D81166" w:rsidRDefault="005C2DA5" w:rsidP="006B28AF">
      <w:pPr>
        <w:pStyle w:val="CPRS-NumberedList0"/>
        <w:numPr>
          <w:ilvl w:val="0"/>
          <w:numId w:val="37"/>
        </w:numPr>
        <w:tabs>
          <w:tab w:val="clear" w:pos="1440"/>
        </w:tabs>
        <w:ind w:left="720"/>
      </w:pPr>
      <w:bookmarkStart w:id="1077" w:name="_Toc13381803"/>
      <w:bookmarkStart w:id="1078" w:name="_Toc13473564"/>
      <w:bookmarkStart w:id="1079" w:name="_Toc20803688"/>
      <w:r w:rsidRPr="00D81166">
        <w:lastRenderedPageBreak/>
        <w:t>The computer will display a message asking you if you are sure you want to activate/inactivate this auto-DC rule.  Type the appropriate response.</w:t>
      </w:r>
      <w:bookmarkEnd w:id="1077"/>
      <w:bookmarkEnd w:id="1078"/>
      <w:bookmarkEnd w:id="1079"/>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080" w:name="_Toc13381804"/>
      <w:bookmarkStart w:id="1081" w:name="_Toc13473565"/>
      <w:r w:rsidRPr="006B28AF">
        <w:rPr>
          <w:rFonts w:ascii="Times New Roman" w:hAnsi="Times New Roman"/>
          <w:sz w:val="22"/>
          <w:szCs w:val="22"/>
        </w:rPr>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080"/>
      <w:bookmarkEnd w:id="1081"/>
    </w:p>
    <w:p w14:paraId="6647954E" w14:textId="142E376C" w:rsidR="005C2DA5" w:rsidRPr="00D81166" w:rsidRDefault="005C2DA5" w:rsidP="007D3123">
      <w:pPr>
        <w:pStyle w:val="Heading3"/>
      </w:pPr>
      <w:bookmarkStart w:id="1082" w:name="_Toc20803689"/>
      <w:bookmarkStart w:id="1083" w:name="_Toc23348197"/>
      <w:bookmarkStart w:id="1084" w:name="_Toc13381813"/>
      <w:bookmarkStart w:id="1085" w:name="_Toc13473574"/>
      <w:r w:rsidRPr="00D81166">
        <w:t>Editing an Auto-DC Rule</w:t>
      </w:r>
      <w:bookmarkEnd w:id="1082"/>
      <w:bookmarkEnd w:id="1083"/>
    </w:p>
    <w:p w14:paraId="6337B3A4" w14:textId="77777777" w:rsidR="005C2DA5" w:rsidRPr="00D81166" w:rsidRDefault="005C2DA5" w:rsidP="00E37CD0">
      <w:pPr>
        <w:spacing w:after="120" w:line="240" w:lineRule="auto"/>
        <w:rPr>
          <w:b/>
          <w:bCs/>
        </w:rPr>
      </w:pPr>
      <w:bookmarkStart w:id="1086" w:name="_Toc20803690"/>
      <w:bookmarkStart w:id="1087" w:name="_Toc13381810"/>
      <w:bookmarkStart w:id="1088" w:name="_Toc13473571"/>
      <w:r w:rsidRPr="00D81166">
        <w:t>To edit an auto-DC rule, follow these steps:</w:t>
      </w:r>
      <w:bookmarkEnd w:id="1086"/>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089"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090" w:name="_Toc20803695"/>
      <w:bookmarkEnd w:id="1089"/>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091" w:name="_Toc13381811"/>
      <w:bookmarkStart w:id="1092" w:name="_Toc13473572"/>
      <w:bookmarkStart w:id="1093" w:name="_Toc20803696"/>
      <w:bookmarkEnd w:id="1087"/>
      <w:bookmarkEnd w:id="1088"/>
      <w:bookmarkEnd w:id="1090"/>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094" w:name="_Toc13381812"/>
      <w:bookmarkStart w:id="1095" w:name="_Toc13473573"/>
      <w:bookmarkEnd w:id="1091"/>
      <w:bookmarkEnd w:id="1092"/>
      <w:r w:rsidRPr="00D81166">
        <w:t>.</w:t>
      </w:r>
      <w:bookmarkStart w:id="1096" w:name="_Toc20803697"/>
      <w:bookmarkEnd w:id="1093"/>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lastRenderedPageBreak/>
        <w:t>The content of each of the rule’s fields will be displayed.  You can either change the contents of the field, or press Return to advance to the next field.  Press ^ to exit.</w:t>
      </w:r>
      <w:bookmarkEnd w:id="1094"/>
      <w:bookmarkEnd w:id="1095"/>
      <w:bookmarkEnd w:id="1096"/>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7D3123">
      <w:pPr>
        <w:pStyle w:val="Heading3"/>
      </w:pPr>
      <w:r>
        <w:br w:type="page"/>
      </w:r>
      <w:bookmarkStart w:id="1097" w:name="_Toc23348198"/>
      <w:r w:rsidR="005C2DA5" w:rsidRPr="00D81166">
        <w:lastRenderedPageBreak/>
        <w:t>Viewing Details of an Auto-DC Rule</w:t>
      </w:r>
      <w:bookmarkEnd w:id="1084"/>
      <w:bookmarkEnd w:id="1085"/>
      <w:bookmarkEnd w:id="1097"/>
    </w:p>
    <w:p w14:paraId="54A02D03" w14:textId="77777777" w:rsidR="005C2DA5" w:rsidRPr="00D81166" w:rsidRDefault="005C2DA5" w:rsidP="00A32C2F">
      <w:bookmarkStart w:id="1098" w:name="_Toc13381814"/>
      <w:bookmarkStart w:id="1099" w:name="_Toc13473575"/>
      <w:r w:rsidRPr="00D81166">
        <w:t>To view details of an auto-DC rule, follow these steps:</w:t>
      </w:r>
      <w:bookmarkEnd w:id="1098"/>
      <w:bookmarkEnd w:id="1099"/>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r w:rsidRPr="00D81166">
        <w:rPr>
          <w:b/>
        </w:rPr>
        <w:t>DO</w:t>
      </w:r>
      <w:bookmarkStart w:id="1100" w:name="_Toc13381816"/>
      <w:bookmarkStart w:id="1101" w:name="_Toc13473577"/>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100"/>
      <w:bookmarkEnd w:id="1101"/>
    </w:p>
    <w:p w14:paraId="4766302A" w14:textId="77777777" w:rsidR="005C2DA5" w:rsidRPr="00D81166" w:rsidRDefault="005C2DA5" w:rsidP="00D4222F">
      <w:pPr>
        <w:pStyle w:val="LIST-Normalize"/>
      </w:pPr>
      <w:bookmarkStart w:id="1102" w:name="_Toc13381817"/>
      <w:bookmarkStart w:id="1103" w:name="_Toc13473578"/>
      <w:r w:rsidRPr="00D81166">
        <w:t>4.</w:t>
      </w:r>
      <w:r w:rsidRPr="00D81166">
        <w:tab/>
        <w:t xml:space="preserve">Choose Detailed Display by typing </w:t>
      </w:r>
      <w:r w:rsidRPr="00D81166">
        <w:rPr>
          <w:b/>
          <w:bCs/>
        </w:rPr>
        <w:t>DD</w:t>
      </w:r>
      <w:r w:rsidRPr="00D81166">
        <w:t>.</w:t>
      </w:r>
      <w:bookmarkEnd w:id="1102"/>
      <w:bookmarkEnd w:id="1103"/>
    </w:p>
    <w:p w14:paraId="3652A4C2" w14:textId="77777777" w:rsidR="00090783" w:rsidRPr="00D81166" w:rsidRDefault="005C2DA5" w:rsidP="00D4222F">
      <w:pPr>
        <w:pStyle w:val="LIST-Normalize"/>
      </w:pPr>
      <w:bookmarkStart w:id="1104" w:name="_Toc13381818"/>
      <w:bookmarkStart w:id="1105"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104"/>
      <w:bookmarkEnd w:id="1105"/>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FE6977">
      <w:pPr>
        <w:pStyle w:val="TableHeading"/>
      </w:pPr>
      <w:r w:rsidRPr="00D81166">
        <w:lastRenderedPageBreak/>
        <w:t>The detailed display screen</w:t>
      </w:r>
    </w:p>
    <w:p w14:paraId="24ACEB3B" w14:textId="4C10D5C4" w:rsidR="005C2DA5" w:rsidRPr="00895A57" w:rsidRDefault="005C2DA5" w:rsidP="00895A57">
      <w:pPr>
        <w:pStyle w:val="Heading4"/>
      </w:pPr>
      <w:r w:rsidRPr="00895A57">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106"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107" w:name="_Toc20803708"/>
      <w:bookmarkEnd w:id="1106"/>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107"/>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lastRenderedPageBreak/>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108"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108"/>
    </w:p>
    <w:p w14:paraId="3B9E4454" w14:textId="77777777" w:rsidR="005C2DA5" w:rsidRPr="00D81166" w:rsidRDefault="005C2DA5" w:rsidP="002F6202">
      <w:pPr>
        <w:pStyle w:val="CPRS-NumberedList0"/>
        <w:numPr>
          <w:ilvl w:val="0"/>
          <w:numId w:val="44"/>
        </w:numPr>
        <w:tabs>
          <w:tab w:val="clear" w:pos="1080"/>
        </w:tabs>
        <w:ind w:left="720"/>
      </w:pPr>
      <w:bookmarkStart w:id="1109" w:name="_Toc20803710"/>
      <w:r w:rsidRPr="00D81166">
        <w:t xml:space="preserve">Type </w:t>
      </w:r>
      <w:r w:rsidRPr="00D81166">
        <w:rPr>
          <w:b/>
          <w:bCs/>
        </w:rPr>
        <w:t>DD</w:t>
      </w:r>
      <w:r w:rsidRPr="00D81166">
        <w:t xml:space="preserve"> to select Detailed Display.</w:t>
      </w:r>
      <w:bookmarkEnd w:id="1109"/>
    </w:p>
    <w:p w14:paraId="41B01D50" w14:textId="77777777" w:rsidR="005C2DA5" w:rsidRPr="00D81166" w:rsidRDefault="005C2DA5" w:rsidP="002F6202">
      <w:pPr>
        <w:pStyle w:val="CPRS-NumberedList0"/>
        <w:numPr>
          <w:ilvl w:val="0"/>
          <w:numId w:val="44"/>
        </w:numPr>
        <w:tabs>
          <w:tab w:val="clear" w:pos="1080"/>
        </w:tabs>
        <w:ind w:left="720"/>
      </w:pPr>
      <w:r w:rsidRPr="00D81166">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110" w:name="_Toc20803712"/>
      <w:r w:rsidRPr="00D81166">
        <w:t xml:space="preserve">Type </w:t>
      </w:r>
      <w:r w:rsidRPr="00D81166">
        <w:rPr>
          <w:b/>
          <w:bCs/>
        </w:rPr>
        <w:t>H</w:t>
      </w:r>
      <w:r w:rsidRPr="00D81166">
        <w:t xml:space="preserve"> to select Add/Remove Histories</w:t>
      </w:r>
      <w:bookmarkEnd w:id="1110"/>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111"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111"/>
    </w:p>
    <w:p w14:paraId="7193854D" w14:textId="2B264EA9" w:rsidR="005C2DA5" w:rsidRPr="00D81166" w:rsidRDefault="005F1C60" w:rsidP="005E28ED">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The audit and activation history can be toggled on or off on the detailed display screen</w:t>
      </w:r>
    </w:p>
    <w:p w14:paraId="4C9B5376" w14:textId="77777777" w:rsidR="00CE7279" w:rsidRDefault="00CE7279" w:rsidP="007D3123">
      <w:pPr>
        <w:pStyle w:val="Heading3"/>
      </w:pPr>
      <w:bookmarkStart w:id="1112" w:name="_Toc20803714"/>
      <w:r>
        <w:br w:type="page"/>
      </w:r>
    </w:p>
    <w:p w14:paraId="436DE00C" w14:textId="1326A52C" w:rsidR="005C2DA5" w:rsidRPr="00D81166" w:rsidRDefault="005C2DA5" w:rsidP="007D3123">
      <w:pPr>
        <w:pStyle w:val="Heading3"/>
      </w:pPr>
      <w:bookmarkStart w:id="1113" w:name="_Toc23348199"/>
      <w:r w:rsidRPr="00D81166">
        <w:lastRenderedPageBreak/>
        <w:t>Changing the Display</w:t>
      </w:r>
      <w:bookmarkEnd w:id="1112"/>
      <w:bookmarkEnd w:id="1113"/>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114" w:name="_Toc20803717"/>
      <w:r w:rsidRPr="00D81166">
        <w:t xml:space="preserve">Select Delayed Orders/Auto-DC Set-up by typing </w:t>
      </w:r>
      <w:r w:rsidRPr="00D81166">
        <w:rPr>
          <w:b/>
          <w:bCs/>
        </w:rPr>
        <w:t>DO</w:t>
      </w:r>
      <w:r w:rsidRPr="00D81166">
        <w:t>.</w:t>
      </w:r>
      <w:bookmarkEnd w:id="1114"/>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115" w:name="_Toc20803718"/>
      <w:r w:rsidRPr="00D81166">
        <w:lastRenderedPageBreak/>
        <w:t xml:space="preserve">Select either Auto-DC Rules or Release Events by typing either </w:t>
      </w:r>
      <w:r w:rsidRPr="00D81166">
        <w:rPr>
          <w:b/>
          <w:bCs/>
        </w:rPr>
        <w:t>1</w:t>
      </w:r>
      <w:r w:rsidRPr="00D81166">
        <w:t xml:space="preserve"> or </w:t>
      </w:r>
      <w:r w:rsidRPr="00D81166">
        <w:rPr>
          <w:b/>
          <w:bCs/>
        </w:rPr>
        <w:t>2</w:t>
      </w:r>
      <w:r w:rsidRPr="00D81166">
        <w:t>.</w:t>
      </w:r>
      <w:bookmarkEnd w:id="1115"/>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116" w:name="_Toc20803719"/>
      <w:r w:rsidRPr="00D81166">
        <w:t xml:space="preserve">Select Change display by typing </w:t>
      </w:r>
      <w:r w:rsidRPr="00D81166">
        <w:rPr>
          <w:b/>
          <w:bCs/>
        </w:rPr>
        <w:t>CD</w:t>
      </w:r>
      <w:r w:rsidRPr="00D81166">
        <w:t>.</w:t>
      </w:r>
      <w:bookmarkEnd w:id="1116"/>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117"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117"/>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118"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118"/>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119" w:name="_Toc20803722"/>
      <w:r w:rsidRPr="00D81166">
        <w:t>At the</w:t>
      </w:r>
      <w:r w:rsidRPr="00D81166">
        <w:rPr>
          <w:i/>
          <w:iCs/>
        </w:rPr>
        <w:t xml:space="preserve"> Select which entries should appear on the list</w:t>
      </w:r>
      <w:r w:rsidRPr="00D81166">
        <w:t xml:space="preserve"> prompt, type one of the following numbers:</w:t>
      </w:r>
      <w:bookmarkEnd w:id="1119"/>
    </w:p>
    <w:p w14:paraId="09626884" w14:textId="77777777" w:rsidR="005C2DA5" w:rsidRPr="008B1E3A" w:rsidRDefault="005C2DA5" w:rsidP="008B1E3A">
      <w:pPr>
        <w:pStyle w:val="CPRSBulletsinNumLst"/>
        <w:tabs>
          <w:tab w:val="num" w:pos="720"/>
        </w:tabs>
        <w:ind w:left="1080"/>
        <w:rPr>
          <w:sz w:val="22"/>
        </w:rPr>
      </w:pPr>
      <w:bookmarkStart w:id="1120" w:name="_Toc20803723"/>
      <w:r w:rsidRPr="008B1E3A">
        <w:rPr>
          <w:sz w:val="22"/>
        </w:rPr>
        <w:t>1</w:t>
      </w:r>
      <w:r w:rsidRPr="008B1E3A">
        <w:rPr>
          <w:b w:val="0"/>
          <w:bCs w:val="0"/>
          <w:sz w:val="22"/>
        </w:rPr>
        <w:t xml:space="preserve"> - for active entries only</w:t>
      </w:r>
      <w:bookmarkEnd w:id="1120"/>
    </w:p>
    <w:p w14:paraId="1F50490D" w14:textId="77777777" w:rsidR="005C2DA5" w:rsidRPr="008B1E3A" w:rsidRDefault="005C2DA5" w:rsidP="008B1E3A">
      <w:pPr>
        <w:pStyle w:val="CPRSBulletsinNumLst"/>
        <w:tabs>
          <w:tab w:val="num" w:pos="720"/>
        </w:tabs>
        <w:ind w:left="1080"/>
        <w:rPr>
          <w:sz w:val="22"/>
        </w:rPr>
      </w:pPr>
      <w:bookmarkStart w:id="1121" w:name="_Toc20803724"/>
      <w:r w:rsidRPr="008B1E3A">
        <w:rPr>
          <w:sz w:val="22"/>
        </w:rPr>
        <w:t>2</w:t>
      </w:r>
      <w:r w:rsidRPr="008B1E3A">
        <w:rPr>
          <w:b w:val="0"/>
          <w:bCs w:val="0"/>
          <w:sz w:val="22"/>
        </w:rPr>
        <w:t xml:space="preserve"> - for inactive entries only</w:t>
      </w:r>
      <w:bookmarkEnd w:id="1121"/>
    </w:p>
    <w:p w14:paraId="660F3AEE" w14:textId="77777777" w:rsidR="00E647EC" w:rsidRPr="008B1E3A" w:rsidRDefault="005C2DA5" w:rsidP="008B1E3A">
      <w:pPr>
        <w:pStyle w:val="CPRSBulletsinNumLst"/>
        <w:tabs>
          <w:tab w:val="num" w:pos="720"/>
        </w:tabs>
        <w:ind w:left="1080"/>
        <w:rPr>
          <w:b w:val="0"/>
          <w:bCs w:val="0"/>
          <w:sz w:val="22"/>
        </w:rPr>
      </w:pPr>
      <w:bookmarkStart w:id="1122" w:name="_Toc20803725"/>
      <w:r w:rsidRPr="008B1E3A">
        <w:rPr>
          <w:sz w:val="22"/>
        </w:rPr>
        <w:t>3</w:t>
      </w:r>
      <w:r w:rsidRPr="008B1E3A">
        <w:rPr>
          <w:b w:val="0"/>
          <w:bCs w:val="0"/>
          <w:sz w:val="22"/>
        </w:rPr>
        <w:t xml:space="preserve"> - for all entries</w:t>
      </w:r>
      <w:bookmarkStart w:id="1123" w:name="_Toc20803726"/>
      <w:bookmarkEnd w:id="1122"/>
    </w:p>
    <w:p w14:paraId="5A71FBF4" w14:textId="0FADC361" w:rsidR="005C2DA5" w:rsidRPr="008B1E3A" w:rsidRDefault="005C2DA5" w:rsidP="005806BC">
      <w:r w:rsidRPr="008B1E3A">
        <w:t>The orders that you specified will be displayed.</w:t>
      </w:r>
      <w:bookmarkEnd w:id="1123"/>
    </w:p>
    <w:p w14:paraId="61DBB640" w14:textId="77777777" w:rsidR="005C2DA5" w:rsidRPr="00D81166" w:rsidRDefault="005C2DA5" w:rsidP="007D3123">
      <w:pPr>
        <w:pStyle w:val="Heading3"/>
      </w:pPr>
      <w:bookmarkStart w:id="1124" w:name="_Toc20803727"/>
      <w:bookmarkStart w:id="1125" w:name="_Toc23348200"/>
      <w:r w:rsidRPr="00D81166">
        <w:t>Files Associated</w:t>
      </w:r>
      <w:r w:rsidRPr="00D81166">
        <w:rPr>
          <w:rFonts w:cs="Arial"/>
          <w:bCs/>
        </w:rPr>
        <w:t xml:space="preserve"> </w:t>
      </w:r>
      <w:r w:rsidRPr="00D81166">
        <w:t>with Auto-DC Rules</w:t>
      </w:r>
      <w:bookmarkEnd w:id="1124"/>
      <w:bookmarkEnd w:id="1125"/>
    </w:p>
    <w:p w14:paraId="44EBA3B2" w14:textId="77777777" w:rsidR="005C2DA5" w:rsidRPr="00D81166" w:rsidRDefault="005C2DA5" w:rsidP="00D3675A">
      <w:pPr>
        <w:pStyle w:val="Heading4"/>
      </w:pPr>
      <w:r w:rsidRPr="00D81166">
        <w:t>OE/RR AUTO-DC RULES (#100.6)</w:t>
      </w:r>
    </w:p>
    <w:p w14:paraId="0638A0DE" w14:textId="19272A6B" w:rsidR="00B74A0D" w:rsidRPr="00C55F48" w:rsidRDefault="005C2DA5" w:rsidP="00371C04">
      <w:r w:rsidRPr="00D81166">
        <w:t xml:space="preserve">This file contains the locally-defined rules that control if and when active orders are automatically discontinued within each division.  It is strongly recommended that CACs use the event-delayed orders menu [OR DELAYED ORDERS] to edit this file rather than using File Manager.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3"/>
        <w:gridCol w:w="1961"/>
        <w:gridCol w:w="6141"/>
      </w:tblGrid>
      <w:tr w:rsidR="005C2DA5" w:rsidRPr="00D81166" w14:paraId="605DBBF3" w14:textId="77777777" w:rsidTr="00A9199B">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458026CF" w14:textId="77777777" w:rsidR="005C2DA5" w:rsidRPr="00371C04" w:rsidRDefault="005C2DA5" w:rsidP="00A9199B">
            <w:pPr>
              <w:pStyle w:val="TableText"/>
              <w:rPr>
                <w:b/>
              </w:rPr>
            </w:pPr>
            <w:r w:rsidRPr="00371C04">
              <w:rPr>
                <w:b/>
              </w:rPr>
              <w:t>Fields in OE/RR AUTO-DC RULES (#100.6)</w:t>
            </w:r>
          </w:p>
        </w:tc>
      </w:tr>
      <w:tr w:rsidR="005C2DA5" w:rsidRPr="00D81166" w14:paraId="3AB5044B" w14:textId="77777777" w:rsidTr="008513E0">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07003093" w14:textId="77777777" w:rsidR="005C2DA5" w:rsidRPr="00371C04" w:rsidRDefault="005C2DA5" w:rsidP="00A9199B">
            <w:pPr>
              <w:pStyle w:val="TableText"/>
              <w:rPr>
                <w:b/>
                <w:color w:val="000000"/>
              </w:rPr>
            </w:pPr>
            <w:r w:rsidRPr="00371C04">
              <w:rPr>
                <w:b/>
                <w:color w:val="000000"/>
              </w:rPr>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2D541BF8" w14:textId="77777777" w:rsidR="005C2DA5" w:rsidRPr="00371C04" w:rsidRDefault="005C2DA5" w:rsidP="00A9199B">
            <w:pPr>
              <w:pStyle w:val="TableText"/>
              <w:rPr>
                <w:b/>
                <w:color w:val="000000"/>
              </w:rPr>
            </w:pPr>
            <w:r w:rsidRPr="00371C04">
              <w:rPr>
                <w:b/>
                <w:color w:val="000000"/>
              </w:rPr>
              <w:t>Field Name</w:t>
            </w:r>
          </w:p>
        </w:tc>
        <w:tc>
          <w:tcPr>
            <w:tcW w:w="6300" w:type="dxa"/>
            <w:tcBorders>
              <w:top w:val="single" w:sz="4" w:space="0" w:color="000000"/>
              <w:left w:val="single" w:sz="4" w:space="0" w:color="000000"/>
              <w:bottom w:val="single" w:sz="4" w:space="0" w:color="000000"/>
              <w:right w:val="single" w:sz="4" w:space="0" w:color="000000"/>
            </w:tcBorders>
            <w:shd w:val="clear" w:color="auto" w:fill="E0E0E0"/>
          </w:tcPr>
          <w:p w14:paraId="0EC1C526" w14:textId="77777777" w:rsidR="005C2DA5" w:rsidRPr="00371C04" w:rsidRDefault="005C2DA5" w:rsidP="00A9199B">
            <w:pPr>
              <w:pStyle w:val="TableText"/>
              <w:rPr>
                <w:b/>
                <w:color w:val="000000"/>
              </w:rPr>
            </w:pPr>
            <w:r w:rsidRPr="00371C04">
              <w:rPr>
                <w:b/>
                <w:color w:val="000000"/>
              </w:rPr>
              <w:t>Description</w:t>
            </w:r>
          </w:p>
        </w:tc>
      </w:tr>
      <w:tr w:rsidR="005C2DA5" w:rsidRPr="00D81166" w14:paraId="61A5A97B" w14:textId="77777777" w:rsidTr="008513E0">
        <w:tc>
          <w:tcPr>
            <w:tcW w:w="1345" w:type="dxa"/>
          </w:tcPr>
          <w:p w14:paraId="4D7281A5" w14:textId="77777777" w:rsidR="005C2DA5" w:rsidRPr="00D81166" w:rsidRDefault="005C2DA5" w:rsidP="00A9199B">
            <w:pPr>
              <w:pStyle w:val="TableText"/>
              <w:rPr>
                <w:color w:val="000000"/>
              </w:rPr>
            </w:pPr>
            <w:r w:rsidRPr="00D81166">
              <w:rPr>
                <w:color w:val="000000"/>
              </w:rPr>
              <w:t>.01</w:t>
            </w:r>
          </w:p>
        </w:tc>
        <w:tc>
          <w:tcPr>
            <w:tcW w:w="1800" w:type="dxa"/>
          </w:tcPr>
          <w:p w14:paraId="3CE46CF6" w14:textId="77777777" w:rsidR="005C2DA5" w:rsidRPr="00D81166" w:rsidRDefault="005C2DA5" w:rsidP="00A9199B">
            <w:pPr>
              <w:pStyle w:val="TableText"/>
              <w:rPr>
                <w:color w:val="000000"/>
              </w:rPr>
            </w:pPr>
            <w:r w:rsidRPr="00D81166">
              <w:rPr>
                <w:color w:val="000000"/>
              </w:rPr>
              <w:t>NAME</w:t>
            </w:r>
          </w:p>
        </w:tc>
        <w:tc>
          <w:tcPr>
            <w:tcW w:w="6300"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8513E0">
        <w:tc>
          <w:tcPr>
            <w:tcW w:w="1345" w:type="dxa"/>
          </w:tcPr>
          <w:p w14:paraId="2B63B52B" w14:textId="77777777" w:rsidR="005C2DA5" w:rsidRPr="00D81166" w:rsidRDefault="005C2DA5" w:rsidP="00A9199B">
            <w:pPr>
              <w:pStyle w:val="TableText"/>
              <w:rPr>
                <w:color w:val="000000"/>
              </w:rPr>
            </w:pPr>
            <w:r w:rsidRPr="00D81166">
              <w:rPr>
                <w:color w:val="000000"/>
              </w:rPr>
              <w:t>.1</w:t>
            </w:r>
          </w:p>
        </w:tc>
        <w:tc>
          <w:tcPr>
            <w:tcW w:w="1800" w:type="dxa"/>
          </w:tcPr>
          <w:p w14:paraId="2B29F229" w14:textId="77777777" w:rsidR="005C2DA5" w:rsidRPr="00D81166" w:rsidRDefault="005C2DA5" w:rsidP="00A9199B">
            <w:pPr>
              <w:pStyle w:val="TableText"/>
              <w:rPr>
                <w:color w:val="000000"/>
              </w:rPr>
            </w:pPr>
            <w:r w:rsidRPr="00D81166">
              <w:rPr>
                <w:color w:val="000000"/>
              </w:rPr>
              <w:t>INACTIVATED</w:t>
            </w:r>
          </w:p>
        </w:tc>
        <w:tc>
          <w:tcPr>
            <w:tcW w:w="6300"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8513E0">
        <w:tc>
          <w:tcPr>
            <w:tcW w:w="1345" w:type="dxa"/>
          </w:tcPr>
          <w:p w14:paraId="4F5BB2BC" w14:textId="77777777" w:rsidR="005C2DA5" w:rsidRPr="00D81166" w:rsidRDefault="005C2DA5" w:rsidP="00A9199B">
            <w:pPr>
              <w:pStyle w:val="TableText"/>
              <w:rPr>
                <w:color w:val="000000"/>
              </w:rPr>
            </w:pPr>
            <w:r w:rsidRPr="00D81166">
              <w:rPr>
                <w:color w:val="000000"/>
              </w:rPr>
              <w:t>1.5</w:t>
            </w:r>
          </w:p>
        </w:tc>
        <w:tc>
          <w:tcPr>
            <w:tcW w:w="1800"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300" w:type="dxa"/>
          </w:tcPr>
          <w:p w14:paraId="61E0E262" w14:textId="77777777" w:rsidR="005C2DA5" w:rsidRPr="00D81166" w:rsidRDefault="005C2DA5" w:rsidP="00A9199B">
            <w:pPr>
              <w:pStyle w:val="TableText"/>
              <w:rPr>
                <w:color w:val="000000"/>
              </w:rPr>
            </w:pPr>
          </w:p>
        </w:tc>
      </w:tr>
      <w:tr w:rsidR="005C2DA5" w:rsidRPr="00D81166" w14:paraId="1541CF80" w14:textId="77777777" w:rsidTr="008513E0">
        <w:tc>
          <w:tcPr>
            <w:tcW w:w="1345" w:type="dxa"/>
          </w:tcPr>
          <w:p w14:paraId="0941B354" w14:textId="77777777" w:rsidR="005C2DA5" w:rsidRPr="00D81166" w:rsidRDefault="005C2DA5" w:rsidP="00A9199B">
            <w:pPr>
              <w:pStyle w:val="TableText"/>
              <w:rPr>
                <w:color w:val="000000"/>
              </w:rPr>
            </w:pPr>
            <w:r w:rsidRPr="00D81166">
              <w:rPr>
                <w:color w:val="000000"/>
              </w:rPr>
              <w:t>100.61,.01</w:t>
            </w:r>
          </w:p>
        </w:tc>
        <w:tc>
          <w:tcPr>
            <w:tcW w:w="1800"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300"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8513E0">
        <w:tc>
          <w:tcPr>
            <w:tcW w:w="1345" w:type="dxa"/>
          </w:tcPr>
          <w:p w14:paraId="18C22371" w14:textId="77777777" w:rsidR="005C2DA5" w:rsidRPr="00D81166" w:rsidRDefault="005C2DA5" w:rsidP="00A9199B">
            <w:pPr>
              <w:pStyle w:val="TableText"/>
              <w:rPr>
                <w:color w:val="000000"/>
              </w:rPr>
            </w:pPr>
            <w:r w:rsidRPr="00D81166">
              <w:rPr>
                <w:color w:val="000000"/>
              </w:rPr>
              <w:t>100.61,1</w:t>
            </w:r>
          </w:p>
        </w:tc>
        <w:tc>
          <w:tcPr>
            <w:tcW w:w="1800"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300"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8513E0">
        <w:tc>
          <w:tcPr>
            <w:tcW w:w="1345" w:type="dxa"/>
          </w:tcPr>
          <w:p w14:paraId="78C022C1" w14:textId="77777777" w:rsidR="005C2DA5" w:rsidRPr="00D81166" w:rsidRDefault="005C2DA5" w:rsidP="00A9199B">
            <w:pPr>
              <w:pStyle w:val="TableText"/>
            </w:pPr>
            <w:r w:rsidRPr="00D81166">
              <w:t>.2</w:t>
            </w:r>
          </w:p>
        </w:tc>
        <w:tc>
          <w:tcPr>
            <w:tcW w:w="1800" w:type="dxa"/>
          </w:tcPr>
          <w:p w14:paraId="7E023D52" w14:textId="77777777" w:rsidR="005C2DA5" w:rsidRPr="00D81166" w:rsidRDefault="005C2DA5" w:rsidP="00A9199B">
            <w:pPr>
              <w:pStyle w:val="TableText"/>
            </w:pPr>
            <w:r w:rsidRPr="00D81166">
              <w:t>TYPE OF EVENT</w:t>
            </w:r>
          </w:p>
        </w:tc>
        <w:tc>
          <w:tcPr>
            <w:tcW w:w="6300"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126" w:name="TIME_PAT_IN_OR_delayed_orders_2"/>
            <w:r w:rsidR="002756C8" w:rsidRPr="00D81166">
              <w:t>TIME PAT IN</w:t>
            </w:r>
            <w:r w:rsidRPr="00D81166">
              <w:t xml:space="preserve"> OR </w:t>
            </w:r>
            <w:bookmarkEnd w:id="1126"/>
            <w:r w:rsidRPr="00D81166">
              <w:t xml:space="preserve">field is entered in the Surgery package.  </w:t>
            </w:r>
          </w:p>
        </w:tc>
      </w:tr>
      <w:tr w:rsidR="005C2DA5" w:rsidRPr="00D81166" w14:paraId="048FBDE6" w14:textId="77777777" w:rsidTr="008513E0">
        <w:tc>
          <w:tcPr>
            <w:tcW w:w="1345" w:type="dxa"/>
          </w:tcPr>
          <w:p w14:paraId="366E949D" w14:textId="77777777" w:rsidR="005C2DA5" w:rsidRPr="00D81166" w:rsidRDefault="005C2DA5" w:rsidP="00A9199B">
            <w:pPr>
              <w:pStyle w:val="TableText"/>
            </w:pPr>
            <w:r w:rsidRPr="00D81166">
              <w:t>.3</w:t>
            </w:r>
          </w:p>
        </w:tc>
        <w:tc>
          <w:tcPr>
            <w:tcW w:w="1800" w:type="dxa"/>
          </w:tcPr>
          <w:p w14:paraId="4B4813A4" w14:textId="77777777" w:rsidR="005C2DA5" w:rsidRPr="00D81166" w:rsidRDefault="005C2DA5" w:rsidP="00A9199B">
            <w:pPr>
              <w:pStyle w:val="TableText"/>
            </w:pPr>
            <w:r w:rsidRPr="00D81166">
              <w:t>DIVISION</w:t>
            </w:r>
          </w:p>
        </w:tc>
        <w:tc>
          <w:tcPr>
            <w:tcW w:w="6300"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8513E0">
        <w:tc>
          <w:tcPr>
            <w:tcW w:w="1345" w:type="dxa"/>
          </w:tcPr>
          <w:p w14:paraId="1974E557" w14:textId="77777777" w:rsidR="005C2DA5" w:rsidRPr="00D81166" w:rsidRDefault="005C2DA5" w:rsidP="00A9199B">
            <w:pPr>
              <w:pStyle w:val="TableText"/>
            </w:pPr>
            <w:r w:rsidRPr="00D81166">
              <w:t>.4</w:t>
            </w:r>
          </w:p>
        </w:tc>
        <w:tc>
          <w:tcPr>
            <w:tcW w:w="1800" w:type="dxa"/>
          </w:tcPr>
          <w:p w14:paraId="348F0AB4" w14:textId="77777777" w:rsidR="005C2DA5" w:rsidRPr="00D81166" w:rsidRDefault="005C2DA5" w:rsidP="00A9199B">
            <w:pPr>
              <w:pStyle w:val="TableText"/>
            </w:pPr>
            <w:r w:rsidRPr="00D81166">
              <w:t>DC REASON</w:t>
            </w:r>
          </w:p>
        </w:tc>
        <w:tc>
          <w:tcPr>
            <w:tcW w:w="6300"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8513E0">
        <w:tc>
          <w:tcPr>
            <w:tcW w:w="1345" w:type="dxa"/>
          </w:tcPr>
          <w:p w14:paraId="2A26F78B" w14:textId="77777777" w:rsidR="005C2DA5" w:rsidRPr="00D81166" w:rsidRDefault="005C2DA5" w:rsidP="00A9199B">
            <w:pPr>
              <w:pStyle w:val="TableText"/>
            </w:pPr>
            <w:r w:rsidRPr="00D81166">
              <w:t>.5</w:t>
            </w:r>
          </w:p>
        </w:tc>
        <w:tc>
          <w:tcPr>
            <w:tcW w:w="1800" w:type="dxa"/>
          </w:tcPr>
          <w:p w14:paraId="33F35FAC" w14:textId="77777777" w:rsidR="005C2DA5" w:rsidRPr="00D81166" w:rsidRDefault="005C2DA5" w:rsidP="00A9199B">
            <w:pPr>
              <w:pStyle w:val="TableText"/>
            </w:pPr>
            <w:r w:rsidRPr="00D81166">
              <w:t>DISPLAY TEXT</w:t>
            </w:r>
          </w:p>
        </w:tc>
        <w:tc>
          <w:tcPr>
            <w:tcW w:w="6300"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8513E0">
        <w:tc>
          <w:tcPr>
            <w:tcW w:w="1345" w:type="dxa"/>
          </w:tcPr>
          <w:p w14:paraId="34A71020" w14:textId="77777777" w:rsidR="005C2DA5" w:rsidRPr="00D81166" w:rsidRDefault="005C2DA5" w:rsidP="00A9199B">
            <w:pPr>
              <w:pStyle w:val="TableText"/>
            </w:pPr>
            <w:r w:rsidRPr="00D81166">
              <w:t>.6</w:t>
            </w:r>
          </w:p>
        </w:tc>
        <w:tc>
          <w:tcPr>
            <w:tcW w:w="1800" w:type="dxa"/>
          </w:tcPr>
          <w:p w14:paraId="08226150" w14:textId="77777777" w:rsidR="005C2DA5" w:rsidRPr="00D81166" w:rsidRDefault="005C2DA5" w:rsidP="00A9199B">
            <w:pPr>
              <w:pStyle w:val="TableText"/>
            </w:pPr>
            <w:r w:rsidRPr="00D81166">
              <w:t>EXCEPT FROM OBSERVATION</w:t>
            </w:r>
          </w:p>
        </w:tc>
        <w:tc>
          <w:tcPr>
            <w:tcW w:w="6300" w:type="dxa"/>
          </w:tcPr>
          <w:p w14:paraId="40675DB8" w14:textId="4A28861C" w:rsidR="005C2DA5" w:rsidRPr="008513E0" w:rsidRDefault="005C2DA5" w:rsidP="00A9199B">
            <w:pPr>
              <w:pStyle w:val="TableText"/>
              <w:rPr>
                <w:spacing w:val="-6"/>
              </w:rPr>
            </w:pPr>
            <w:r w:rsidRPr="008513E0">
              <w:rPr>
                <w:spacing w:val="-6"/>
              </w:rPr>
              <w:t xml:space="preserve">This field indicates if an observation treating specialty should prevent this rule from being applied when the patient is discharged from the observation treating specialty.  </w:t>
            </w:r>
          </w:p>
          <w:p w14:paraId="58833861" w14:textId="77777777" w:rsidR="005C2DA5" w:rsidRPr="008513E0" w:rsidRDefault="005C2DA5" w:rsidP="00A9199B">
            <w:pPr>
              <w:pStyle w:val="TableText"/>
              <w:rPr>
                <w:spacing w:val="-6"/>
              </w:rPr>
            </w:pPr>
            <w:r w:rsidRPr="008513E0">
              <w:rPr>
                <w:spacing w:val="-6"/>
              </w:rPr>
              <w:t>If the field is set to YES then any discharge from an observation treating specialty will not auto-dc orders</w:t>
            </w:r>
          </w:p>
          <w:p w14:paraId="3D16C797" w14:textId="77777777" w:rsidR="005C2DA5" w:rsidRPr="008513E0" w:rsidRDefault="005C2DA5" w:rsidP="00A9199B">
            <w:pPr>
              <w:pStyle w:val="TableText"/>
              <w:rPr>
                <w:spacing w:val="-6"/>
              </w:rPr>
            </w:pPr>
            <w:r w:rsidRPr="008513E0">
              <w:rPr>
                <w:spacing w:val="-6"/>
              </w:rPr>
              <w:t xml:space="preserve">If the field is set to NO then any discharge from an observation treating specialty will auto-dc orders </w:t>
            </w:r>
          </w:p>
          <w:p w14:paraId="7CA64750" w14:textId="652EA979" w:rsidR="005C2DA5" w:rsidRPr="008513E0" w:rsidRDefault="005C2DA5" w:rsidP="00A9199B">
            <w:pPr>
              <w:pStyle w:val="TableText"/>
              <w:rPr>
                <w:spacing w:val="-6"/>
              </w:rPr>
            </w:pPr>
            <w:r w:rsidRPr="008513E0">
              <w:rPr>
                <w:spacing w:val="-6"/>
              </w:rPr>
              <w:lastRenderedPageBreak/>
              <w:t>If this field is set to if readmitting then the person entering the discharge movement will be asked whether or not the patient will be readmitted immediately following this discharge (if the CPRS protocol is the no-task one).  The appropriate action will be taken based on his or her answer.</w:t>
            </w:r>
          </w:p>
        </w:tc>
      </w:tr>
      <w:tr w:rsidR="005C2DA5" w:rsidRPr="00D81166" w14:paraId="190ED069" w14:textId="77777777" w:rsidTr="008513E0">
        <w:trPr>
          <w:trHeight w:val="611"/>
        </w:trPr>
        <w:tc>
          <w:tcPr>
            <w:tcW w:w="1345" w:type="dxa"/>
          </w:tcPr>
          <w:p w14:paraId="449494B9" w14:textId="77777777" w:rsidR="005C2DA5" w:rsidRPr="00D81166" w:rsidRDefault="005C2DA5" w:rsidP="00A9199B">
            <w:pPr>
              <w:pStyle w:val="TableText"/>
            </w:pPr>
            <w:r w:rsidRPr="00D81166">
              <w:lastRenderedPageBreak/>
              <w:t>.30</w:t>
            </w:r>
          </w:p>
        </w:tc>
        <w:tc>
          <w:tcPr>
            <w:tcW w:w="1800" w:type="dxa"/>
          </w:tcPr>
          <w:p w14:paraId="131A5BC5" w14:textId="77777777" w:rsidR="005C2DA5" w:rsidRPr="00D81166" w:rsidRDefault="005C2DA5" w:rsidP="00A9199B">
            <w:pPr>
              <w:pStyle w:val="TableText"/>
            </w:pPr>
            <w:r w:rsidRPr="00D81166">
              <w:t>MAS MOVEMENT TYPES</w:t>
            </w:r>
          </w:p>
        </w:tc>
        <w:tc>
          <w:tcPr>
            <w:tcW w:w="6300"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8513E0">
        <w:tc>
          <w:tcPr>
            <w:tcW w:w="1345" w:type="dxa"/>
          </w:tcPr>
          <w:p w14:paraId="685E0B9B" w14:textId="77777777" w:rsidR="005C2DA5" w:rsidRPr="00D81166" w:rsidRDefault="005C2DA5" w:rsidP="00A9199B">
            <w:pPr>
              <w:pStyle w:val="TableText"/>
            </w:pPr>
            <w:r w:rsidRPr="00D81166">
              <w:t>100.63, .01</w:t>
            </w:r>
          </w:p>
        </w:tc>
        <w:tc>
          <w:tcPr>
            <w:tcW w:w="1800" w:type="dxa"/>
          </w:tcPr>
          <w:p w14:paraId="7AF033BD" w14:textId="77777777" w:rsidR="005C2DA5" w:rsidRPr="00D81166" w:rsidRDefault="005C2DA5" w:rsidP="00A9199B">
            <w:pPr>
              <w:pStyle w:val="TableText"/>
            </w:pPr>
            <w:r w:rsidRPr="00D81166">
              <w:t>MAS MOVEMENT TYPE</w:t>
            </w:r>
          </w:p>
        </w:tc>
        <w:tc>
          <w:tcPr>
            <w:tcW w:w="6300"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types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8513E0">
        <w:tc>
          <w:tcPr>
            <w:tcW w:w="1345" w:type="dxa"/>
          </w:tcPr>
          <w:p w14:paraId="25C171B8" w14:textId="77777777" w:rsidR="005C2DA5" w:rsidRPr="00D81166" w:rsidRDefault="005C2DA5" w:rsidP="00A9199B">
            <w:pPr>
              <w:pStyle w:val="TableText"/>
            </w:pPr>
            <w:r w:rsidRPr="00D81166">
              <w:t>40</w:t>
            </w:r>
          </w:p>
        </w:tc>
        <w:tc>
          <w:tcPr>
            <w:tcW w:w="1800" w:type="dxa"/>
          </w:tcPr>
          <w:p w14:paraId="0934695A" w14:textId="77777777" w:rsidR="005C2DA5" w:rsidRPr="00D81166" w:rsidRDefault="005C2DA5" w:rsidP="00A9199B">
            <w:pPr>
              <w:pStyle w:val="TableText"/>
            </w:pPr>
            <w:r w:rsidRPr="00D81166">
              <w:t>EXCLUDED TREATING SPECIALTIES</w:t>
            </w:r>
          </w:p>
        </w:tc>
        <w:tc>
          <w:tcPr>
            <w:tcW w:w="6300"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8513E0">
        <w:tc>
          <w:tcPr>
            <w:tcW w:w="1345" w:type="dxa"/>
          </w:tcPr>
          <w:p w14:paraId="338507D1" w14:textId="77777777" w:rsidR="005C2DA5" w:rsidRPr="00D81166" w:rsidRDefault="005C2DA5" w:rsidP="00A9199B">
            <w:pPr>
              <w:pStyle w:val="TableText"/>
            </w:pPr>
            <w:r w:rsidRPr="00D81166">
              <w:t>100.64, .01</w:t>
            </w:r>
          </w:p>
        </w:tc>
        <w:tc>
          <w:tcPr>
            <w:tcW w:w="1800" w:type="dxa"/>
          </w:tcPr>
          <w:p w14:paraId="1189A922" w14:textId="77777777" w:rsidR="005C2DA5" w:rsidRPr="00D81166" w:rsidRDefault="005C2DA5" w:rsidP="00A9199B">
            <w:pPr>
              <w:pStyle w:val="TableText"/>
            </w:pPr>
            <w:r w:rsidRPr="00D81166">
              <w:t>EXCEPT FROM SPECIALTY</w:t>
            </w:r>
          </w:p>
        </w:tc>
        <w:tc>
          <w:tcPr>
            <w:tcW w:w="6300"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8513E0">
        <w:tc>
          <w:tcPr>
            <w:tcW w:w="1345" w:type="dxa"/>
          </w:tcPr>
          <w:p w14:paraId="3FF1E886" w14:textId="77777777" w:rsidR="005C2DA5" w:rsidRPr="00D81166" w:rsidRDefault="005C2DA5" w:rsidP="00A9199B">
            <w:pPr>
              <w:pStyle w:val="TableText"/>
            </w:pPr>
            <w:r w:rsidRPr="00D81166">
              <w:t>100.64,1</w:t>
            </w:r>
          </w:p>
        </w:tc>
        <w:tc>
          <w:tcPr>
            <w:tcW w:w="1800" w:type="dxa"/>
          </w:tcPr>
          <w:p w14:paraId="3E72438F" w14:textId="77777777" w:rsidR="005C2DA5" w:rsidRPr="00D81166" w:rsidRDefault="005C2DA5" w:rsidP="00A9199B">
            <w:pPr>
              <w:pStyle w:val="TableText"/>
            </w:pPr>
            <w:r w:rsidRPr="00D81166">
              <w:t>TO SPECIALTY</w:t>
            </w:r>
          </w:p>
        </w:tc>
        <w:tc>
          <w:tcPr>
            <w:tcW w:w="6300"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8513E0">
        <w:tc>
          <w:tcPr>
            <w:tcW w:w="1345" w:type="dxa"/>
          </w:tcPr>
          <w:p w14:paraId="327DB77B" w14:textId="77777777" w:rsidR="005C2DA5" w:rsidRPr="00D81166" w:rsidRDefault="005C2DA5" w:rsidP="00A9199B">
            <w:pPr>
              <w:pStyle w:val="TableText"/>
            </w:pPr>
            <w:r w:rsidRPr="00D81166">
              <w:t>100.641, .01</w:t>
            </w:r>
          </w:p>
        </w:tc>
        <w:tc>
          <w:tcPr>
            <w:tcW w:w="1800" w:type="dxa"/>
          </w:tcPr>
          <w:p w14:paraId="1BF4B67D" w14:textId="77777777" w:rsidR="005C2DA5" w:rsidRPr="00D81166" w:rsidRDefault="005C2DA5" w:rsidP="00A9199B">
            <w:pPr>
              <w:pStyle w:val="TableText"/>
            </w:pPr>
            <w:r w:rsidRPr="00D81166">
              <w:t>TO SPECIALTY</w:t>
            </w:r>
          </w:p>
        </w:tc>
        <w:tc>
          <w:tcPr>
            <w:tcW w:w="6300"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8513E0">
        <w:tc>
          <w:tcPr>
            <w:tcW w:w="1345" w:type="dxa"/>
          </w:tcPr>
          <w:p w14:paraId="4C4939EF" w14:textId="77777777" w:rsidR="005C2DA5" w:rsidRPr="00D81166" w:rsidRDefault="005C2DA5" w:rsidP="00A9199B">
            <w:pPr>
              <w:pStyle w:val="TableText"/>
            </w:pPr>
            <w:r w:rsidRPr="00D81166">
              <w:t>50</w:t>
            </w:r>
          </w:p>
        </w:tc>
        <w:tc>
          <w:tcPr>
            <w:tcW w:w="1800" w:type="dxa"/>
          </w:tcPr>
          <w:p w14:paraId="304076E4" w14:textId="77777777" w:rsidR="005C2DA5" w:rsidRPr="00D81166" w:rsidRDefault="005C2DA5" w:rsidP="00A9199B">
            <w:pPr>
              <w:pStyle w:val="TableText"/>
            </w:pPr>
            <w:r w:rsidRPr="00D81166">
              <w:t xml:space="preserve">INCLUDED LOCATIONS </w:t>
            </w:r>
          </w:p>
        </w:tc>
        <w:tc>
          <w:tcPr>
            <w:tcW w:w="6300" w:type="dxa"/>
          </w:tcPr>
          <w:p w14:paraId="341DE657" w14:textId="77777777" w:rsidR="005C2DA5" w:rsidRPr="00D81166" w:rsidRDefault="005C2DA5" w:rsidP="00A9199B">
            <w:pPr>
              <w:pStyle w:val="TableText"/>
            </w:pPr>
          </w:p>
        </w:tc>
      </w:tr>
      <w:tr w:rsidR="005C2DA5" w:rsidRPr="00D81166" w14:paraId="275182EC" w14:textId="77777777" w:rsidTr="008513E0">
        <w:tc>
          <w:tcPr>
            <w:tcW w:w="1345" w:type="dxa"/>
          </w:tcPr>
          <w:p w14:paraId="2C649B07" w14:textId="77777777" w:rsidR="005C2DA5" w:rsidRPr="00D81166" w:rsidRDefault="005C2DA5" w:rsidP="00A9199B">
            <w:pPr>
              <w:pStyle w:val="TableText"/>
            </w:pPr>
            <w:r w:rsidRPr="00D81166">
              <w:t>100.62,.01</w:t>
            </w:r>
          </w:p>
        </w:tc>
        <w:tc>
          <w:tcPr>
            <w:tcW w:w="1800" w:type="dxa"/>
          </w:tcPr>
          <w:p w14:paraId="2A9C2221" w14:textId="77777777" w:rsidR="005C2DA5" w:rsidRPr="00D81166" w:rsidRDefault="005C2DA5" w:rsidP="00A9199B">
            <w:pPr>
              <w:pStyle w:val="TableText"/>
            </w:pPr>
            <w:r w:rsidRPr="00D81166">
              <w:t>INCLUDED LOCATIONS ID</w:t>
            </w:r>
          </w:p>
        </w:tc>
        <w:tc>
          <w:tcPr>
            <w:tcW w:w="6300" w:type="dxa"/>
          </w:tcPr>
          <w:p w14:paraId="42D60383" w14:textId="77777777" w:rsidR="005C2DA5" w:rsidRPr="00D81166" w:rsidRDefault="005C2DA5" w:rsidP="00A9199B">
            <w:pPr>
              <w:pStyle w:val="TableText"/>
            </w:pPr>
            <w:r w:rsidRPr="00D81166">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20A06FD" w14:textId="77777777" w:rsidTr="008513E0">
        <w:tc>
          <w:tcPr>
            <w:tcW w:w="1345" w:type="dxa"/>
          </w:tcPr>
          <w:p w14:paraId="7D185266" w14:textId="77777777" w:rsidR="005C2DA5" w:rsidRPr="00D81166" w:rsidRDefault="005C2DA5" w:rsidP="00A9199B">
            <w:pPr>
              <w:pStyle w:val="TableText"/>
            </w:pPr>
            <w:r w:rsidRPr="00D81166">
              <w:t>100.62,2</w:t>
            </w:r>
          </w:p>
        </w:tc>
        <w:tc>
          <w:tcPr>
            <w:tcW w:w="1800" w:type="dxa"/>
          </w:tcPr>
          <w:p w14:paraId="291E1BE0" w14:textId="77777777" w:rsidR="005C2DA5" w:rsidRPr="00D81166" w:rsidRDefault="005C2DA5" w:rsidP="00A9199B">
            <w:pPr>
              <w:pStyle w:val="TableText"/>
            </w:pPr>
            <w:r w:rsidRPr="00D81166">
              <w:t>FROM LOCATION</w:t>
            </w:r>
          </w:p>
        </w:tc>
        <w:tc>
          <w:tcPr>
            <w:tcW w:w="6300" w:type="dxa"/>
          </w:tcPr>
          <w:p w14:paraId="048EB6DE" w14:textId="606E66E9" w:rsidR="005C2DA5" w:rsidRPr="00D81166" w:rsidRDefault="005C2DA5" w:rsidP="00A9199B">
            <w:pPr>
              <w:pStyle w:val="TableText"/>
            </w:pPr>
            <w:r w:rsidRPr="00D81166">
              <w:t>If you did not select YES for the FROM ALL LOCATIONS field then you must select an individual field for the patient to be coming from.</w:t>
            </w:r>
          </w:p>
        </w:tc>
      </w:tr>
      <w:tr w:rsidR="005C2DA5" w:rsidRPr="00D81166" w14:paraId="4B93F4D7" w14:textId="77777777" w:rsidTr="008513E0">
        <w:tc>
          <w:tcPr>
            <w:tcW w:w="1345" w:type="dxa"/>
          </w:tcPr>
          <w:p w14:paraId="05BB0C6B" w14:textId="77777777" w:rsidR="005C2DA5" w:rsidRPr="00D81166" w:rsidRDefault="005C2DA5" w:rsidP="00A9199B">
            <w:pPr>
              <w:pStyle w:val="TableText"/>
            </w:pPr>
            <w:r w:rsidRPr="00D81166">
              <w:t>100.62,3</w:t>
            </w:r>
          </w:p>
        </w:tc>
        <w:tc>
          <w:tcPr>
            <w:tcW w:w="1800" w:type="dxa"/>
          </w:tcPr>
          <w:p w14:paraId="73D81A71" w14:textId="77777777" w:rsidR="005C2DA5" w:rsidRPr="00D81166" w:rsidRDefault="005C2DA5" w:rsidP="00A9199B">
            <w:pPr>
              <w:pStyle w:val="TableText"/>
            </w:pPr>
            <w:r w:rsidRPr="00D81166">
              <w:t>TO ALL LOCATIONS</w:t>
            </w:r>
          </w:p>
        </w:tc>
        <w:tc>
          <w:tcPr>
            <w:tcW w:w="6300"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8513E0">
        <w:tc>
          <w:tcPr>
            <w:tcW w:w="1345" w:type="dxa"/>
          </w:tcPr>
          <w:p w14:paraId="0624C2C3" w14:textId="77777777" w:rsidR="005C2DA5" w:rsidRPr="00D81166" w:rsidRDefault="005C2DA5" w:rsidP="00A9199B">
            <w:pPr>
              <w:pStyle w:val="TableText"/>
            </w:pPr>
            <w:r w:rsidRPr="00D81166">
              <w:t>100.62,4</w:t>
            </w:r>
          </w:p>
        </w:tc>
        <w:tc>
          <w:tcPr>
            <w:tcW w:w="1800" w:type="dxa"/>
          </w:tcPr>
          <w:p w14:paraId="4B506079" w14:textId="77777777" w:rsidR="005C2DA5" w:rsidRPr="00D81166" w:rsidRDefault="005C2DA5" w:rsidP="00A9199B">
            <w:pPr>
              <w:pStyle w:val="TableText"/>
            </w:pPr>
            <w:r w:rsidRPr="00D81166">
              <w:t>TO LOCATION</w:t>
            </w:r>
          </w:p>
        </w:tc>
        <w:tc>
          <w:tcPr>
            <w:tcW w:w="6300"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field then you must select an individual field for the patient to be going to.</w:t>
            </w:r>
          </w:p>
        </w:tc>
      </w:tr>
      <w:tr w:rsidR="005C2DA5" w:rsidRPr="00D81166" w14:paraId="0D914A1D" w14:textId="77777777" w:rsidTr="008513E0">
        <w:tc>
          <w:tcPr>
            <w:tcW w:w="1345" w:type="dxa"/>
          </w:tcPr>
          <w:p w14:paraId="3E31135E" w14:textId="77777777" w:rsidR="005C2DA5" w:rsidRPr="00D81166" w:rsidRDefault="005C2DA5" w:rsidP="00A9199B">
            <w:pPr>
              <w:pStyle w:val="TableText"/>
            </w:pPr>
            <w:r w:rsidRPr="00D81166">
              <w:t>60</w:t>
            </w:r>
          </w:p>
        </w:tc>
        <w:tc>
          <w:tcPr>
            <w:tcW w:w="1800" w:type="dxa"/>
          </w:tcPr>
          <w:p w14:paraId="7BC0CF0B" w14:textId="77777777" w:rsidR="005C2DA5" w:rsidRPr="00D81166" w:rsidRDefault="005C2DA5" w:rsidP="00A9199B">
            <w:pPr>
              <w:pStyle w:val="TableText"/>
            </w:pPr>
            <w:r w:rsidRPr="00D81166">
              <w:t xml:space="preserve">INCLUDED DIVISIONS </w:t>
            </w:r>
          </w:p>
        </w:tc>
        <w:tc>
          <w:tcPr>
            <w:tcW w:w="6300"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8513E0">
        <w:tc>
          <w:tcPr>
            <w:tcW w:w="1345" w:type="dxa"/>
          </w:tcPr>
          <w:p w14:paraId="19D4E10D" w14:textId="77777777" w:rsidR="005C2DA5" w:rsidRPr="00D81166" w:rsidRDefault="005C2DA5" w:rsidP="00A9199B">
            <w:pPr>
              <w:pStyle w:val="TableText"/>
            </w:pPr>
            <w:r w:rsidRPr="00D81166">
              <w:t>100.66, 01</w:t>
            </w:r>
          </w:p>
        </w:tc>
        <w:tc>
          <w:tcPr>
            <w:tcW w:w="1800" w:type="dxa"/>
          </w:tcPr>
          <w:p w14:paraId="16CA7123" w14:textId="77777777" w:rsidR="005C2DA5" w:rsidRPr="00D81166" w:rsidRDefault="005C2DA5" w:rsidP="00A9199B">
            <w:pPr>
              <w:pStyle w:val="TableText"/>
            </w:pPr>
            <w:r w:rsidRPr="00D81166">
              <w:t>FROM DIVISION</w:t>
            </w:r>
          </w:p>
        </w:tc>
        <w:tc>
          <w:tcPr>
            <w:tcW w:w="6300" w:type="dxa"/>
          </w:tcPr>
          <w:p w14:paraId="6F631524" w14:textId="77777777" w:rsidR="005C2DA5" w:rsidRPr="00D81166" w:rsidRDefault="005C2DA5" w:rsidP="00A9199B">
            <w:pPr>
              <w:pStyle w:val="TableText"/>
            </w:pPr>
            <w:r w:rsidRPr="00D81166">
              <w:t xml:space="preserve">This is a division that will cause this rule to be applied.   If a specialty change did not occur with the transfer, and the division </w:t>
            </w:r>
            <w:r w:rsidRPr="00D81166">
              <w:lastRenderedPageBreak/>
              <w:t>has changed, then the patient must be moving from the division specified in this field in order for active orders to be discontinued.</w:t>
            </w:r>
          </w:p>
        </w:tc>
      </w:tr>
      <w:tr w:rsidR="005C2DA5" w:rsidRPr="00D81166" w14:paraId="7414D4E5" w14:textId="77777777" w:rsidTr="008513E0">
        <w:tc>
          <w:tcPr>
            <w:tcW w:w="1345" w:type="dxa"/>
          </w:tcPr>
          <w:p w14:paraId="721C4962" w14:textId="77777777" w:rsidR="005C2DA5" w:rsidRPr="00D81166" w:rsidRDefault="005C2DA5" w:rsidP="00A9199B">
            <w:pPr>
              <w:pStyle w:val="TableText"/>
            </w:pPr>
            <w:r w:rsidRPr="00D81166">
              <w:lastRenderedPageBreak/>
              <w:t>70</w:t>
            </w:r>
          </w:p>
        </w:tc>
        <w:tc>
          <w:tcPr>
            <w:tcW w:w="1800" w:type="dxa"/>
          </w:tcPr>
          <w:p w14:paraId="42382AD7" w14:textId="77777777" w:rsidR="005C2DA5" w:rsidRPr="00D81166" w:rsidRDefault="005C2DA5" w:rsidP="00A9199B">
            <w:pPr>
              <w:pStyle w:val="TableText"/>
            </w:pPr>
            <w:r w:rsidRPr="00D81166">
              <w:t>INCLUDED PACKAGES</w:t>
            </w:r>
          </w:p>
        </w:tc>
        <w:tc>
          <w:tcPr>
            <w:tcW w:w="6300"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8513E0">
        <w:tc>
          <w:tcPr>
            <w:tcW w:w="1345" w:type="dxa"/>
          </w:tcPr>
          <w:p w14:paraId="5E385C96" w14:textId="77777777" w:rsidR="005C2DA5" w:rsidRPr="00D81166" w:rsidRDefault="005C2DA5" w:rsidP="00A9199B">
            <w:pPr>
              <w:pStyle w:val="TableText"/>
            </w:pPr>
            <w:r w:rsidRPr="00D81166">
              <w:t>100.67,.01</w:t>
            </w:r>
          </w:p>
        </w:tc>
        <w:tc>
          <w:tcPr>
            <w:tcW w:w="1800" w:type="dxa"/>
          </w:tcPr>
          <w:p w14:paraId="3344C906" w14:textId="77777777" w:rsidR="005C2DA5" w:rsidRPr="00D81166" w:rsidRDefault="005C2DA5" w:rsidP="00A9199B">
            <w:pPr>
              <w:pStyle w:val="TableText"/>
            </w:pPr>
            <w:r w:rsidRPr="00D81166">
              <w:t>TYPE OF ORDERS TO DC</w:t>
            </w:r>
          </w:p>
        </w:tc>
        <w:tc>
          <w:tcPr>
            <w:tcW w:w="6300"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8513E0">
        <w:tc>
          <w:tcPr>
            <w:tcW w:w="1345" w:type="dxa"/>
          </w:tcPr>
          <w:p w14:paraId="0D6ABCDC" w14:textId="77777777" w:rsidR="005C2DA5" w:rsidRPr="00D81166" w:rsidRDefault="005C2DA5" w:rsidP="00A9199B">
            <w:pPr>
              <w:pStyle w:val="TableText"/>
            </w:pPr>
            <w:r w:rsidRPr="00D81166">
              <w:t>80</w:t>
            </w:r>
          </w:p>
        </w:tc>
        <w:tc>
          <w:tcPr>
            <w:tcW w:w="1800" w:type="dxa"/>
          </w:tcPr>
          <w:p w14:paraId="52DBFDD7" w14:textId="77777777" w:rsidR="005C2DA5" w:rsidRPr="00D81166" w:rsidRDefault="005C2DA5" w:rsidP="00A9199B">
            <w:pPr>
              <w:pStyle w:val="TableText"/>
            </w:pPr>
            <w:r w:rsidRPr="00D81166">
              <w:t>EXCLUDED ORDERABLE ITEMS</w:t>
            </w:r>
          </w:p>
        </w:tc>
        <w:tc>
          <w:tcPr>
            <w:tcW w:w="6300"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8513E0">
        <w:tc>
          <w:tcPr>
            <w:tcW w:w="1345" w:type="dxa"/>
          </w:tcPr>
          <w:p w14:paraId="1A75B208" w14:textId="77777777" w:rsidR="005C2DA5" w:rsidRPr="00D81166" w:rsidRDefault="005C2DA5" w:rsidP="00A9199B">
            <w:pPr>
              <w:pStyle w:val="TableText"/>
            </w:pPr>
            <w:r w:rsidRPr="00D81166">
              <w:t>100.68,.01</w:t>
            </w:r>
          </w:p>
        </w:tc>
        <w:tc>
          <w:tcPr>
            <w:tcW w:w="1800" w:type="dxa"/>
          </w:tcPr>
          <w:p w14:paraId="303BACB5" w14:textId="77777777" w:rsidR="005C2DA5" w:rsidRPr="00D81166" w:rsidRDefault="005C2DA5" w:rsidP="00A9199B">
            <w:pPr>
              <w:pStyle w:val="TableText"/>
            </w:pPr>
            <w:r w:rsidRPr="00D81166">
              <w:t>EXCEPT FOR ORDERABLE ITEM</w:t>
            </w:r>
          </w:p>
        </w:tc>
        <w:tc>
          <w:tcPr>
            <w:tcW w:w="6300"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8513E0">
        <w:tc>
          <w:tcPr>
            <w:tcW w:w="1345" w:type="dxa"/>
          </w:tcPr>
          <w:p w14:paraId="47980A3C" w14:textId="77777777" w:rsidR="005C2DA5" w:rsidRPr="00D81166" w:rsidRDefault="005C2DA5" w:rsidP="00A9199B">
            <w:pPr>
              <w:pStyle w:val="TableText"/>
            </w:pPr>
            <w:r w:rsidRPr="00D81166">
              <w:t>81</w:t>
            </w:r>
          </w:p>
        </w:tc>
        <w:tc>
          <w:tcPr>
            <w:tcW w:w="1800" w:type="dxa"/>
          </w:tcPr>
          <w:p w14:paraId="2ECD7E0F" w14:textId="77777777" w:rsidR="005C2DA5" w:rsidRPr="00D81166" w:rsidRDefault="005C2DA5" w:rsidP="00A9199B">
            <w:pPr>
              <w:pStyle w:val="TableText"/>
            </w:pPr>
            <w:r w:rsidRPr="00D81166">
              <w:t>EDIT HISTORY</w:t>
            </w:r>
          </w:p>
        </w:tc>
        <w:tc>
          <w:tcPr>
            <w:tcW w:w="6300" w:type="dxa"/>
          </w:tcPr>
          <w:p w14:paraId="1C69CC42" w14:textId="77777777" w:rsidR="005C2DA5" w:rsidRPr="00D81166" w:rsidRDefault="005C2DA5" w:rsidP="00A9199B">
            <w:pPr>
              <w:pStyle w:val="TableText"/>
            </w:pPr>
          </w:p>
        </w:tc>
      </w:tr>
      <w:tr w:rsidR="005C2DA5" w:rsidRPr="00D81166" w14:paraId="24356205" w14:textId="77777777" w:rsidTr="008513E0">
        <w:tc>
          <w:tcPr>
            <w:tcW w:w="1345" w:type="dxa"/>
          </w:tcPr>
          <w:p w14:paraId="6F276FBF" w14:textId="77777777" w:rsidR="005C2DA5" w:rsidRPr="00D81166" w:rsidRDefault="005C2DA5" w:rsidP="00A9199B">
            <w:pPr>
              <w:pStyle w:val="TableText"/>
            </w:pPr>
            <w:r w:rsidRPr="00D81166">
              <w:t>100.681,.01</w:t>
            </w:r>
          </w:p>
        </w:tc>
        <w:tc>
          <w:tcPr>
            <w:tcW w:w="1800" w:type="dxa"/>
          </w:tcPr>
          <w:p w14:paraId="56F6D48B" w14:textId="77777777" w:rsidR="005C2DA5" w:rsidRPr="00D81166" w:rsidRDefault="005C2DA5" w:rsidP="00A9199B">
            <w:pPr>
              <w:pStyle w:val="TableText"/>
            </w:pPr>
            <w:r w:rsidRPr="00D81166">
              <w:t>EDIT HISTORY</w:t>
            </w:r>
          </w:p>
        </w:tc>
        <w:tc>
          <w:tcPr>
            <w:tcW w:w="6300"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8513E0">
        <w:tc>
          <w:tcPr>
            <w:tcW w:w="1345" w:type="dxa"/>
          </w:tcPr>
          <w:p w14:paraId="2EFE2306" w14:textId="77777777" w:rsidR="005C2DA5" w:rsidRPr="00D81166" w:rsidRDefault="005C2DA5" w:rsidP="00A9199B">
            <w:pPr>
              <w:pStyle w:val="TableText"/>
            </w:pPr>
            <w:r w:rsidRPr="00D81166">
              <w:t xml:space="preserve">100.681,1       </w:t>
            </w:r>
          </w:p>
        </w:tc>
        <w:tc>
          <w:tcPr>
            <w:tcW w:w="1800" w:type="dxa"/>
          </w:tcPr>
          <w:p w14:paraId="66926269" w14:textId="77777777" w:rsidR="005C2DA5" w:rsidRPr="00D81166" w:rsidRDefault="005C2DA5" w:rsidP="00A9199B">
            <w:pPr>
              <w:pStyle w:val="TableText"/>
            </w:pPr>
            <w:r w:rsidRPr="00D81166">
              <w:t>WHO ENTERED/EDITED</w:t>
            </w:r>
          </w:p>
        </w:tc>
        <w:tc>
          <w:tcPr>
            <w:tcW w:w="6300"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8513E0">
        <w:tc>
          <w:tcPr>
            <w:tcW w:w="1345" w:type="dxa"/>
          </w:tcPr>
          <w:p w14:paraId="0E2A4EF1" w14:textId="77777777" w:rsidR="005C2DA5" w:rsidRPr="00D81166" w:rsidRDefault="005C2DA5" w:rsidP="00A9199B">
            <w:pPr>
              <w:pStyle w:val="TableText"/>
            </w:pPr>
            <w:r w:rsidRPr="00D81166">
              <w:t>100.681,2</w:t>
            </w:r>
          </w:p>
        </w:tc>
        <w:tc>
          <w:tcPr>
            <w:tcW w:w="1800" w:type="dxa"/>
          </w:tcPr>
          <w:p w14:paraId="08232262" w14:textId="77777777" w:rsidR="005C2DA5" w:rsidRPr="00D81166" w:rsidRDefault="005C2DA5" w:rsidP="00A9199B">
            <w:pPr>
              <w:pStyle w:val="TableText"/>
            </w:pPr>
            <w:r w:rsidRPr="00D81166">
              <w:t>ACTION</w:t>
            </w:r>
          </w:p>
        </w:tc>
        <w:tc>
          <w:tcPr>
            <w:tcW w:w="6300"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8513E0">
        <w:tc>
          <w:tcPr>
            <w:tcW w:w="1345" w:type="dxa"/>
          </w:tcPr>
          <w:p w14:paraId="27A40A2B" w14:textId="77777777" w:rsidR="005C2DA5" w:rsidRPr="00D81166" w:rsidRDefault="005C2DA5" w:rsidP="00A9199B">
            <w:pPr>
              <w:pStyle w:val="TableText"/>
            </w:pPr>
            <w:r w:rsidRPr="00D81166">
              <w:t>100</w:t>
            </w:r>
          </w:p>
        </w:tc>
        <w:tc>
          <w:tcPr>
            <w:tcW w:w="1800" w:type="dxa"/>
          </w:tcPr>
          <w:p w14:paraId="5B26D389" w14:textId="77777777" w:rsidR="005C2DA5" w:rsidRPr="00D81166" w:rsidRDefault="005C2DA5" w:rsidP="00A9199B">
            <w:pPr>
              <w:pStyle w:val="TableText"/>
            </w:pPr>
            <w:r w:rsidRPr="00D81166">
              <w:t>EXCLUDED DISPLAY GROUP</w:t>
            </w:r>
          </w:p>
        </w:tc>
        <w:tc>
          <w:tcPr>
            <w:tcW w:w="6300"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You can use the excluded display group to protect a group of orders from being auto-discontinued.  If an order belonging to this display group is found while processing this rule, it will be skipped and will not be auto-discontinued.</w:t>
            </w:r>
          </w:p>
        </w:tc>
      </w:tr>
      <w:tr w:rsidR="005C2DA5" w:rsidRPr="00D81166" w14:paraId="55D6056D" w14:textId="77777777" w:rsidTr="008513E0">
        <w:tc>
          <w:tcPr>
            <w:tcW w:w="1345" w:type="dxa"/>
          </w:tcPr>
          <w:p w14:paraId="431EB388" w14:textId="77777777" w:rsidR="005C2DA5" w:rsidRPr="00D81166" w:rsidRDefault="005C2DA5" w:rsidP="00A9199B">
            <w:pPr>
              <w:pStyle w:val="TableText"/>
            </w:pPr>
            <w:r w:rsidRPr="00D81166">
              <w:t xml:space="preserve">100.65,.01  </w:t>
            </w:r>
          </w:p>
        </w:tc>
        <w:tc>
          <w:tcPr>
            <w:tcW w:w="1800" w:type="dxa"/>
          </w:tcPr>
          <w:p w14:paraId="0BDA3210" w14:textId="77777777" w:rsidR="005C2DA5" w:rsidRPr="00D81166" w:rsidRDefault="005C2DA5" w:rsidP="00A9199B">
            <w:pPr>
              <w:pStyle w:val="TableText"/>
            </w:pPr>
            <w:r w:rsidRPr="00D81166">
              <w:t>EXCEPT ORDERS IN DISPLAY GROUP</w:t>
            </w:r>
          </w:p>
        </w:tc>
        <w:tc>
          <w:tcPr>
            <w:tcW w:w="6300" w:type="dxa"/>
          </w:tcPr>
          <w:p w14:paraId="5ABB1308" w14:textId="0ED7F001" w:rsidR="005C2DA5" w:rsidRPr="00D81166" w:rsidRDefault="005C2DA5" w:rsidP="00A9199B">
            <w:pPr>
              <w:pStyle w:val="TableText"/>
            </w:pPr>
            <w:r w:rsidRPr="00D81166">
              <w:t xml:space="preserve">Orders related to this display group will not be auto-discontinued  </w:t>
            </w:r>
          </w:p>
        </w:tc>
      </w:tr>
    </w:tbl>
    <w:p w14:paraId="67C7332D" w14:textId="77777777" w:rsidR="008942C6" w:rsidRDefault="008942C6" w:rsidP="00D3675A">
      <w:pPr>
        <w:pStyle w:val="Heading4"/>
      </w:pPr>
      <w:r>
        <w:br w:type="page"/>
      </w:r>
    </w:p>
    <w:p w14:paraId="0E8F2630" w14:textId="2E149C91" w:rsidR="005C2DA5" w:rsidRPr="00D81166" w:rsidRDefault="005C2DA5" w:rsidP="00D3675A">
      <w:pPr>
        <w:pStyle w:val="Heading4"/>
      </w:pPr>
      <w:r w:rsidRPr="00D81166">
        <w:lastRenderedPageBreak/>
        <w:t>OE/RR PATIENT EVENTS (#100.2)</w:t>
      </w:r>
    </w:p>
    <w:p w14:paraId="24B8B1B7" w14:textId="77777777" w:rsidR="005C2DA5" w:rsidRPr="00D81166" w:rsidRDefault="005C2DA5" w:rsidP="00371C04">
      <w:r w:rsidRPr="00D81166">
        <w:t>This file is used by CPRS to track what happened to a patient's orders as a result of an event, such as an MAS movement or returning from the OR.</w:t>
      </w:r>
      <w:r w:rsidRPr="00D81166">
        <w:rPr>
          <w:bCs/>
        </w:rPr>
        <w:t xml:space="preserve">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525"/>
        <w:gridCol w:w="1800"/>
        <w:gridCol w:w="6120"/>
      </w:tblGrid>
      <w:tr w:rsidR="005C2DA5" w:rsidRPr="00D81166" w14:paraId="311F2A5A" w14:textId="77777777" w:rsidTr="00B91E4A">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5C868EBF" w14:textId="77777777" w:rsidR="005C2DA5" w:rsidRPr="00DE1568" w:rsidRDefault="005C2DA5" w:rsidP="005E28ED">
            <w:pPr>
              <w:pStyle w:val="TableHeading"/>
            </w:pPr>
            <w:r w:rsidRPr="00DE1568">
              <w:t>Fields in OE/RR PATIENT EVENTS FILE (#100.2)</w:t>
            </w:r>
          </w:p>
        </w:tc>
      </w:tr>
      <w:tr w:rsidR="005C2DA5" w:rsidRPr="00D81166" w14:paraId="0D809EA1" w14:textId="77777777" w:rsidTr="00B91E4A">
        <w:tc>
          <w:tcPr>
            <w:tcW w:w="1525" w:type="dxa"/>
            <w:tcBorders>
              <w:top w:val="single" w:sz="4" w:space="0" w:color="000000"/>
              <w:left w:val="single" w:sz="4" w:space="0" w:color="000000"/>
              <w:bottom w:val="single" w:sz="4" w:space="0" w:color="000000"/>
              <w:right w:val="single" w:sz="4" w:space="0" w:color="000000"/>
            </w:tcBorders>
            <w:shd w:val="clear" w:color="auto" w:fill="E0E0E0"/>
          </w:tcPr>
          <w:p w14:paraId="13A886EE" w14:textId="77777777" w:rsidR="005C2DA5" w:rsidRPr="00DE1568" w:rsidRDefault="005C2DA5" w:rsidP="005E28ED">
            <w:pPr>
              <w:pStyle w:val="TableHeading"/>
            </w:pPr>
            <w:r w:rsidRPr="00DE1568">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434D0FD5" w14:textId="77777777" w:rsidR="005C2DA5" w:rsidRPr="00DE1568" w:rsidRDefault="005C2DA5" w:rsidP="005E28ED">
            <w:pPr>
              <w:pStyle w:val="TableHeading"/>
            </w:pPr>
            <w:r w:rsidRPr="00DE1568">
              <w:t>Field Name</w:t>
            </w:r>
          </w:p>
        </w:tc>
        <w:tc>
          <w:tcPr>
            <w:tcW w:w="6120" w:type="dxa"/>
            <w:tcBorders>
              <w:top w:val="single" w:sz="4" w:space="0" w:color="000000"/>
              <w:left w:val="single" w:sz="4" w:space="0" w:color="000000"/>
              <w:bottom w:val="single" w:sz="4" w:space="0" w:color="000000"/>
              <w:right w:val="single" w:sz="4" w:space="0" w:color="000000"/>
            </w:tcBorders>
            <w:shd w:val="clear" w:color="auto" w:fill="E0E0E0"/>
          </w:tcPr>
          <w:p w14:paraId="7E654122" w14:textId="77777777" w:rsidR="005C2DA5" w:rsidRPr="00DE1568" w:rsidRDefault="005C2DA5" w:rsidP="005E28ED">
            <w:pPr>
              <w:pStyle w:val="TableHeading"/>
            </w:pPr>
            <w:r w:rsidRPr="00DE1568">
              <w:t>Description</w:t>
            </w:r>
          </w:p>
        </w:tc>
      </w:tr>
      <w:tr w:rsidR="005C2DA5" w:rsidRPr="00D81166" w14:paraId="4F3F8AEB" w14:textId="77777777" w:rsidTr="00B91E4A">
        <w:tc>
          <w:tcPr>
            <w:tcW w:w="1525" w:type="dxa"/>
            <w:tcBorders>
              <w:top w:val="single" w:sz="4" w:space="0" w:color="000000"/>
            </w:tcBorders>
          </w:tcPr>
          <w:p w14:paraId="1A5241E9" w14:textId="77777777" w:rsidR="005C2DA5" w:rsidRPr="00D81166" w:rsidRDefault="005C2DA5" w:rsidP="006D2DC7">
            <w:pPr>
              <w:pStyle w:val="TableText"/>
            </w:pPr>
            <w:r w:rsidRPr="00D81166">
              <w:t>.01</w:t>
            </w:r>
          </w:p>
        </w:tc>
        <w:tc>
          <w:tcPr>
            <w:tcW w:w="1800" w:type="dxa"/>
            <w:tcBorders>
              <w:top w:val="single" w:sz="4" w:space="0" w:color="000000"/>
            </w:tcBorders>
          </w:tcPr>
          <w:p w14:paraId="60B73CB1" w14:textId="77777777" w:rsidR="005C2DA5" w:rsidRPr="00D81166" w:rsidRDefault="005C2DA5" w:rsidP="006D2DC7">
            <w:pPr>
              <w:pStyle w:val="TableText"/>
            </w:pPr>
            <w:r w:rsidRPr="00D81166">
              <w:t>Patient</w:t>
            </w:r>
          </w:p>
        </w:tc>
        <w:tc>
          <w:tcPr>
            <w:tcW w:w="6120" w:type="dxa"/>
            <w:tcBorders>
              <w:top w:val="single" w:sz="4" w:space="0" w:color="000000"/>
            </w:tcBorders>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B91E4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B91E4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B91E4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B91E4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B91E4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B91E4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activity  that was processed, if it was a MAS patient movement.  </w:t>
            </w:r>
          </w:p>
        </w:tc>
      </w:tr>
      <w:tr w:rsidR="005C2DA5" w:rsidRPr="00D81166" w14:paraId="51303AFA" w14:textId="77777777" w:rsidTr="00B91E4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activity, if it is a MAS patient movement. </w:t>
            </w:r>
          </w:p>
        </w:tc>
      </w:tr>
      <w:tr w:rsidR="005C2DA5" w:rsidRPr="00D81166" w14:paraId="3AD2DBDF" w14:textId="77777777" w:rsidTr="00B91E4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B91E4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B91E4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AE26E93" w14:textId="77777777" w:rsidTr="00B91E4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B91E4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B91E4A">
        <w:tc>
          <w:tcPr>
            <w:tcW w:w="1525" w:type="dxa"/>
          </w:tcPr>
          <w:p w14:paraId="45C71EE2" w14:textId="77777777" w:rsidR="005C2DA5" w:rsidRPr="00D81166" w:rsidRDefault="005C2DA5" w:rsidP="006D2DC7">
            <w:pPr>
              <w:pStyle w:val="TableText"/>
            </w:pPr>
            <w:r w:rsidRPr="00D81166">
              <w:lastRenderedPageBreak/>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B91E4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B91E4A">
        <w:tc>
          <w:tcPr>
            <w:tcW w:w="1525" w:type="dxa"/>
          </w:tcPr>
          <w:p w14:paraId="5BA97D9E" w14:textId="77777777" w:rsidR="005C2DA5" w:rsidRPr="00D81166" w:rsidRDefault="005C2DA5" w:rsidP="006D2DC7">
            <w:pPr>
              <w:pStyle w:val="TableText"/>
            </w:pPr>
            <w:r w:rsidRPr="00D81166">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B91E4A">
        <w:tc>
          <w:tcPr>
            <w:tcW w:w="1525" w:type="dxa"/>
          </w:tcPr>
          <w:p w14:paraId="0F08BFBA" w14:textId="77777777" w:rsidR="005C2DA5" w:rsidRPr="00D81166" w:rsidRDefault="005C2DA5" w:rsidP="006D2DC7">
            <w:pPr>
              <w:pStyle w:val="TableText"/>
            </w:pPr>
            <w:r w:rsidRPr="00D81166">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 xml:space="preserve">This field is the Auto-DC Rule from file #100.6 that was used to automatically discontinue active orders when this event occurred.  Those orders that were </w:t>
            </w:r>
            <w:proofErr w:type="spellStart"/>
            <w:r w:rsidRPr="008942C6">
              <w:rPr>
                <w:spacing w:val="-6"/>
              </w:rPr>
              <w:t>dc'd</w:t>
            </w:r>
            <w:proofErr w:type="spellEnd"/>
            <w:r w:rsidRPr="008942C6">
              <w:rPr>
                <w:spacing w:val="-6"/>
              </w:rPr>
              <w:t xml:space="preserve"> are listed in the Discontinued Orders multiple of this file.</w:t>
            </w:r>
          </w:p>
        </w:tc>
      </w:tr>
      <w:tr w:rsidR="005C2DA5" w:rsidRPr="00D81166" w14:paraId="642809B3" w14:textId="77777777" w:rsidTr="00B91E4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127" w:name="TIME_PAT_IN_OR_delayed_orders_3"/>
            <w:bookmarkEnd w:id="1127"/>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B91E4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This multiple field contains the orders that were released based on the release event defined in the OE/RR RELEASE EVENTS file #100.5 when this event occurred.</w:t>
            </w:r>
          </w:p>
        </w:tc>
      </w:tr>
      <w:tr w:rsidR="005C2DA5" w:rsidRPr="00D81166" w14:paraId="77287B9D" w14:textId="77777777" w:rsidTr="00B91E4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This field is a pointer to the Orders file #100 of an order that was released as a result of the event occurring.</w:t>
            </w:r>
          </w:p>
        </w:tc>
      </w:tr>
      <w:tr w:rsidR="005C2DA5" w:rsidRPr="00D81166" w14:paraId="48F9F82F" w14:textId="77777777" w:rsidTr="00B91E4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B91E4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B91E4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B91E4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B91E4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B91E4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B91E4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B91E4A">
        <w:tc>
          <w:tcPr>
            <w:tcW w:w="1525" w:type="dxa"/>
          </w:tcPr>
          <w:p w14:paraId="72FB22E0" w14:textId="77777777" w:rsidR="005C2DA5" w:rsidRPr="00D81166" w:rsidRDefault="005C2DA5" w:rsidP="006D2DC7">
            <w:pPr>
              <w:pStyle w:val="TableText"/>
            </w:pPr>
            <w:r w:rsidRPr="00D81166">
              <w:lastRenderedPageBreak/>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This is a package whose active orders are to be  automatically discontinued when the conditions of this rule are satisfied.</w:t>
            </w:r>
          </w:p>
        </w:tc>
      </w:tr>
      <w:tr w:rsidR="005C2DA5" w:rsidRPr="00D81166" w14:paraId="4E2D7337" w14:textId="77777777" w:rsidTr="00B91E4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B91E4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B91E4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B91E4A">
        <w:tc>
          <w:tcPr>
            <w:tcW w:w="1525" w:type="dxa"/>
          </w:tcPr>
          <w:p w14:paraId="6EEAE651" w14:textId="77777777" w:rsidR="005C2DA5" w:rsidRPr="008942C6" w:rsidRDefault="005C2DA5" w:rsidP="006D2DC7">
            <w:pPr>
              <w:pStyle w:val="TableText"/>
              <w:rPr>
                <w:spacing w:val="-6"/>
              </w:rPr>
            </w:pPr>
            <w:r w:rsidRPr="008942C6">
              <w:rPr>
                <w:spacing w:val="-6"/>
              </w:rPr>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B91E4A">
        <w:tc>
          <w:tcPr>
            <w:tcW w:w="1525" w:type="dxa"/>
          </w:tcPr>
          <w:p w14:paraId="35E6D34C" w14:textId="77777777" w:rsidR="005C2DA5" w:rsidRPr="00D81166" w:rsidRDefault="005C2DA5" w:rsidP="006D2DC7">
            <w:pPr>
              <w:pStyle w:val="TableText"/>
            </w:pPr>
            <w:r w:rsidRPr="00D81166">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B91E4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B91E4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B91E4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78773D6E" w:rsidR="005C2DA5" w:rsidRPr="00D81166" w:rsidRDefault="005C2DA5" w:rsidP="00C07BD4">
      <w:pPr>
        <w:pStyle w:val="Heading2"/>
      </w:pPr>
      <w:bookmarkStart w:id="1128" w:name="_Toc23348201"/>
      <w:r w:rsidRPr="00D81166">
        <w:lastRenderedPageBreak/>
        <w:t>A</w:t>
      </w:r>
      <w:bookmarkStart w:id="1129" w:name="EDO_FAQ"/>
      <w:bookmarkEnd w:id="1129"/>
      <w:r w:rsidRPr="00D81166">
        <w:t>ppendix H: Event Delayed Order FAQ</w:t>
      </w:r>
      <w:bookmarkEnd w:id="1128"/>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pPr>
        <w:ind w:left="720"/>
      </w:pPr>
      <w:r w:rsidRPr="00D81166">
        <w:t xml:space="preserve">Yes.  If a user does not have any active release events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pPr>
        <w:ind w:left="720"/>
      </w:pPr>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ind w:left="720"/>
        <w:rPr>
          <w:sz w:val="20"/>
          <w:szCs w:val="20"/>
        </w:rPr>
      </w:pPr>
      <w:r w:rsidRPr="00D81166">
        <w:t>Release events can be created for outpatient and other non-MAS events. However, because these types of events do not have a MAS trigger, you will have to release them manually</w:t>
      </w:r>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ind w:left="720"/>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auto-discontinued.</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ind w:left="720"/>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pPr>
        <w:ind w:left="720"/>
      </w:pPr>
      <w:r w:rsidRPr="00D81166">
        <w:t xml:space="preserve">Yes, remove it from </w:t>
      </w:r>
      <w:proofErr w:type="gramStart"/>
      <w:r w:rsidRPr="00D81166">
        <w:t>your</w:t>
      </w:r>
      <w:proofErr w:type="gramEnd"/>
      <w:r w:rsidRPr="00D81166">
        <w:t xml:space="preserve">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pPr>
        <w:ind w:left="720"/>
      </w:pPr>
      <w:r w:rsidRPr="00D81166">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lastRenderedPageBreak/>
        <w:t>Treating specialty choices are controlled by MAS.  Which parameters should I look at or change to add a treating specialty?</w:t>
      </w:r>
    </w:p>
    <w:p w14:paraId="4DEA83AD" w14:textId="77777777" w:rsidR="005C2DA5" w:rsidRPr="008A4614" w:rsidRDefault="005C2DA5" w:rsidP="004477C3">
      <w:pPr>
        <w:ind w:left="720"/>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pPr>
        <w:ind w:left="720"/>
      </w:pPr>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pPr>
        <w:ind w:left="720"/>
      </w:pPr>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pPr>
        <w:ind w:left="720"/>
      </w:pPr>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pPr>
        <w:ind w:left="720"/>
      </w:pPr>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pPr>
        <w:ind w:left="720"/>
      </w:pPr>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ind w:left="720"/>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t>Can MAS discontinue orders when a patient goes to surgery without a treating specialty or ward location change?</w:t>
      </w:r>
    </w:p>
    <w:p w14:paraId="40251490" w14:textId="77777777" w:rsidR="005C2DA5" w:rsidRPr="00D81166" w:rsidRDefault="005C2DA5" w:rsidP="004477C3">
      <w:pPr>
        <w:ind w:left="720"/>
      </w:pPr>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lastRenderedPageBreak/>
        <w:t>What is the status of a delayed order that has lapsed</w:t>
      </w:r>
      <w:r w:rsidRPr="00D81166">
        <w:t>?</w:t>
      </w:r>
    </w:p>
    <w:p w14:paraId="3D83AADE" w14:textId="50A27893" w:rsidR="005C2DA5" w:rsidRPr="00D81166" w:rsidRDefault="005C2DA5" w:rsidP="004477C3">
      <w:pPr>
        <w:pStyle w:val="CPRSH3Body"/>
        <w:ind w:left="360"/>
      </w:pPr>
      <w:r w:rsidRPr="00D81166">
        <w:t>The status will be “Lapsed”.</w:t>
      </w:r>
    </w:p>
    <w:p w14:paraId="47573E7F" w14:textId="77777777" w:rsidR="008A1276" w:rsidRDefault="008A1276" w:rsidP="00C07BD4">
      <w:pPr>
        <w:pStyle w:val="Heading2"/>
      </w:pPr>
      <w:bookmarkStart w:id="1130" w:name="_Toc421082203"/>
      <w:bookmarkStart w:id="1131" w:name="_Toc535912523"/>
      <w:r>
        <w:br w:type="page"/>
      </w:r>
    </w:p>
    <w:p w14:paraId="3AD4A2CD" w14:textId="38664AFB" w:rsidR="005C2DA5" w:rsidRPr="004963BE" w:rsidRDefault="005C2DA5" w:rsidP="00C07BD4">
      <w:pPr>
        <w:pStyle w:val="Heading2"/>
      </w:pPr>
      <w:bookmarkStart w:id="1132" w:name="_Toc23348202"/>
      <w:r w:rsidRPr="004963BE">
        <w:lastRenderedPageBreak/>
        <w:t>Appendix I: CPRS Parameters vs. OE/RR Parameters: File Locations</w:t>
      </w:r>
      <w:bookmarkEnd w:id="1130"/>
      <w:bookmarkEnd w:id="1131"/>
      <w:bookmarkEnd w:id="1132"/>
    </w:p>
    <w:tbl>
      <w:tblPr>
        <w:tblpPr w:leftFromText="180" w:rightFromText="180" w:vertAnchor="text"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413"/>
        <w:gridCol w:w="1460"/>
        <w:gridCol w:w="1080"/>
        <w:gridCol w:w="2087"/>
        <w:gridCol w:w="3304"/>
      </w:tblGrid>
      <w:tr w:rsidR="008A1276" w:rsidRPr="00D81166" w14:paraId="02B4BBD8" w14:textId="77777777" w:rsidTr="00E60F1D">
        <w:trPr>
          <w:trHeight w:val="20"/>
          <w:tblHeader/>
        </w:trPr>
        <w:tc>
          <w:tcPr>
            <w:tcW w:w="756" w:type="pct"/>
            <w:shd w:val="clear" w:color="auto" w:fill="0000FF"/>
          </w:tcPr>
          <w:p w14:paraId="0A7652C4" w14:textId="77777777" w:rsidR="005C2DA5" w:rsidRPr="008A1276" w:rsidRDefault="005C2DA5" w:rsidP="005E28ED">
            <w:pPr>
              <w:pStyle w:val="TableHeading"/>
            </w:pPr>
            <w:r w:rsidRPr="008A1276">
              <w:t>Old Location</w:t>
            </w:r>
          </w:p>
        </w:tc>
        <w:tc>
          <w:tcPr>
            <w:tcW w:w="781" w:type="pct"/>
            <w:shd w:val="clear" w:color="auto" w:fill="0000FF"/>
          </w:tcPr>
          <w:p w14:paraId="7851D6D5" w14:textId="77777777" w:rsidR="005C2DA5" w:rsidRPr="008A1276" w:rsidRDefault="005C2DA5" w:rsidP="005E28ED">
            <w:pPr>
              <w:pStyle w:val="TableHeading"/>
            </w:pPr>
            <w:r w:rsidRPr="008A1276">
              <w:t>Old Name</w:t>
            </w:r>
          </w:p>
        </w:tc>
        <w:tc>
          <w:tcPr>
            <w:tcW w:w="578" w:type="pct"/>
            <w:shd w:val="clear" w:color="auto" w:fill="0000FF"/>
          </w:tcPr>
          <w:p w14:paraId="76AB9AF8" w14:textId="77777777" w:rsidR="005C2DA5" w:rsidRPr="008A1276" w:rsidRDefault="005C2DA5" w:rsidP="005E28ED">
            <w:pPr>
              <w:pStyle w:val="TableHeading"/>
            </w:pPr>
            <w:r w:rsidRPr="008A1276">
              <w:t>New Location</w:t>
            </w:r>
          </w:p>
        </w:tc>
        <w:tc>
          <w:tcPr>
            <w:tcW w:w="1117" w:type="pct"/>
            <w:shd w:val="clear" w:color="auto" w:fill="0000FF"/>
          </w:tcPr>
          <w:p w14:paraId="30650405" w14:textId="77777777" w:rsidR="005C2DA5" w:rsidRPr="008A1276" w:rsidRDefault="005C2DA5" w:rsidP="005E28ED">
            <w:pPr>
              <w:pStyle w:val="TableHeading"/>
            </w:pPr>
            <w:r w:rsidRPr="008A1276">
              <w:t>New Name</w:t>
            </w:r>
          </w:p>
        </w:tc>
        <w:tc>
          <w:tcPr>
            <w:tcW w:w="1768" w:type="pct"/>
            <w:shd w:val="clear" w:color="auto" w:fill="0000FF"/>
          </w:tcPr>
          <w:p w14:paraId="2E580B42" w14:textId="77777777" w:rsidR="005C2DA5" w:rsidRPr="008A1276" w:rsidRDefault="005C2DA5" w:rsidP="005E28ED">
            <w:pPr>
              <w:pStyle w:val="TableHeading"/>
            </w:pPr>
            <w:r w:rsidRPr="008A1276">
              <w:t>Edit Thru Option</w:t>
            </w:r>
          </w:p>
        </w:tc>
      </w:tr>
      <w:tr w:rsidR="008A1276" w:rsidRPr="00D81166" w14:paraId="21EEB4E6" w14:textId="77777777" w:rsidTr="00E60F1D">
        <w:trPr>
          <w:cantSplit/>
          <w:trHeight w:val="20"/>
        </w:trPr>
        <w:tc>
          <w:tcPr>
            <w:tcW w:w="756" w:type="pct"/>
            <w:vAlign w:val="center"/>
          </w:tcPr>
          <w:p w14:paraId="6A971147" w14:textId="77777777" w:rsidR="005C2DA5" w:rsidRPr="00D81166" w:rsidRDefault="005C2DA5" w:rsidP="004963BE">
            <w:pPr>
              <w:pStyle w:val="TableText"/>
            </w:pPr>
            <w:r w:rsidRPr="00D81166">
              <w:t>200/100.11</w:t>
            </w:r>
          </w:p>
        </w:tc>
        <w:tc>
          <w:tcPr>
            <w:tcW w:w="781" w:type="pct"/>
            <w:vAlign w:val="center"/>
          </w:tcPr>
          <w:p w14:paraId="407EB965" w14:textId="77777777" w:rsidR="005C2DA5" w:rsidRPr="00D81166" w:rsidRDefault="005C2DA5" w:rsidP="004963BE">
            <w:pPr>
              <w:pStyle w:val="TableText"/>
            </w:pPr>
            <w:r w:rsidRPr="00D81166">
              <w:t>Primary OE/RR Menu</w:t>
            </w:r>
          </w:p>
        </w:tc>
        <w:tc>
          <w:tcPr>
            <w:tcW w:w="578" w:type="pct"/>
            <w:vAlign w:val="center"/>
          </w:tcPr>
          <w:p w14:paraId="589B380C" w14:textId="77777777" w:rsidR="005C2DA5" w:rsidRPr="00D81166" w:rsidRDefault="005C2DA5" w:rsidP="004963BE">
            <w:pPr>
              <w:pStyle w:val="TableText"/>
            </w:pPr>
            <w:r w:rsidRPr="00D81166">
              <w:t>No longer used</w:t>
            </w:r>
          </w:p>
        </w:tc>
        <w:tc>
          <w:tcPr>
            <w:tcW w:w="1117" w:type="pct"/>
            <w:shd w:val="solid" w:color="FFFF00" w:fill="auto"/>
            <w:vAlign w:val="center"/>
          </w:tcPr>
          <w:p w14:paraId="55C214D3" w14:textId="77777777" w:rsidR="005C2DA5" w:rsidRPr="00D81166" w:rsidRDefault="005C2DA5" w:rsidP="004963BE">
            <w:pPr>
              <w:pStyle w:val="TableText"/>
            </w:pPr>
          </w:p>
        </w:tc>
        <w:tc>
          <w:tcPr>
            <w:tcW w:w="1768" w:type="pct"/>
            <w:shd w:val="solid" w:color="FFFF00" w:fill="auto"/>
            <w:vAlign w:val="center"/>
          </w:tcPr>
          <w:p w14:paraId="11A5D525" w14:textId="77777777" w:rsidR="005C2DA5" w:rsidRPr="00D81166" w:rsidRDefault="005C2DA5" w:rsidP="004963BE">
            <w:pPr>
              <w:pStyle w:val="TableText"/>
            </w:pPr>
          </w:p>
        </w:tc>
      </w:tr>
      <w:tr w:rsidR="008A1276" w:rsidRPr="00D81166" w14:paraId="55D8C171" w14:textId="77777777" w:rsidTr="00E60F1D">
        <w:trPr>
          <w:cantSplit/>
          <w:trHeight w:val="20"/>
        </w:trPr>
        <w:tc>
          <w:tcPr>
            <w:tcW w:w="756" w:type="pct"/>
            <w:vAlign w:val="center"/>
          </w:tcPr>
          <w:p w14:paraId="5D9EA7D5" w14:textId="77777777" w:rsidR="005C2DA5" w:rsidRPr="00D81166" w:rsidRDefault="005C2DA5" w:rsidP="004963BE">
            <w:pPr>
              <w:pStyle w:val="TableText"/>
            </w:pPr>
            <w:r w:rsidRPr="00D81166">
              <w:t>200/100.12</w:t>
            </w:r>
          </w:p>
        </w:tc>
        <w:tc>
          <w:tcPr>
            <w:tcW w:w="781" w:type="pct"/>
            <w:vAlign w:val="center"/>
          </w:tcPr>
          <w:p w14:paraId="2A996CC6" w14:textId="77777777" w:rsidR="005C2DA5" w:rsidRPr="00D81166" w:rsidRDefault="005C2DA5" w:rsidP="004963BE">
            <w:pPr>
              <w:pStyle w:val="TableText"/>
            </w:pPr>
            <w:r w:rsidRPr="00D81166">
              <w:t>Primary Order Menu</w:t>
            </w:r>
          </w:p>
        </w:tc>
        <w:tc>
          <w:tcPr>
            <w:tcW w:w="578" w:type="pct"/>
            <w:vAlign w:val="center"/>
          </w:tcPr>
          <w:p w14:paraId="5AEEABF7" w14:textId="77777777" w:rsidR="005C2DA5" w:rsidRPr="00D81166" w:rsidRDefault="005C2DA5" w:rsidP="004963BE">
            <w:pPr>
              <w:pStyle w:val="TableText"/>
            </w:pPr>
            <w:r w:rsidRPr="00D81166">
              <w:t>8989.51</w:t>
            </w:r>
          </w:p>
        </w:tc>
        <w:tc>
          <w:tcPr>
            <w:tcW w:w="1117" w:type="pct"/>
            <w:vAlign w:val="center"/>
          </w:tcPr>
          <w:p w14:paraId="1147F9E0" w14:textId="77777777" w:rsidR="005C2DA5" w:rsidRPr="00D81166" w:rsidRDefault="005C2DA5" w:rsidP="004963BE">
            <w:pPr>
              <w:pStyle w:val="TableText"/>
            </w:pPr>
            <w:r w:rsidRPr="00D81166">
              <w:t>OR ADD ORDERS MENU</w:t>
            </w:r>
          </w:p>
        </w:tc>
        <w:tc>
          <w:tcPr>
            <w:tcW w:w="1768" w:type="pct"/>
            <w:vAlign w:val="center"/>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E60F1D">
        <w:trPr>
          <w:cantSplit/>
          <w:trHeight w:val="20"/>
        </w:trPr>
        <w:tc>
          <w:tcPr>
            <w:tcW w:w="756" w:type="pct"/>
            <w:vAlign w:val="center"/>
          </w:tcPr>
          <w:p w14:paraId="7781F326" w14:textId="77777777" w:rsidR="005C2DA5" w:rsidRPr="00D81166" w:rsidRDefault="005C2DA5" w:rsidP="004963BE">
            <w:pPr>
              <w:pStyle w:val="TableText"/>
            </w:pPr>
          </w:p>
        </w:tc>
        <w:tc>
          <w:tcPr>
            <w:tcW w:w="781" w:type="pct"/>
            <w:vAlign w:val="center"/>
          </w:tcPr>
          <w:p w14:paraId="4F59F69C" w14:textId="77777777" w:rsidR="005C2DA5" w:rsidRPr="00D81166" w:rsidRDefault="005C2DA5" w:rsidP="004963BE">
            <w:pPr>
              <w:pStyle w:val="TableText"/>
            </w:pPr>
          </w:p>
        </w:tc>
        <w:tc>
          <w:tcPr>
            <w:tcW w:w="578" w:type="pct"/>
            <w:vAlign w:val="center"/>
          </w:tcPr>
          <w:p w14:paraId="4956979D" w14:textId="77777777" w:rsidR="005C2DA5" w:rsidRPr="00D81166" w:rsidRDefault="005C2DA5" w:rsidP="004963BE">
            <w:pPr>
              <w:pStyle w:val="TableText"/>
            </w:pPr>
            <w:r w:rsidRPr="00D81166">
              <w:t>8989.51</w:t>
            </w:r>
          </w:p>
        </w:tc>
        <w:tc>
          <w:tcPr>
            <w:tcW w:w="1117" w:type="pct"/>
            <w:vAlign w:val="center"/>
          </w:tcPr>
          <w:p w14:paraId="1A032CD1" w14:textId="77777777" w:rsidR="005C2DA5" w:rsidRPr="00D81166" w:rsidRDefault="005C2DA5" w:rsidP="004963BE">
            <w:pPr>
              <w:pStyle w:val="TableText"/>
            </w:pPr>
            <w:r w:rsidRPr="00D81166">
              <w:t>OR ORDER REVIEW DT</w:t>
            </w:r>
          </w:p>
        </w:tc>
        <w:tc>
          <w:tcPr>
            <w:tcW w:w="1768" w:type="pct"/>
            <w:vAlign w:val="center"/>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E60F1D">
        <w:trPr>
          <w:cantSplit/>
          <w:trHeight w:val="20"/>
        </w:trPr>
        <w:tc>
          <w:tcPr>
            <w:tcW w:w="756" w:type="pct"/>
            <w:vAlign w:val="center"/>
          </w:tcPr>
          <w:p w14:paraId="21B96E39" w14:textId="77777777" w:rsidR="005C2DA5" w:rsidRPr="00D81166" w:rsidRDefault="005C2DA5" w:rsidP="004963BE">
            <w:pPr>
              <w:pStyle w:val="TableText"/>
            </w:pPr>
          </w:p>
        </w:tc>
        <w:tc>
          <w:tcPr>
            <w:tcW w:w="781" w:type="pct"/>
            <w:vAlign w:val="center"/>
          </w:tcPr>
          <w:p w14:paraId="61C63767" w14:textId="77777777" w:rsidR="005C2DA5" w:rsidRPr="00D81166" w:rsidRDefault="005C2DA5" w:rsidP="004963BE">
            <w:pPr>
              <w:pStyle w:val="TableText"/>
            </w:pPr>
          </w:p>
        </w:tc>
        <w:tc>
          <w:tcPr>
            <w:tcW w:w="578" w:type="pct"/>
            <w:vAlign w:val="center"/>
          </w:tcPr>
          <w:p w14:paraId="0C485B30" w14:textId="77777777" w:rsidR="005C2DA5" w:rsidRPr="00D81166" w:rsidRDefault="005C2DA5" w:rsidP="004963BE">
            <w:pPr>
              <w:pStyle w:val="TableText"/>
            </w:pPr>
            <w:r w:rsidRPr="00D81166">
              <w:t>8989.51</w:t>
            </w:r>
          </w:p>
        </w:tc>
        <w:tc>
          <w:tcPr>
            <w:tcW w:w="1117" w:type="pct"/>
            <w:vAlign w:val="center"/>
          </w:tcPr>
          <w:p w14:paraId="4EDF0213" w14:textId="77777777" w:rsidR="005C2DA5" w:rsidRPr="00D81166" w:rsidRDefault="005C2DA5" w:rsidP="004963BE">
            <w:pPr>
              <w:pStyle w:val="TableText"/>
            </w:pPr>
            <w:r w:rsidRPr="00D81166">
              <w:t>OR PRINT NO ORDERS ON SUM</w:t>
            </w:r>
          </w:p>
        </w:tc>
        <w:tc>
          <w:tcPr>
            <w:tcW w:w="1768" w:type="pct"/>
            <w:vAlign w:val="center"/>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E60F1D">
        <w:trPr>
          <w:cantSplit/>
          <w:trHeight w:val="20"/>
        </w:trPr>
        <w:tc>
          <w:tcPr>
            <w:tcW w:w="756" w:type="pct"/>
            <w:vAlign w:val="center"/>
          </w:tcPr>
          <w:p w14:paraId="004C057F" w14:textId="77777777" w:rsidR="005C2DA5" w:rsidRPr="00D81166" w:rsidRDefault="005C2DA5" w:rsidP="004963BE">
            <w:pPr>
              <w:pStyle w:val="TableText"/>
            </w:pPr>
          </w:p>
        </w:tc>
        <w:tc>
          <w:tcPr>
            <w:tcW w:w="781" w:type="pct"/>
            <w:vAlign w:val="center"/>
          </w:tcPr>
          <w:p w14:paraId="7F7B9779" w14:textId="77777777" w:rsidR="005C2DA5" w:rsidRPr="00D81166" w:rsidRDefault="005C2DA5" w:rsidP="004963BE">
            <w:pPr>
              <w:pStyle w:val="TableText"/>
            </w:pPr>
          </w:p>
        </w:tc>
        <w:tc>
          <w:tcPr>
            <w:tcW w:w="578" w:type="pct"/>
            <w:vAlign w:val="center"/>
          </w:tcPr>
          <w:p w14:paraId="436F01F5" w14:textId="77777777" w:rsidR="005C2DA5" w:rsidRPr="00D81166" w:rsidRDefault="005C2DA5" w:rsidP="004963BE">
            <w:pPr>
              <w:pStyle w:val="TableText"/>
            </w:pPr>
            <w:r w:rsidRPr="00D81166">
              <w:t>8989.51</w:t>
            </w:r>
          </w:p>
        </w:tc>
        <w:tc>
          <w:tcPr>
            <w:tcW w:w="1117" w:type="pct"/>
            <w:vAlign w:val="center"/>
          </w:tcPr>
          <w:p w14:paraId="14AAE5C1" w14:textId="77777777" w:rsidR="005C2DA5" w:rsidRPr="00D81166" w:rsidRDefault="005C2DA5" w:rsidP="004963BE">
            <w:pPr>
              <w:pStyle w:val="TableText"/>
            </w:pPr>
            <w:r w:rsidRPr="00D81166">
              <w:t>OR SIGNED ON CHART</w:t>
            </w:r>
          </w:p>
        </w:tc>
        <w:tc>
          <w:tcPr>
            <w:tcW w:w="1768" w:type="pct"/>
            <w:vAlign w:val="center"/>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E60F1D">
        <w:trPr>
          <w:cantSplit/>
          <w:trHeight w:val="20"/>
        </w:trPr>
        <w:tc>
          <w:tcPr>
            <w:tcW w:w="756" w:type="pct"/>
            <w:vAlign w:val="center"/>
          </w:tcPr>
          <w:p w14:paraId="0C2ACB00" w14:textId="77777777" w:rsidR="005C2DA5" w:rsidRPr="00D81166" w:rsidRDefault="005C2DA5" w:rsidP="004963BE">
            <w:pPr>
              <w:pStyle w:val="TableText"/>
            </w:pPr>
            <w:r w:rsidRPr="00D81166">
              <w:t>200/100.13</w:t>
            </w:r>
          </w:p>
        </w:tc>
        <w:tc>
          <w:tcPr>
            <w:tcW w:w="781" w:type="pct"/>
            <w:vAlign w:val="center"/>
          </w:tcPr>
          <w:p w14:paraId="60BA680F" w14:textId="77777777" w:rsidR="005C2DA5" w:rsidRPr="00D81166" w:rsidRDefault="005C2DA5" w:rsidP="004963BE">
            <w:pPr>
              <w:pStyle w:val="TableText"/>
            </w:pPr>
            <w:r w:rsidRPr="00D81166">
              <w:t>Primary Order Display Format</w:t>
            </w:r>
          </w:p>
        </w:tc>
        <w:tc>
          <w:tcPr>
            <w:tcW w:w="578" w:type="pct"/>
            <w:vAlign w:val="center"/>
          </w:tcPr>
          <w:p w14:paraId="6A36F5F7" w14:textId="77777777" w:rsidR="005C2DA5" w:rsidRPr="00D81166" w:rsidRDefault="005C2DA5" w:rsidP="004963BE">
            <w:pPr>
              <w:pStyle w:val="TableText"/>
            </w:pPr>
            <w:r w:rsidRPr="00D81166">
              <w:t>No longer used</w:t>
            </w:r>
          </w:p>
        </w:tc>
        <w:tc>
          <w:tcPr>
            <w:tcW w:w="1117" w:type="pct"/>
            <w:shd w:val="solid" w:color="FFFF00" w:fill="auto"/>
            <w:vAlign w:val="center"/>
          </w:tcPr>
          <w:p w14:paraId="598701DC" w14:textId="77777777" w:rsidR="005C2DA5" w:rsidRPr="00D81166" w:rsidRDefault="005C2DA5" w:rsidP="004963BE">
            <w:pPr>
              <w:pStyle w:val="TableText"/>
            </w:pPr>
          </w:p>
        </w:tc>
        <w:tc>
          <w:tcPr>
            <w:tcW w:w="1768" w:type="pct"/>
            <w:shd w:val="solid" w:color="FFFF00" w:fill="auto"/>
            <w:vAlign w:val="center"/>
          </w:tcPr>
          <w:p w14:paraId="2B5F3BCD" w14:textId="77777777" w:rsidR="005C2DA5" w:rsidRPr="00D81166" w:rsidRDefault="005C2DA5" w:rsidP="004963BE">
            <w:pPr>
              <w:pStyle w:val="TableText"/>
            </w:pPr>
          </w:p>
        </w:tc>
      </w:tr>
      <w:tr w:rsidR="008A1276" w:rsidRPr="00D81166" w14:paraId="4C82642C" w14:textId="77777777" w:rsidTr="00E60F1D">
        <w:trPr>
          <w:cantSplit/>
          <w:trHeight w:val="20"/>
        </w:trPr>
        <w:tc>
          <w:tcPr>
            <w:tcW w:w="756" w:type="pct"/>
            <w:vAlign w:val="center"/>
          </w:tcPr>
          <w:p w14:paraId="4F6F33F4" w14:textId="77777777" w:rsidR="005C2DA5" w:rsidRPr="00D81166" w:rsidRDefault="005C2DA5" w:rsidP="004963BE">
            <w:pPr>
              <w:pStyle w:val="TableText"/>
            </w:pPr>
            <w:r w:rsidRPr="00D81166">
              <w:t>200/100.14</w:t>
            </w:r>
          </w:p>
        </w:tc>
        <w:tc>
          <w:tcPr>
            <w:tcW w:w="781" w:type="pct"/>
            <w:vAlign w:val="center"/>
          </w:tcPr>
          <w:p w14:paraId="782900C3" w14:textId="77777777" w:rsidR="005C2DA5" w:rsidRPr="00D81166" w:rsidRDefault="005C2DA5" w:rsidP="004963BE">
            <w:pPr>
              <w:pStyle w:val="TableText"/>
            </w:pPr>
            <w:r w:rsidRPr="00D81166">
              <w:t>Ward List</w:t>
            </w:r>
          </w:p>
        </w:tc>
        <w:tc>
          <w:tcPr>
            <w:tcW w:w="578" w:type="pct"/>
            <w:vAlign w:val="center"/>
          </w:tcPr>
          <w:p w14:paraId="580F32F9" w14:textId="77777777" w:rsidR="005C2DA5" w:rsidRPr="00D81166" w:rsidRDefault="005C2DA5" w:rsidP="004963BE">
            <w:pPr>
              <w:pStyle w:val="TableText"/>
            </w:pPr>
            <w:r w:rsidRPr="00D81166">
              <w:t>8989.51</w:t>
            </w:r>
          </w:p>
        </w:tc>
        <w:tc>
          <w:tcPr>
            <w:tcW w:w="1117" w:type="pct"/>
            <w:vAlign w:val="center"/>
          </w:tcPr>
          <w:p w14:paraId="5A23574B" w14:textId="77777777" w:rsidR="005C2DA5" w:rsidRPr="00D81166" w:rsidRDefault="005C2DA5" w:rsidP="004963BE">
            <w:pPr>
              <w:pStyle w:val="TableText"/>
            </w:pPr>
            <w:r w:rsidRPr="00D81166">
              <w:t>ORLP DEFAULT WARD</w:t>
            </w:r>
          </w:p>
        </w:tc>
        <w:tc>
          <w:tcPr>
            <w:tcW w:w="1768" w:type="pct"/>
            <w:vAlign w:val="center"/>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E60F1D">
        <w:trPr>
          <w:cantSplit/>
          <w:trHeight w:val="20"/>
        </w:trPr>
        <w:tc>
          <w:tcPr>
            <w:tcW w:w="756" w:type="pct"/>
            <w:vAlign w:val="center"/>
          </w:tcPr>
          <w:p w14:paraId="4149C932" w14:textId="77777777" w:rsidR="005C2DA5" w:rsidRPr="00D81166" w:rsidRDefault="005C2DA5" w:rsidP="004963BE">
            <w:pPr>
              <w:pStyle w:val="TableText"/>
            </w:pPr>
            <w:r w:rsidRPr="00D81166">
              <w:t>200/100.15</w:t>
            </w:r>
          </w:p>
        </w:tc>
        <w:tc>
          <w:tcPr>
            <w:tcW w:w="781" w:type="pct"/>
            <w:vAlign w:val="center"/>
          </w:tcPr>
          <w:p w14:paraId="46B85B81" w14:textId="77777777" w:rsidR="005C2DA5" w:rsidRPr="00D81166" w:rsidRDefault="005C2DA5" w:rsidP="004963BE">
            <w:pPr>
              <w:pStyle w:val="TableText"/>
            </w:pPr>
            <w:r w:rsidRPr="00D81166">
              <w:t>Patient List</w:t>
            </w:r>
          </w:p>
        </w:tc>
        <w:tc>
          <w:tcPr>
            <w:tcW w:w="578" w:type="pct"/>
            <w:vAlign w:val="center"/>
          </w:tcPr>
          <w:p w14:paraId="299B43A0" w14:textId="77777777" w:rsidR="005C2DA5" w:rsidRPr="00D81166" w:rsidRDefault="005C2DA5" w:rsidP="004963BE">
            <w:pPr>
              <w:pStyle w:val="TableText"/>
            </w:pPr>
            <w:r w:rsidRPr="00D81166">
              <w:t>No longer used</w:t>
            </w:r>
          </w:p>
        </w:tc>
        <w:tc>
          <w:tcPr>
            <w:tcW w:w="1117" w:type="pct"/>
            <w:shd w:val="solid" w:color="FFFF00" w:fill="auto"/>
            <w:vAlign w:val="center"/>
          </w:tcPr>
          <w:p w14:paraId="447E09D9" w14:textId="77777777" w:rsidR="005C2DA5" w:rsidRPr="00D81166" w:rsidRDefault="005C2DA5" w:rsidP="004963BE">
            <w:pPr>
              <w:pStyle w:val="TableText"/>
            </w:pPr>
          </w:p>
        </w:tc>
        <w:tc>
          <w:tcPr>
            <w:tcW w:w="1768" w:type="pct"/>
            <w:shd w:val="solid" w:color="FFFF00" w:fill="auto"/>
            <w:vAlign w:val="center"/>
          </w:tcPr>
          <w:p w14:paraId="324C9091" w14:textId="77777777" w:rsidR="005C2DA5" w:rsidRPr="00D81166" w:rsidRDefault="005C2DA5" w:rsidP="004963BE">
            <w:pPr>
              <w:pStyle w:val="TableText"/>
            </w:pPr>
          </w:p>
        </w:tc>
      </w:tr>
      <w:tr w:rsidR="008A1276" w:rsidRPr="00D81166" w14:paraId="3E1E6F20" w14:textId="77777777" w:rsidTr="00E60F1D">
        <w:trPr>
          <w:cantSplit/>
          <w:trHeight w:val="20"/>
        </w:trPr>
        <w:tc>
          <w:tcPr>
            <w:tcW w:w="756" w:type="pct"/>
            <w:vAlign w:val="center"/>
          </w:tcPr>
          <w:p w14:paraId="0A0790CE" w14:textId="77777777" w:rsidR="005C2DA5" w:rsidRPr="00D81166" w:rsidRDefault="005C2DA5" w:rsidP="004963BE">
            <w:pPr>
              <w:pStyle w:val="TableText"/>
            </w:pPr>
            <w:r w:rsidRPr="00D81166">
              <w:t>200/100.16</w:t>
            </w:r>
          </w:p>
        </w:tc>
        <w:tc>
          <w:tcPr>
            <w:tcW w:w="781" w:type="pct"/>
            <w:vAlign w:val="center"/>
          </w:tcPr>
          <w:p w14:paraId="5F4AEA41" w14:textId="77777777" w:rsidR="005C2DA5" w:rsidRPr="00D81166" w:rsidRDefault="005C2DA5" w:rsidP="004963BE">
            <w:pPr>
              <w:pStyle w:val="TableText"/>
            </w:pPr>
            <w:r w:rsidRPr="00D81166">
              <w:t>Select Patient From</w:t>
            </w:r>
          </w:p>
        </w:tc>
        <w:tc>
          <w:tcPr>
            <w:tcW w:w="578" w:type="pct"/>
            <w:vAlign w:val="center"/>
          </w:tcPr>
          <w:p w14:paraId="58099B06" w14:textId="77777777" w:rsidR="005C2DA5" w:rsidRPr="00D81166" w:rsidRDefault="005C2DA5" w:rsidP="004963BE">
            <w:pPr>
              <w:pStyle w:val="TableText"/>
            </w:pPr>
            <w:r w:rsidRPr="00D81166">
              <w:t>8989.51</w:t>
            </w:r>
          </w:p>
        </w:tc>
        <w:tc>
          <w:tcPr>
            <w:tcW w:w="1117" w:type="pct"/>
            <w:vAlign w:val="center"/>
          </w:tcPr>
          <w:p w14:paraId="038D261A" w14:textId="77777777" w:rsidR="005C2DA5" w:rsidRPr="00D81166" w:rsidRDefault="005C2DA5" w:rsidP="004963BE">
            <w:pPr>
              <w:pStyle w:val="TableText"/>
            </w:pPr>
            <w:r w:rsidRPr="00D81166">
              <w:t>ORLP DEFAULT LIST SOURCE</w:t>
            </w:r>
          </w:p>
        </w:tc>
        <w:tc>
          <w:tcPr>
            <w:tcW w:w="1768" w:type="pct"/>
            <w:vAlign w:val="center"/>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E60F1D">
        <w:trPr>
          <w:cantSplit/>
          <w:trHeight w:val="20"/>
        </w:trPr>
        <w:tc>
          <w:tcPr>
            <w:tcW w:w="756" w:type="pct"/>
            <w:vAlign w:val="center"/>
          </w:tcPr>
          <w:p w14:paraId="3099ED27" w14:textId="77777777" w:rsidR="005C2DA5" w:rsidRPr="00D81166" w:rsidRDefault="005C2DA5" w:rsidP="004963BE">
            <w:pPr>
              <w:pStyle w:val="TableText"/>
            </w:pPr>
            <w:r w:rsidRPr="00D81166">
              <w:t>200/100.17</w:t>
            </w:r>
          </w:p>
        </w:tc>
        <w:tc>
          <w:tcPr>
            <w:tcW w:w="781" w:type="pct"/>
            <w:vAlign w:val="center"/>
          </w:tcPr>
          <w:p w14:paraId="1C2BB26F" w14:textId="77777777" w:rsidR="005C2DA5" w:rsidRPr="00D81166" w:rsidRDefault="005C2DA5" w:rsidP="004963BE">
            <w:pPr>
              <w:pStyle w:val="TableText"/>
            </w:pPr>
            <w:r w:rsidRPr="00D81166">
              <w:t>Clinic List</w:t>
            </w:r>
          </w:p>
        </w:tc>
        <w:tc>
          <w:tcPr>
            <w:tcW w:w="578" w:type="pct"/>
            <w:vAlign w:val="center"/>
          </w:tcPr>
          <w:p w14:paraId="536907D1" w14:textId="77777777" w:rsidR="005C2DA5" w:rsidRPr="00D81166" w:rsidRDefault="005C2DA5" w:rsidP="004963BE">
            <w:pPr>
              <w:pStyle w:val="TableText"/>
            </w:pPr>
            <w:r w:rsidRPr="00D81166">
              <w:t>8989.51</w:t>
            </w:r>
          </w:p>
        </w:tc>
        <w:tc>
          <w:tcPr>
            <w:tcW w:w="1117" w:type="pct"/>
            <w:vAlign w:val="center"/>
          </w:tcPr>
          <w:p w14:paraId="7F5DBF4E" w14:textId="77777777" w:rsidR="005C2DA5" w:rsidRPr="00D81166" w:rsidRDefault="005C2DA5" w:rsidP="004963BE">
            <w:pPr>
              <w:pStyle w:val="TableText"/>
            </w:pPr>
            <w:r w:rsidRPr="00D81166">
              <w:t>ORLP DEFAULT CLINIC MONDAY</w:t>
            </w:r>
          </w:p>
        </w:tc>
        <w:tc>
          <w:tcPr>
            <w:tcW w:w="1768" w:type="pct"/>
            <w:vAlign w:val="center"/>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E60F1D">
        <w:trPr>
          <w:cantSplit/>
          <w:trHeight w:val="20"/>
        </w:trPr>
        <w:tc>
          <w:tcPr>
            <w:tcW w:w="756" w:type="pct"/>
            <w:vAlign w:val="center"/>
          </w:tcPr>
          <w:p w14:paraId="5552A48B" w14:textId="77777777" w:rsidR="005C2DA5" w:rsidRPr="00D81166" w:rsidRDefault="005C2DA5" w:rsidP="004963BE">
            <w:pPr>
              <w:pStyle w:val="TableText"/>
            </w:pPr>
          </w:p>
        </w:tc>
        <w:tc>
          <w:tcPr>
            <w:tcW w:w="781" w:type="pct"/>
            <w:vAlign w:val="center"/>
          </w:tcPr>
          <w:p w14:paraId="5E7F48C7" w14:textId="77777777" w:rsidR="005C2DA5" w:rsidRPr="00D81166" w:rsidRDefault="005C2DA5" w:rsidP="004963BE">
            <w:pPr>
              <w:pStyle w:val="TableText"/>
            </w:pPr>
          </w:p>
        </w:tc>
        <w:tc>
          <w:tcPr>
            <w:tcW w:w="578" w:type="pct"/>
            <w:vAlign w:val="center"/>
          </w:tcPr>
          <w:p w14:paraId="5417E3CB" w14:textId="77777777" w:rsidR="005C2DA5" w:rsidRPr="00D81166" w:rsidRDefault="005C2DA5" w:rsidP="004963BE">
            <w:pPr>
              <w:pStyle w:val="TableText"/>
            </w:pPr>
            <w:r w:rsidRPr="00D81166">
              <w:t>8989.51</w:t>
            </w:r>
          </w:p>
        </w:tc>
        <w:tc>
          <w:tcPr>
            <w:tcW w:w="1117" w:type="pct"/>
            <w:vAlign w:val="center"/>
          </w:tcPr>
          <w:p w14:paraId="338AB2FF" w14:textId="77777777" w:rsidR="005C2DA5" w:rsidRPr="00D81166" w:rsidRDefault="005C2DA5" w:rsidP="004963BE">
            <w:pPr>
              <w:pStyle w:val="TableText"/>
            </w:pPr>
            <w:r w:rsidRPr="00D81166">
              <w:t>ORLP DEFAULT CLINIC TUESDAY</w:t>
            </w:r>
          </w:p>
        </w:tc>
        <w:tc>
          <w:tcPr>
            <w:tcW w:w="1768" w:type="pct"/>
            <w:vAlign w:val="center"/>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E60F1D">
        <w:trPr>
          <w:cantSplit/>
          <w:trHeight w:val="20"/>
        </w:trPr>
        <w:tc>
          <w:tcPr>
            <w:tcW w:w="756" w:type="pct"/>
            <w:vAlign w:val="center"/>
          </w:tcPr>
          <w:p w14:paraId="0CB200A7" w14:textId="77777777" w:rsidR="005C2DA5" w:rsidRPr="00D81166" w:rsidRDefault="005C2DA5" w:rsidP="004963BE">
            <w:pPr>
              <w:pStyle w:val="TableText"/>
            </w:pPr>
          </w:p>
        </w:tc>
        <w:tc>
          <w:tcPr>
            <w:tcW w:w="781" w:type="pct"/>
            <w:vAlign w:val="center"/>
          </w:tcPr>
          <w:p w14:paraId="23CFCFCD" w14:textId="77777777" w:rsidR="005C2DA5" w:rsidRPr="00D81166" w:rsidRDefault="005C2DA5" w:rsidP="004963BE">
            <w:pPr>
              <w:pStyle w:val="TableText"/>
            </w:pPr>
          </w:p>
        </w:tc>
        <w:tc>
          <w:tcPr>
            <w:tcW w:w="578" w:type="pct"/>
            <w:vAlign w:val="center"/>
          </w:tcPr>
          <w:p w14:paraId="7663A9BC" w14:textId="77777777" w:rsidR="005C2DA5" w:rsidRPr="00D81166" w:rsidRDefault="005C2DA5" w:rsidP="004963BE">
            <w:pPr>
              <w:pStyle w:val="TableText"/>
            </w:pPr>
            <w:r w:rsidRPr="00D81166">
              <w:t>8989.51</w:t>
            </w:r>
          </w:p>
        </w:tc>
        <w:tc>
          <w:tcPr>
            <w:tcW w:w="1117" w:type="pct"/>
            <w:vAlign w:val="center"/>
          </w:tcPr>
          <w:p w14:paraId="68738F53" w14:textId="77777777" w:rsidR="005C2DA5" w:rsidRPr="00D81166" w:rsidRDefault="005C2DA5" w:rsidP="004963BE">
            <w:pPr>
              <w:pStyle w:val="TableText"/>
            </w:pPr>
            <w:r w:rsidRPr="00D81166">
              <w:t>ORLP DEFAULT CLINIC WEDNESDAY</w:t>
            </w:r>
          </w:p>
        </w:tc>
        <w:tc>
          <w:tcPr>
            <w:tcW w:w="1768" w:type="pct"/>
            <w:vAlign w:val="center"/>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E60F1D">
        <w:trPr>
          <w:cantSplit/>
          <w:trHeight w:val="20"/>
        </w:trPr>
        <w:tc>
          <w:tcPr>
            <w:tcW w:w="756" w:type="pct"/>
            <w:vAlign w:val="center"/>
          </w:tcPr>
          <w:p w14:paraId="1382D101" w14:textId="77777777" w:rsidR="005C2DA5" w:rsidRPr="00D81166" w:rsidRDefault="005C2DA5" w:rsidP="004963BE">
            <w:pPr>
              <w:pStyle w:val="TableText"/>
            </w:pPr>
          </w:p>
        </w:tc>
        <w:tc>
          <w:tcPr>
            <w:tcW w:w="781" w:type="pct"/>
            <w:vAlign w:val="center"/>
          </w:tcPr>
          <w:p w14:paraId="1C98D2E8" w14:textId="77777777" w:rsidR="005C2DA5" w:rsidRPr="00D81166" w:rsidRDefault="005C2DA5" w:rsidP="004963BE">
            <w:pPr>
              <w:pStyle w:val="TableText"/>
            </w:pPr>
          </w:p>
        </w:tc>
        <w:tc>
          <w:tcPr>
            <w:tcW w:w="578" w:type="pct"/>
            <w:vAlign w:val="center"/>
          </w:tcPr>
          <w:p w14:paraId="2DDFC2F5" w14:textId="77777777" w:rsidR="005C2DA5" w:rsidRPr="00D81166" w:rsidRDefault="005C2DA5" w:rsidP="004963BE">
            <w:pPr>
              <w:pStyle w:val="TableText"/>
            </w:pPr>
            <w:r w:rsidRPr="00D81166">
              <w:t>8989.51</w:t>
            </w:r>
          </w:p>
        </w:tc>
        <w:tc>
          <w:tcPr>
            <w:tcW w:w="1117" w:type="pct"/>
            <w:vAlign w:val="center"/>
          </w:tcPr>
          <w:p w14:paraId="7C46FF13" w14:textId="77777777" w:rsidR="005C2DA5" w:rsidRPr="00D81166" w:rsidRDefault="005C2DA5" w:rsidP="004963BE">
            <w:pPr>
              <w:pStyle w:val="TableText"/>
            </w:pPr>
            <w:r w:rsidRPr="00D81166">
              <w:t>ORLP DEFAULT CLINIC THURSDAY</w:t>
            </w:r>
          </w:p>
        </w:tc>
        <w:tc>
          <w:tcPr>
            <w:tcW w:w="1768" w:type="pct"/>
            <w:vAlign w:val="center"/>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E60F1D">
        <w:trPr>
          <w:cantSplit/>
          <w:trHeight w:val="20"/>
        </w:trPr>
        <w:tc>
          <w:tcPr>
            <w:tcW w:w="756" w:type="pct"/>
            <w:vAlign w:val="center"/>
          </w:tcPr>
          <w:p w14:paraId="4E46E1DB" w14:textId="77777777" w:rsidR="005C2DA5" w:rsidRPr="00D81166" w:rsidRDefault="005C2DA5" w:rsidP="004963BE">
            <w:pPr>
              <w:pStyle w:val="TableText"/>
            </w:pPr>
          </w:p>
        </w:tc>
        <w:tc>
          <w:tcPr>
            <w:tcW w:w="781" w:type="pct"/>
            <w:vAlign w:val="center"/>
          </w:tcPr>
          <w:p w14:paraId="10536601" w14:textId="77777777" w:rsidR="005C2DA5" w:rsidRPr="00D81166" w:rsidRDefault="005C2DA5" w:rsidP="004963BE">
            <w:pPr>
              <w:pStyle w:val="TableText"/>
            </w:pPr>
          </w:p>
        </w:tc>
        <w:tc>
          <w:tcPr>
            <w:tcW w:w="578" w:type="pct"/>
            <w:vAlign w:val="center"/>
          </w:tcPr>
          <w:p w14:paraId="6A7CE6DD" w14:textId="77777777" w:rsidR="005C2DA5" w:rsidRPr="00D81166" w:rsidRDefault="005C2DA5" w:rsidP="004963BE">
            <w:pPr>
              <w:pStyle w:val="TableText"/>
            </w:pPr>
            <w:r w:rsidRPr="00D81166">
              <w:t>8989.51</w:t>
            </w:r>
          </w:p>
        </w:tc>
        <w:tc>
          <w:tcPr>
            <w:tcW w:w="1117" w:type="pct"/>
            <w:vAlign w:val="center"/>
          </w:tcPr>
          <w:p w14:paraId="54B19675" w14:textId="77777777" w:rsidR="005C2DA5" w:rsidRPr="00D81166" w:rsidRDefault="005C2DA5" w:rsidP="004963BE">
            <w:pPr>
              <w:pStyle w:val="TableText"/>
            </w:pPr>
            <w:r w:rsidRPr="00D81166">
              <w:t>ORLP DEFAULT CLINIC FRIDAY</w:t>
            </w:r>
          </w:p>
        </w:tc>
        <w:tc>
          <w:tcPr>
            <w:tcW w:w="1768" w:type="pct"/>
            <w:vAlign w:val="center"/>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E60F1D">
        <w:trPr>
          <w:cantSplit/>
          <w:trHeight w:val="20"/>
        </w:trPr>
        <w:tc>
          <w:tcPr>
            <w:tcW w:w="756" w:type="pct"/>
            <w:vAlign w:val="center"/>
          </w:tcPr>
          <w:p w14:paraId="09CA266F" w14:textId="77777777" w:rsidR="005C2DA5" w:rsidRPr="00D81166" w:rsidRDefault="005C2DA5" w:rsidP="004963BE">
            <w:pPr>
              <w:pStyle w:val="TableText"/>
            </w:pPr>
          </w:p>
        </w:tc>
        <w:tc>
          <w:tcPr>
            <w:tcW w:w="781" w:type="pct"/>
            <w:vAlign w:val="center"/>
          </w:tcPr>
          <w:p w14:paraId="2B31156A" w14:textId="77777777" w:rsidR="005C2DA5" w:rsidRPr="00D81166" w:rsidRDefault="005C2DA5" w:rsidP="004963BE">
            <w:pPr>
              <w:pStyle w:val="TableText"/>
            </w:pPr>
          </w:p>
        </w:tc>
        <w:tc>
          <w:tcPr>
            <w:tcW w:w="578" w:type="pct"/>
            <w:vAlign w:val="center"/>
          </w:tcPr>
          <w:p w14:paraId="150F59FA" w14:textId="77777777" w:rsidR="005C2DA5" w:rsidRPr="00D81166" w:rsidRDefault="005C2DA5" w:rsidP="004963BE">
            <w:pPr>
              <w:pStyle w:val="TableText"/>
            </w:pPr>
            <w:r w:rsidRPr="00D81166">
              <w:t>8989.51</w:t>
            </w:r>
          </w:p>
        </w:tc>
        <w:tc>
          <w:tcPr>
            <w:tcW w:w="1117" w:type="pct"/>
            <w:vAlign w:val="center"/>
          </w:tcPr>
          <w:p w14:paraId="08FB96D4" w14:textId="77777777" w:rsidR="005C2DA5" w:rsidRPr="00D81166" w:rsidRDefault="005C2DA5" w:rsidP="004963BE">
            <w:pPr>
              <w:pStyle w:val="TableText"/>
            </w:pPr>
            <w:r w:rsidRPr="00D81166">
              <w:t>ORLP DEFAULT CLINIC SATURDAY</w:t>
            </w:r>
          </w:p>
        </w:tc>
        <w:tc>
          <w:tcPr>
            <w:tcW w:w="1768" w:type="pct"/>
            <w:vAlign w:val="center"/>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E60F1D">
        <w:trPr>
          <w:cantSplit/>
          <w:trHeight w:val="20"/>
        </w:trPr>
        <w:tc>
          <w:tcPr>
            <w:tcW w:w="756" w:type="pct"/>
            <w:vAlign w:val="center"/>
          </w:tcPr>
          <w:p w14:paraId="05C877C2" w14:textId="77777777" w:rsidR="005C2DA5" w:rsidRPr="00D81166" w:rsidRDefault="005C2DA5" w:rsidP="004963BE">
            <w:pPr>
              <w:pStyle w:val="TableText"/>
            </w:pPr>
          </w:p>
        </w:tc>
        <w:tc>
          <w:tcPr>
            <w:tcW w:w="781" w:type="pct"/>
            <w:vAlign w:val="center"/>
          </w:tcPr>
          <w:p w14:paraId="76A6F99B" w14:textId="77777777" w:rsidR="005C2DA5" w:rsidRPr="00D81166" w:rsidRDefault="005C2DA5" w:rsidP="004963BE">
            <w:pPr>
              <w:pStyle w:val="TableText"/>
            </w:pPr>
          </w:p>
        </w:tc>
        <w:tc>
          <w:tcPr>
            <w:tcW w:w="578" w:type="pct"/>
            <w:vAlign w:val="center"/>
          </w:tcPr>
          <w:p w14:paraId="7EC2AEFC" w14:textId="77777777" w:rsidR="005C2DA5" w:rsidRPr="00D81166" w:rsidRDefault="005C2DA5" w:rsidP="004963BE">
            <w:pPr>
              <w:pStyle w:val="TableText"/>
            </w:pPr>
            <w:r w:rsidRPr="00D81166">
              <w:t>8989.51</w:t>
            </w:r>
          </w:p>
        </w:tc>
        <w:tc>
          <w:tcPr>
            <w:tcW w:w="1117" w:type="pct"/>
            <w:vAlign w:val="center"/>
          </w:tcPr>
          <w:p w14:paraId="0DBFE72C" w14:textId="77777777" w:rsidR="005C2DA5" w:rsidRPr="00D81166" w:rsidRDefault="005C2DA5" w:rsidP="004963BE">
            <w:pPr>
              <w:pStyle w:val="TableText"/>
            </w:pPr>
            <w:r w:rsidRPr="00D81166">
              <w:t>ORLP DEFAULT CLINIC SUNDAY</w:t>
            </w:r>
          </w:p>
        </w:tc>
        <w:tc>
          <w:tcPr>
            <w:tcW w:w="1768" w:type="pct"/>
            <w:vAlign w:val="center"/>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E60F1D">
        <w:trPr>
          <w:cantSplit/>
          <w:trHeight w:val="20"/>
        </w:trPr>
        <w:tc>
          <w:tcPr>
            <w:tcW w:w="756" w:type="pct"/>
            <w:vAlign w:val="center"/>
          </w:tcPr>
          <w:p w14:paraId="2BA3D3F5" w14:textId="77777777" w:rsidR="005C2DA5" w:rsidRPr="00D81166" w:rsidRDefault="005C2DA5" w:rsidP="004963BE">
            <w:pPr>
              <w:pStyle w:val="TableText"/>
            </w:pPr>
            <w:r w:rsidRPr="00D81166">
              <w:t>200/100.18</w:t>
            </w:r>
          </w:p>
        </w:tc>
        <w:tc>
          <w:tcPr>
            <w:tcW w:w="781" w:type="pct"/>
            <w:vAlign w:val="center"/>
          </w:tcPr>
          <w:p w14:paraId="47072124" w14:textId="77777777" w:rsidR="005C2DA5" w:rsidRPr="00D81166" w:rsidRDefault="005C2DA5" w:rsidP="004963BE">
            <w:pPr>
              <w:pStyle w:val="TableText"/>
            </w:pPr>
            <w:r w:rsidRPr="00D81166">
              <w:t>Clinic Appointment Start Date</w:t>
            </w:r>
          </w:p>
        </w:tc>
        <w:tc>
          <w:tcPr>
            <w:tcW w:w="578" w:type="pct"/>
            <w:vAlign w:val="center"/>
          </w:tcPr>
          <w:p w14:paraId="778F3253" w14:textId="77777777" w:rsidR="005C2DA5" w:rsidRPr="00D81166" w:rsidRDefault="005C2DA5" w:rsidP="004963BE">
            <w:pPr>
              <w:pStyle w:val="TableText"/>
            </w:pPr>
            <w:r w:rsidRPr="00D81166">
              <w:t>8989.51</w:t>
            </w:r>
          </w:p>
        </w:tc>
        <w:tc>
          <w:tcPr>
            <w:tcW w:w="1117" w:type="pct"/>
            <w:vAlign w:val="center"/>
          </w:tcPr>
          <w:p w14:paraId="4B8A8899" w14:textId="77777777" w:rsidR="005C2DA5" w:rsidRPr="00D81166" w:rsidRDefault="005C2DA5" w:rsidP="004963BE">
            <w:pPr>
              <w:pStyle w:val="TableText"/>
            </w:pPr>
            <w:r w:rsidRPr="00D81166">
              <w:t>ORLP DEFAULT CLINIC START DATE</w:t>
            </w:r>
          </w:p>
        </w:tc>
        <w:tc>
          <w:tcPr>
            <w:tcW w:w="1768" w:type="pct"/>
            <w:vAlign w:val="center"/>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E60F1D">
        <w:trPr>
          <w:cantSplit/>
          <w:trHeight w:val="20"/>
        </w:trPr>
        <w:tc>
          <w:tcPr>
            <w:tcW w:w="756" w:type="pct"/>
            <w:vAlign w:val="center"/>
          </w:tcPr>
          <w:p w14:paraId="6460EB1A" w14:textId="77777777" w:rsidR="005C2DA5" w:rsidRPr="00D81166" w:rsidRDefault="005C2DA5" w:rsidP="004963BE">
            <w:pPr>
              <w:pStyle w:val="TableText"/>
            </w:pPr>
            <w:r w:rsidRPr="00D81166">
              <w:t>200/100.19</w:t>
            </w:r>
          </w:p>
        </w:tc>
        <w:tc>
          <w:tcPr>
            <w:tcW w:w="781" w:type="pct"/>
            <w:vAlign w:val="center"/>
          </w:tcPr>
          <w:p w14:paraId="75282DF1" w14:textId="77777777" w:rsidR="005C2DA5" w:rsidRPr="00D81166" w:rsidRDefault="005C2DA5" w:rsidP="004963BE">
            <w:pPr>
              <w:pStyle w:val="TableText"/>
            </w:pPr>
            <w:r w:rsidRPr="00D81166">
              <w:t>Clinic Appointment Stop Date</w:t>
            </w:r>
          </w:p>
        </w:tc>
        <w:tc>
          <w:tcPr>
            <w:tcW w:w="578" w:type="pct"/>
            <w:vAlign w:val="center"/>
          </w:tcPr>
          <w:p w14:paraId="21776D2A" w14:textId="77777777" w:rsidR="005C2DA5" w:rsidRPr="00D81166" w:rsidRDefault="005C2DA5" w:rsidP="004963BE">
            <w:pPr>
              <w:pStyle w:val="TableText"/>
            </w:pPr>
            <w:r w:rsidRPr="00D81166">
              <w:t>8989.51</w:t>
            </w:r>
          </w:p>
        </w:tc>
        <w:tc>
          <w:tcPr>
            <w:tcW w:w="1117" w:type="pct"/>
            <w:vAlign w:val="center"/>
          </w:tcPr>
          <w:p w14:paraId="7DA3AC69" w14:textId="77777777" w:rsidR="005C2DA5" w:rsidRPr="00D81166" w:rsidRDefault="005C2DA5" w:rsidP="004963BE">
            <w:pPr>
              <w:pStyle w:val="TableText"/>
            </w:pPr>
            <w:r w:rsidRPr="00D81166">
              <w:t>ORLP DEFAULT CLINIC STOP DATE</w:t>
            </w:r>
          </w:p>
        </w:tc>
        <w:tc>
          <w:tcPr>
            <w:tcW w:w="1768" w:type="pct"/>
            <w:vAlign w:val="center"/>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E60F1D">
        <w:trPr>
          <w:cantSplit/>
          <w:trHeight w:val="20"/>
        </w:trPr>
        <w:tc>
          <w:tcPr>
            <w:tcW w:w="756" w:type="pct"/>
            <w:vAlign w:val="center"/>
          </w:tcPr>
          <w:p w14:paraId="072A49FB" w14:textId="77777777" w:rsidR="005C2DA5" w:rsidRPr="00D81166" w:rsidRDefault="005C2DA5" w:rsidP="004963BE">
            <w:pPr>
              <w:pStyle w:val="TableText"/>
            </w:pPr>
          </w:p>
        </w:tc>
        <w:tc>
          <w:tcPr>
            <w:tcW w:w="781" w:type="pct"/>
            <w:vAlign w:val="center"/>
          </w:tcPr>
          <w:p w14:paraId="7C64D8CE" w14:textId="77777777" w:rsidR="005C2DA5" w:rsidRPr="00D81166" w:rsidRDefault="005C2DA5" w:rsidP="004963BE">
            <w:pPr>
              <w:pStyle w:val="TableText"/>
            </w:pPr>
          </w:p>
        </w:tc>
        <w:tc>
          <w:tcPr>
            <w:tcW w:w="578" w:type="pct"/>
            <w:vAlign w:val="center"/>
          </w:tcPr>
          <w:p w14:paraId="43DE40A3" w14:textId="77777777" w:rsidR="005C2DA5" w:rsidRPr="00D81166" w:rsidRDefault="005C2DA5" w:rsidP="004963BE">
            <w:pPr>
              <w:pStyle w:val="TableText"/>
            </w:pPr>
            <w:r w:rsidRPr="00D81166">
              <w:t>8989.51</w:t>
            </w:r>
          </w:p>
        </w:tc>
        <w:tc>
          <w:tcPr>
            <w:tcW w:w="1117" w:type="pct"/>
            <w:vAlign w:val="center"/>
          </w:tcPr>
          <w:p w14:paraId="406272F9" w14:textId="77777777" w:rsidR="005C2DA5" w:rsidRPr="00D81166" w:rsidRDefault="005C2DA5" w:rsidP="004963BE">
            <w:pPr>
              <w:pStyle w:val="TableText"/>
            </w:pPr>
            <w:r w:rsidRPr="00D81166">
              <w:t>ORLP DEFAULT TEAM</w:t>
            </w:r>
          </w:p>
        </w:tc>
        <w:tc>
          <w:tcPr>
            <w:tcW w:w="1768" w:type="pct"/>
            <w:vAlign w:val="center"/>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E60F1D">
        <w:trPr>
          <w:cantSplit/>
          <w:trHeight w:val="20"/>
        </w:trPr>
        <w:tc>
          <w:tcPr>
            <w:tcW w:w="756" w:type="pct"/>
            <w:vAlign w:val="center"/>
          </w:tcPr>
          <w:p w14:paraId="1642D889" w14:textId="77777777" w:rsidR="005C2DA5" w:rsidRPr="00D81166" w:rsidRDefault="005C2DA5" w:rsidP="004963BE">
            <w:pPr>
              <w:pStyle w:val="TableText"/>
            </w:pPr>
            <w:r w:rsidRPr="00D81166">
              <w:lastRenderedPageBreak/>
              <w:t>200/100.21</w:t>
            </w:r>
          </w:p>
        </w:tc>
        <w:tc>
          <w:tcPr>
            <w:tcW w:w="781" w:type="pct"/>
            <w:vAlign w:val="center"/>
          </w:tcPr>
          <w:p w14:paraId="1D79BC3D" w14:textId="77777777" w:rsidR="005C2DA5" w:rsidRPr="00D81166" w:rsidRDefault="005C2DA5" w:rsidP="004963BE">
            <w:pPr>
              <w:pStyle w:val="TableText"/>
            </w:pPr>
            <w:r w:rsidRPr="00D81166">
              <w:t xml:space="preserve"> Summary Default</w:t>
            </w:r>
          </w:p>
        </w:tc>
        <w:tc>
          <w:tcPr>
            <w:tcW w:w="578" w:type="pct"/>
            <w:vAlign w:val="center"/>
          </w:tcPr>
          <w:p w14:paraId="62373A0A" w14:textId="77777777" w:rsidR="005C2DA5" w:rsidRPr="00D81166" w:rsidRDefault="005C2DA5" w:rsidP="004963BE">
            <w:pPr>
              <w:pStyle w:val="TableText"/>
            </w:pPr>
            <w:r w:rsidRPr="00D81166">
              <w:t>No longer used</w:t>
            </w:r>
          </w:p>
        </w:tc>
        <w:tc>
          <w:tcPr>
            <w:tcW w:w="1117" w:type="pct"/>
            <w:shd w:val="solid" w:color="FFFF00" w:fill="auto"/>
            <w:vAlign w:val="center"/>
          </w:tcPr>
          <w:p w14:paraId="7BBA6F37" w14:textId="77777777" w:rsidR="005C2DA5" w:rsidRPr="00D81166" w:rsidRDefault="005C2DA5" w:rsidP="004963BE">
            <w:pPr>
              <w:pStyle w:val="TableText"/>
            </w:pPr>
          </w:p>
        </w:tc>
        <w:tc>
          <w:tcPr>
            <w:tcW w:w="1768" w:type="pct"/>
            <w:shd w:val="solid" w:color="FFFF00" w:fill="auto"/>
            <w:vAlign w:val="center"/>
          </w:tcPr>
          <w:p w14:paraId="3A498C2A" w14:textId="77777777" w:rsidR="005C2DA5" w:rsidRPr="00D81166" w:rsidRDefault="005C2DA5" w:rsidP="004963BE">
            <w:pPr>
              <w:pStyle w:val="TableText"/>
            </w:pPr>
          </w:p>
        </w:tc>
      </w:tr>
      <w:tr w:rsidR="008A1276" w:rsidRPr="00D81166" w14:paraId="4F2C556A" w14:textId="77777777" w:rsidTr="00E60F1D">
        <w:trPr>
          <w:cantSplit/>
          <w:trHeight w:val="20"/>
        </w:trPr>
        <w:tc>
          <w:tcPr>
            <w:tcW w:w="756" w:type="pct"/>
            <w:vAlign w:val="center"/>
          </w:tcPr>
          <w:p w14:paraId="4A6A871A" w14:textId="77777777" w:rsidR="005C2DA5" w:rsidRPr="00D81166" w:rsidRDefault="005C2DA5" w:rsidP="004963BE">
            <w:pPr>
              <w:pStyle w:val="TableText"/>
            </w:pPr>
            <w:r w:rsidRPr="00D81166">
              <w:t>200/100.22</w:t>
            </w:r>
          </w:p>
        </w:tc>
        <w:tc>
          <w:tcPr>
            <w:tcW w:w="781" w:type="pct"/>
            <w:vAlign w:val="center"/>
          </w:tcPr>
          <w:p w14:paraId="73CDCBEE" w14:textId="77777777" w:rsidR="005C2DA5" w:rsidRPr="00D81166" w:rsidRDefault="005C2DA5" w:rsidP="004963BE">
            <w:pPr>
              <w:pStyle w:val="TableText"/>
            </w:pPr>
            <w:r w:rsidRPr="00D81166">
              <w:t>Patient List Order</w:t>
            </w:r>
          </w:p>
        </w:tc>
        <w:tc>
          <w:tcPr>
            <w:tcW w:w="578" w:type="pct"/>
            <w:vAlign w:val="center"/>
          </w:tcPr>
          <w:p w14:paraId="39156159" w14:textId="77777777" w:rsidR="005C2DA5" w:rsidRPr="00D81166" w:rsidRDefault="005C2DA5" w:rsidP="004963BE">
            <w:pPr>
              <w:pStyle w:val="TableText"/>
            </w:pPr>
            <w:r w:rsidRPr="00D81166">
              <w:t>8989.51</w:t>
            </w:r>
          </w:p>
        </w:tc>
        <w:tc>
          <w:tcPr>
            <w:tcW w:w="1117" w:type="pct"/>
            <w:vAlign w:val="center"/>
          </w:tcPr>
          <w:p w14:paraId="04445ECA" w14:textId="77777777" w:rsidR="005C2DA5" w:rsidRPr="00D81166" w:rsidRDefault="005C2DA5" w:rsidP="004963BE">
            <w:pPr>
              <w:pStyle w:val="TableText"/>
            </w:pPr>
            <w:r w:rsidRPr="00D81166">
              <w:t>ORLP DEFAULT LIST ORDER</w:t>
            </w:r>
          </w:p>
        </w:tc>
        <w:tc>
          <w:tcPr>
            <w:tcW w:w="1768" w:type="pct"/>
            <w:vAlign w:val="center"/>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E60F1D">
        <w:trPr>
          <w:cantSplit/>
          <w:trHeight w:val="20"/>
        </w:trPr>
        <w:tc>
          <w:tcPr>
            <w:tcW w:w="756" w:type="pct"/>
            <w:vAlign w:val="center"/>
          </w:tcPr>
          <w:p w14:paraId="72D59687" w14:textId="77777777" w:rsidR="005C2DA5" w:rsidRPr="00D81166" w:rsidRDefault="005C2DA5" w:rsidP="004963BE">
            <w:pPr>
              <w:pStyle w:val="TableText"/>
            </w:pPr>
            <w:r w:rsidRPr="00D81166">
              <w:t>200/100.23</w:t>
            </w:r>
          </w:p>
        </w:tc>
        <w:tc>
          <w:tcPr>
            <w:tcW w:w="781" w:type="pct"/>
            <w:vAlign w:val="center"/>
          </w:tcPr>
          <w:p w14:paraId="06FC9CC7" w14:textId="77777777" w:rsidR="005C2DA5" w:rsidRPr="00D81166" w:rsidRDefault="005C2DA5" w:rsidP="004963BE">
            <w:pPr>
              <w:pStyle w:val="TableText"/>
            </w:pPr>
            <w:r w:rsidRPr="00D81166">
              <w:t>Default Result Reporting Menu</w:t>
            </w:r>
          </w:p>
        </w:tc>
        <w:tc>
          <w:tcPr>
            <w:tcW w:w="578" w:type="pct"/>
            <w:vAlign w:val="center"/>
          </w:tcPr>
          <w:p w14:paraId="241728C8" w14:textId="77777777" w:rsidR="005C2DA5" w:rsidRPr="00D81166" w:rsidRDefault="005C2DA5" w:rsidP="004963BE">
            <w:pPr>
              <w:pStyle w:val="TableText"/>
            </w:pPr>
            <w:r w:rsidRPr="00D81166">
              <w:t>No longer used</w:t>
            </w:r>
          </w:p>
        </w:tc>
        <w:tc>
          <w:tcPr>
            <w:tcW w:w="1117" w:type="pct"/>
            <w:shd w:val="solid" w:color="FFFF00" w:fill="auto"/>
            <w:vAlign w:val="center"/>
          </w:tcPr>
          <w:p w14:paraId="278433C2" w14:textId="77777777" w:rsidR="005C2DA5" w:rsidRPr="00D81166" w:rsidRDefault="005C2DA5" w:rsidP="004963BE">
            <w:pPr>
              <w:pStyle w:val="TableText"/>
            </w:pPr>
          </w:p>
        </w:tc>
        <w:tc>
          <w:tcPr>
            <w:tcW w:w="1768" w:type="pct"/>
            <w:shd w:val="solid" w:color="FFFF00" w:fill="auto"/>
            <w:vAlign w:val="center"/>
          </w:tcPr>
          <w:p w14:paraId="15C26EAC" w14:textId="77777777" w:rsidR="005C2DA5" w:rsidRPr="00D81166" w:rsidRDefault="005C2DA5" w:rsidP="004963BE">
            <w:pPr>
              <w:pStyle w:val="TableText"/>
            </w:pPr>
          </w:p>
        </w:tc>
      </w:tr>
      <w:tr w:rsidR="008A1276" w:rsidRPr="00D81166" w14:paraId="182DC0D2" w14:textId="77777777" w:rsidTr="00E60F1D">
        <w:trPr>
          <w:cantSplit/>
          <w:trHeight w:val="20"/>
        </w:trPr>
        <w:tc>
          <w:tcPr>
            <w:tcW w:w="756" w:type="pct"/>
            <w:vAlign w:val="center"/>
          </w:tcPr>
          <w:p w14:paraId="64053F40" w14:textId="77777777" w:rsidR="005C2DA5" w:rsidRPr="00D81166" w:rsidRDefault="005C2DA5" w:rsidP="004963BE">
            <w:pPr>
              <w:pStyle w:val="TableText"/>
            </w:pPr>
            <w:r w:rsidRPr="00D81166">
              <w:t>200/100.24</w:t>
            </w:r>
          </w:p>
        </w:tc>
        <w:tc>
          <w:tcPr>
            <w:tcW w:w="781" w:type="pct"/>
            <w:vAlign w:val="center"/>
          </w:tcPr>
          <w:p w14:paraId="3858579D" w14:textId="77777777" w:rsidR="005C2DA5" w:rsidRPr="00D81166" w:rsidRDefault="005C2DA5" w:rsidP="004963BE">
            <w:pPr>
              <w:pStyle w:val="TableText"/>
            </w:pPr>
            <w:r w:rsidRPr="00D81166">
              <w:t>Primary Profile Menu</w:t>
            </w:r>
          </w:p>
        </w:tc>
        <w:tc>
          <w:tcPr>
            <w:tcW w:w="578" w:type="pct"/>
            <w:vAlign w:val="center"/>
          </w:tcPr>
          <w:p w14:paraId="3025E1F3" w14:textId="77777777" w:rsidR="005C2DA5" w:rsidRPr="00D81166" w:rsidRDefault="005C2DA5" w:rsidP="004963BE">
            <w:pPr>
              <w:pStyle w:val="TableText"/>
            </w:pPr>
            <w:r w:rsidRPr="00D81166">
              <w:t>No longer used</w:t>
            </w:r>
          </w:p>
        </w:tc>
        <w:tc>
          <w:tcPr>
            <w:tcW w:w="1117" w:type="pct"/>
            <w:shd w:val="solid" w:color="FFFF00" w:fill="auto"/>
            <w:vAlign w:val="center"/>
          </w:tcPr>
          <w:p w14:paraId="3859FECB" w14:textId="77777777" w:rsidR="005C2DA5" w:rsidRPr="00D81166" w:rsidRDefault="005C2DA5" w:rsidP="004963BE">
            <w:pPr>
              <w:pStyle w:val="TableText"/>
            </w:pPr>
          </w:p>
        </w:tc>
        <w:tc>
          <w:tcPr>
            <w:tcW w:w="1768" w:type="pct"/>
            <w:shd w:val="solid" w:color="FFFF00" w:fill="auto"/>
            <w:vAlign w:val="center"/>
          </w:tcPr>
          <w:p w14:paraId="6F909194" w14:textId="77777777" w:rsidR="005C2DA5" w:rsidRPr="00D81166" w:rsidRDefault="005C2DA5" w:rsidP="004963BE">
            <w:pPr>
              <w:pStyle w:val="TableText"/>
            </w:pPr>
          </w:p>
        </w:tc>
      </w:tr>
      <w:tr w:rsidR="008A1276" w:rsidRPr="00D81166" w14:paraId="72917A5E" w14:textId="77777777" w:rsidTr="00E60F1D">
        <w:trPr>
          <w:cantSplit/>
          <w:trHeight w:val="20"/>
        </w:trPr>
        <w:tc>
          <w:tcPr>
            <w:tcW w:w="756" w:type="pct"/>
            <w:vAlign w:val="center"/>
          </w:tcPr>
          <w:p w14:paraId="2E4AFB0D" w14:textId="77777777" w:rsidR="005C2DA5" w:rsidRPr="00D81166" w:rsidRDefault="005C2DA5" w:rsidP="004963BE">
            <w:pPr>
              <w:pStyle w:val="TableText"/>
            </w:pPr>
            <w:r w:rsidRPr="00D81166">
              <w:t>200/100.25</w:t>
            </w:r>
          </w:p>
        </w:tc>
        <w:tc>
          <w:tcPr>
            <w:tcW w:w="781" w:type="pct"/>
            <w:vAlign w:val="center"/>
          </w:tcPr>
          <w:p w14:paraId="0D8DF57F" w14:textId="77777777" w:rsidR="005C2DA5" w:rsidRPr="00D81166" w:rsidRDefault="005C2DA5" w:rsidP="004963BE">
            <w:pPr>
              <w:pStyle w:val="TableText"/>
            </w:pPr>
            <w:r w:rsidRPr="00D81166">
              <w:t>Provider List</w:t>
            </w:r>
          </w:p>
        </w:tc>
        <w:tc>
          <w:tcPr>
            <w:tcW w:w="578" w:type="pct"/>
            <w:vAlign w:val="center"/>
          </w:tcPr>
          <w:p w14:paraId="1A0FBF76" w14:textId="77777777" w:rsidR="005C2DA5" w:rsidRPr="00D81166" w:rsidRDefault="005C2DA5" w:rsidP="004963BE">
            <w:pPr>
              <w:pStyle w:val="TableText"/>
            </w:pPr>
            <w:r w:rsidRPr="00D81166">
              <w:t>8989.51</w:t>
            </w:r>
          </w:p>
        </w:tc>
        <w:tc>
          <w:tcPr>
            <w:tcW w:w="1117" w:type="pct"/>
            <w:vAlign w:val="center"/>
          </w:tcPr>
          <w:p w14:paraId="6930DFCA" w14:textId="77777777" w:rsidR="005C2DA5" w:rsidRPr="00D81166" w:rsidRDefault="005C2DA5" w:rsidP="004963BE">
            <w:pPr>
              <w:pStyle w:val="TableText"/>
            </w:pPr>
            <w:r w:rsidRPr="00D81166">
              <w:t>ORLP DEFAULT PROVIDER</w:t>
            </w:r>
          </w:p>
        </w:tc>
        <w:tc>
          <w:tcPr>
            <w:tcW w:w="1768" w:type="pct"/>
            <w:vAlign w:val="center"/>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E60F1D">
        <w:trPr>
          <w:cantSplit/>
          <w:trHeight w:val="20"/>
        </w:trPr>
        <w:tc>
          <w:tcPr>
            <w:tcW w:w="756" w:type="pct"/>
            <w:vAlign w:val="center"/>
          </w:tcPr>
          <w:p w14:paraId="52106DE5" w14:textId="77777777" w:rsidR="005C2DA5" w:rsidRPr="00D81166" w:rsidRDefault="005C2DA5" w:rsidP="004963BE">
            <w:pPr>
              <w:pStyle w:val="TableText"/>
            </w:pPr>
            <w:r w:rsidRPr="00D81166">
              <w:t>200/100.26</w:t>
            </w:r>
          </w:p>
        </w:tc>
        <w:tc>
          <w:tcPr>
            <w:tcW w:w="781" w:type="pct"/>
            <w:vAlign w:val="center"/>
          </w:tcPr>
          <w:p w14:paraId="5B54CCDF" w14:textId="77777777" w:rsidR="005C2DA5" w:rsidRPr="00D81166" w:rsidRDefault="005C2DA5" w:rsidP="004963BE">
            <w:pPr>
              <w:pStyle w:val="TableText"/>
            </w:pPr>
            <w:r w:rsidRPr="00D81166">
              <w:t>Specialty List</w:t>
            </w:r>
          </w:p>
        </w:tc>
        <w:tc>
          <w:tcPr>
            <w:tcW w:w="578" w:type="pct"/>
            <w:vAlign w:val="center"/>
          </w:tcPr>
          <w:p w14:paraId="5F446951" w14:textId="77777777" w:rsidR="005C2DA5" w:rsidRPr="00D81166" w:rsidRDefault="005C2DA5" w:rsidP="004963BE">
            <w:pPr>
              <w:pStyle w:val="TableText"/>
            </w:pPr>
            <w:r w:rsidRPr="00D81166">
              <w:t>8989.51</w:t>
            </w:r>
          </w:p>
        </w:tc>
        <w:tc>
          <w:tcPr>
            <w:tcW w:w="1117" w:type="pct"/>
            <w:vAlign w:val="center"/>
          </w:tcPr>
          <w:p w14:paraId="5E892E40" w14:textId="77777777" w:rsidR="005C2DA5" w:rsidRPr="00D81166" w:rsidRDefault="005C2DA5" w:rsidP="004963BE">
            <w:pPr>
              <w:pStyle w:val="TableText"/>
            </w:pPr>
            <w:r w:rsidRPr="00D81166">
              <w:t>ORLP DEFAULT SPECIALTY</w:t>
            </w:r>
          </w:p>
        </w:tc>
        <w:tc>
          <w:tcPr>
            <w:tcW w:w="1768" w:type="pct"/>
            <w:vAlign w:val="center"/>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E60F1D">
        <w:trPr>
          <w:cantSplit/>
          <w:trHeight w:val="20"/>
        </w:trPr>
        <w:tc>
          <w:tcPr>
            <w:tcW w:w="756" w:type="pct"/>
            <w:vAlign w:val="center"/>
          </w:tcPr>
          <w:p w14:paraId="4F5E275F" w14:textId="77777777" w:rsidR="005C2DA5" w:rsidRPr="00D81166" w:rsidRDefault="005C2DA5" w:rsidP="004963BE">
            <w:pPr>
              <w:pStyle w:val="TableText"/>
            </w:pPr>
            <w:r w:rsidRPr="00D81166">
              <w:t>200/100.27</w:t>
            </w:r>
          </w:p>
        </w:tc>
        <w:tc>
          <w:tcPr>
            <w:tcW w:w="781" w:type="pct"/>
            <w:vAlign w:val="center"/>
          </w:tcPr>
          <w:p w14:paraId="6A193F40" w14:textId="77777777" w:rsidR="005C2DA5" w:rsidRPr="00D81166" w:rsidRDefault="005C2DA5" w:rsidP="004963BE">
            <w:pPr>
              <w:pStyle w:val="TableText"/>
            </w:pPr>
            <w:r w:rsidRPr="00D81166">
              <w:t>New Orders Default</w:t>
            </w:r>
          </w:p>
        </w:tc>
        <w:tc>
          <w:tcPr>
            <w:tcW w:w="578" w:type="pct"/>
            <w:vAlign w:val="center"/>
          </w:tcPr>
          <w:p w14:paraId="659C6EFC" w14:textId="77777777" w:rsidR="005C2DA5" w:rsidRPr="00D81166" w:rsidRDefault="005C2DA5" w:rsidP="004963BE">
            <w:pPr>
              <w:pStyle w:val="TableText"/>
            </w:pPr>
            <w:r w:rsidRPr="00D81166">
              <w:t>No longer used</w:t>
            </w:r>
          </w:p>
        </w:tc>
        <w:tc>
          <w:tcPr>
            <w:tcW w:w="1117" w:type="pct"/>
            <w:shd w:val="solid" w:color="FFFF00" w:fill="auto"/>
            <w:vAlign w:val="center"/>
          </w:tcPr>
          <w:p w14:paraId="3D5AB99A" w14:textId="77777777" w:rsidR="005C2DA5" w:rsidRPr="00D81166" w:rsidRDefault="005C2DA5" w:rsidP="004963BE">
            <w:pPr>
              <w:pStyle w:val="TableText"/>
            </w:pPr>
          </w:p>
        </w:tc>
        <w:tc>
          <w:tcPr>
            <w:tcW w:w="1768" w:type="pct"/>
            <w:shd w:val="solid" w:color="FFFF00" w:fill="auto"/>
            <w:vAlign w:val="center"/>
          </w:tcPr>
          <w:p w14:paraId="5C8F0CAE" w14:textId="77777777" w:rsidR="005C2DA5" w:rsidRPr="00D81166" w:rsidRDefault="005C2DA5" w:rsidP="004963BE">
            <w:pPr>
              <w:pStyle w:val="TableText"/>
            </w:pPr>
          </w:p>
        </w:tc>
      </w:tr>
      <w:tr w:rsidR="008A1276" w:rsidRPr="00D81166" w14:paraId="4467C985" w14:textId="77777777" w:rsidTr="00E60F1D">
        <w:trPr>
          <w:cantSplit/>
          <w:trHeight w:val="20"/>
        </w:trPr>
        <w:tc>
          <w:tcPr>
            <w:tcW w:w="756" w:type="pct"/>
            <w:vAlign w:val="center"/>
          </w:tcPr>
          <w:p w14:paraId="7CB83BF1" w14:textId="77777777" w:rsidR="005C2DA5" w:rsidRPr="00D81166" w:rsidRDefault="005C2DA5" w:rsidP="004963BE">
            <w:pPr>
              <w:pStyle w:val="TableText"/>
            </w:pPr>
            <w:r w:rsidRPr="00D81166">
              <w:t>79/.121</w:t>
            </w:r>
          </w:p>
        </w:tc>
        <w:tc>
          <w:tcPr>
            <w:tcW w:w="781" w:type="pct"/>
            <w:vAlign w:val="center"/>
          </w:tcPr>
          <w:p w14:paraId="42E085DC" w14:textId="77777777" w:rsidR="005C2DA5" w:rsidRPr="00D81166" w:rsidRDefault="005C2DA5" w:rsidP="004963BE">
            <w:pPr>
              <w:pStyle w:val="TableText"/>
            </w:pPr>
            <w:r w:rsidRPr="00D81166">
              <w:t>Ask Imaging Location</w:t>
            </w:r>
          </w:p>
        </w:tc>
        <w:tc>
          <w:tcPr>
            <w:tcW w:w="578" w:type="pct"/>
            <w:vAlign w:val="center"/>
          </w:tcPr>
          <w:p w14:paraId="3A7C25C2" w14:textId="77777777" w:rsidR="005C2DA5" w:rsidRPr="00D81166" w:rsidRDefault="005C2DA5" w:rsidP="004963BE">
            <w:pPr>
              <w:pStyle w:val="TableText"/>
            </w:pPr>
            <w:r w:rsidRPr="00D81166">
              <w:t>8989.51</w:t>
            </w:r>
          </w:p>
        </w:tc>
        <w:tc>
          <w:tcPr>
            <w:tcW w:w="1117" w:type="pct"/>
            <w:vAlign w:val="center"/>
          </w:tcPr>
          <w:p w14:paraId="47C15F57" w14:textId="77777777" w:rsidR="005C2DA5" w:rsidRPr="00D81166" w:rsidRDefault="005C2DA5" w:rsidP="004963BE">
            <w:pPr>
              <w:pStyle w:val="TableText"/>
            </w:pPr>
            <w:r w:rsidRPr="00D81166">
              <w:t>RA SUBMIT PROMPT</w:t>
            </w:r>
          </w:p>
        </w:tc>
        <w:tc>
          <w:tcPr>
            <w:tcW w:w="1768" w:type="pct"/>
            <w:vAlign w:val="center"/>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E60F1D">
        <w:trPr>
          <w:cantSplit/>
          <w:trHeight w:val="20"/>
        </w:trPr>
        <w:tc>
          <w:tcPr>
            <w:tcW w:w="756" w:type="pct"/>
            <w:vAlign w:val="center"/>
          </w:tcPr>
          <w:p w14:paraId="5CAACBA8" w14:textId="77777777" w:rsidR="005C2DA5" w:rsidRPr="00D81166" w:rsidRDefault="005C2DA5" w:rsidP="004963BE">
            <w:pPr>
              <w:pStyle w:val="TableText"/>
            </w:pPr>
            <w:r w:rsidRPr="00D81166">
              <w:t>79/.17</w:t>
            </w:r>
          </w:p>
        </w:tc>
        <w:tc>
          <w:tcPr>
            <w:tcW w:w="781" w:type="pct"/>
            <w:vAlign w:val="center"/>
          </w:tcPr>
          <w:p w14:paraId="1F53CBCB" w14:textId="77777777" w:rsidR="005C2DA5" w:rsidRPr="00D81166" w:rsidRDefault="005C2DA5" w:rsidP="004963BE">
            <w:pPr>
              <w:pStyle w:val="TableText"/>
            </w:pPr>
            <w:r w:rsidRPr="00D81166">
              <w:t>Detailed Procedure Required</w:t>
            </w:r>
          </w:p>
        </w:tc>
        <w:tc>
          <w:tcPr>
            <w:tcW w:w="578" w:type="pct"/>
            <w:vAlign w:val="center"/>
          </w:tcPr>
          <w:p w14:paraId="6CBDE377" w14:textId="77777777" w:rsidR="005C2DA5" w:rsidRPr="00D81166" w:rsidRDefault="005C2DA5" w:rsidP="004963BE">
            <w:pPr>
              <w:pStyle w:val="TableText"/>
            </w:pPr>
            <w:r w:rsidRPr="00D81166">
              <w:t>8989.51</w:t>
            </w:r>
          </w:p>
        </w:tc>
        <w:tc>
          <w:tcPr>
            <w:tcW w:w="1117" w:type="pct"/>
            <w:vAlign w:val="center"/>
          </w:tcPr>
          <w:p w14:paraId="4BCC3953" w14:textId="77777777" w:rsidR="005C2DA5" w:rsidRPr="00D81166" w:rsidRDefault="005C2DA5" w:rsidP="004963BE">
            <w:pPr>
              <w:pStyle w:val="TableText"/>
            </w:pPr>
            <w:r w:rsidRPr="00D81166">
              <w:t>RA REQUIRE DETAILED</w:t>
            </w:r>
          </w:p>
        </w:tc>
        <w:tc>
          <w:tcPr>
            <w:tcW w:w="1768" w:type="pct"/>
            <w:vAlign w:val="center"/>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E60F1D">
        <w:trPr>
          <w:cantSplit/>
          <w:trHeight w:val="20"/>
        </w:trPr>
        <w:tc>
          <w:tcPr>
            <w:tcW w:w="756" w:type="pct"/>
            <w:vAlign w:val="center"/>
          </w:tcPr>
          <w:p w14:paraId="575A8E36" w14:textId="77777777" w:rsidR="005C2DA5" w:rsidRPr="00D81166" w:rsidRDefault="005C2DA5" w:rsidP="004963BE">
            <w:pPr>
              <w:pStyle w:val="TableText"/>
            </w:pPr>
            <w:r w:rsidRPr="00D81166">
              <w:t>69.9/9 Hospital Site/1</w:t>
            </w:r>
          </w:p>
        </w:tc>
        <w:tc>
          <w:tcPr>
            <w:tcW w:w="781" w:type="pct"/>
            <w:vAlign w:val="center"/>
          </w:tcPr>
          <w:p w14:paraId="480E96F7" w14:textId="77777777" w:rsidR="005C2DA5" w:rsidRPr="00D81166" w:rsidRDefault="005C2DA5" w:rsidP="004963BE">
            <w:pPr>
              <w:pStyle w:val="TableText"/>
            </w:pPr>
            <w:r w:rsidRPr="00D81166">
              <w:t>Max Days for continuous orders</w:t>
            </w:r>
          </w:p>
        </w:tc>
        <w:tc>
          <w:tcPr>
            <w:tcW w:w="578" w:type="pct"/>
            <w:vAlign w:val="center"/>
          </w:tcPr>
          <w:p w14:paraId="72C26A67" w14:textId="77777777" w:rsidR="005C2DA5" w:rsidRPr="00D81166" w:rsidRDefault="005C2DA5" w:rsidP="004963BE">
            <w:pPr>
              <w:pStyle w:val="TableText"/>
            </w:pPr>
            <w:r w:rsidRPr="00D81166">
              <w:t>8989.51</w:t>
            </w:r>
          </w:p>
        </w:tc>
        <w:tc>
          <w:tcPr>
            <w:tcW w:w="1117" w:type="pct"/>
            <w:vAlign w:val="center"/>
          </w:tcPr>
          <w:p w14:paraId="2778E81B" w14:textId="77777777" w:rsidR="005C2DA5" w:rsidRPr="00D81166" w:rsidRDefault="005C2DA5" w:rsidP="004963BE">
            <w:pPr>
              <w:pStyle w:val="TableText"/>
            </w:pPr>
            <w:r w:rsidRPr="00D81166">
              <w:t>LR MAX DAY CONTINUOUS</w:t>
            </w:r>
          </w:p>
        </w:tc>
        <w:tc>
          <w:tcPr>
            <w:tcW w:w="1768" w:type="pct"/>
            <w:vAlign w:val="center"/>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E60F1D">
        <w:trPr>
          <w:cantSplit/>
          <w:trHeight w:val="20"/>
        </w:trPr>
        <w:tc>
          <w:tcPr>
            <w:tcW w:w="756" w:type="pct"/>
            <w:vAlign w:val="center"/>
          </w:tcPr>
          <w:p w14:paraId="0F7F61F5" w14:textId="77777777" w:rsidR="005C2DA5" w:rsidRPr="00D81166" w:rsidRDefault="005C2DA5" w:rsidP="004963BE">
            <w:pPr>
              <w:pStyle w:val="TableText"/>
            </w:pPr>
            <w:r w:rsidRPr="00D81166">
              <w:t>69.9/9 Hospital Site/2</w:t>
            </w:r>
          </w:p>
        </w:tc>
        <w:tc>
          <w:tcPr>
            <w:tcW w:w="781" w:type="pct"/>
            <w:vAlign w:val="center"/>
          </w:tcPr>
          <w:p w14:paraId="24DDB2A5" w14:textId="77777777" w:rsidR="005C2DA5" w:rsidRPr="00D81166" w:rsidRDefault="005C2DA5" w:rsidP="004963BE">
            <w:pPr>
              <w:pStyle w:val="TableText"/>
            </w:pPr>
            <w:r w:rsidRPr="00D81166">
              <w:t>Cancel on Ward transfer</w:t>
            </w:r>
          </w:p>
        </w:tc>
        <w:tc>
          <w:tcPr>
            <w:tcW w:w="578" w:type="pct"/>
            <w:vAlign w:val="center"/>
          </w:tcPr>
          <w:p w14:paraId="681B3815" w14:textId="77777777" w:rsidR="005C2DA5" w:rsidRPr="00D81166" w:rsidRDefault="005C2DA5" w:rsidP="004963BE">
            <w:pPr>
              <w:pStyle w:val="TableText"/>
            </w:pPr>
            <w:r w:rsidRPr="00D81166">
              <w:t>No longer used</w:t>
            </w:r>
          </w:p>
        </w:tc>
        <w:tc>
          <w:tcPr>
            <w:tcW w:w="1117" w:type="pct"/>
            <w:shd w:val="solid" w:color="FFFF00" w:fill="auto"/>
            <w:vAlign w:val="center"/>
          </w:tcPr>
          <w:p w14:paraId="77437D27" w14:textId="77777777" w:rsidR="005C2DA5" w:rsidRPr="00D81166" w:rsidRDefault="005C2DA5" w:rsidP="004963BE">
            <w:pPr>
              <w:pStyle w:val="TableText"/>
            </w:pPr>
          </w:p>
        </w:tc>
        <w:tc>
          <w:tcPr>
            <w:tcW w:w="1768" w:type="pct"/>
            <w:shd w:val="solid" w:color="FFFF00" w:fill="auto"/>
            <w:vAlign w:val="center"/>
          </w:tcPr>
          <w:p w14:paraId="73254736" w14:textId="77777777" w:rsidR="005C2DA5" w:rsidRPr="00D81166" w:rsidRDefault="005C2DA5" w:rsidP="004963BE">
            <w:pPr>
              <w:pStyle w:val="TableText"/>
            </w:pPr>
          </w:p>
        </w:tc>
      </w:tr>
      <w:tr w:rsidR="008A1276" w:rsidRPr="00D81166" w14:paraId="4C201FB9" w14:textId="77777777" w:rsidTr="00E60F1D">
        <w:trPr>
          <w:cantSplit/>
          <w:trHeight w:val="20"/>
        </w:trPr>
        <w:tc>
          <w:tcPr>
            <w:tcW w:w="756" w:type="pct"/>
            <w:vAlign w:val="center"/>
          </w:tcPr>
          <w:p w14:paraId="79B026E1" w14:textId="77777777" w:rsidR="005C2DA5" w:rsidRPr="00D81166" w:rsidRDefault="005C2DA5" w:rsidP="004963BE">
            <w:pPr>
              <w:pStyle w:val="TableText"/>
            </w:pPr>
            <w:r w:rsidRPr="00D81166">
              <w:t>69.9/9 Hospital Site/3</w:t>
            </w:r>
          </w:p>
        </w:tc>
        <w:tc>
          <w:tcPr>
            <w:tcW w:w="781" w:type="pct"/>
            <w:vAlign w:val="center"/>
          </w:tcPr>
          <w:p w14:paraId="75D0741B" w14:textId="77777777" w:rsidR="005C2DA5" w:rsidRPr="00D81166" w:rsidRDefault="005C2DA5" w:rsidP="004963BE">
            <w:pPr>
              <w:pStyle w:val="TableText"/>
            </w:pPr>
            <w:r w:rsidRPr="00D81166">
              <w:t>Cancel on Service transfer</w:t>
            </w:r>
          </w:p>
        </w:tc>
        <w:tc>
          <w:tcPr>
            <w:tcW w:w="578" w:type="pct"/>
            <w:vAlign w:val="center"/>
          </w:tcPr>
          <w:p w14:paraId="59031F13" w14:textId="77777777" w:rsidR="005C2DA5" w:rsidRPr="00D81166" w:rsidRDefault="005C2DA5" w:rsidP="004963BE">
            <w:pPr>
              <w:pStyle w:val="TableText"/>
            </w:pPr>
            <w:r w:rsidRPr="00D81166">
              <w:t>69.9/150.5</w:t>
            </w:r>
          </w:p>
        </w:tc>
        <w:tc>
          <w:tcPr>
            <w:tcW w:w="1117" w:type="pct"/>
            <w:vAlign w:val="center"/>
          </w:tcPr>
          <w:p w14:paraId="67CC1210" w14:textId="77777777" w:rsidR="005C2DA5" w:rsidRPr="00D81166" w:rsidRDefault="005C2DA5" w:rsidP="004963BE">
            <w:pPr>
              <w:pStyle w:val="TableText"/>
            </w:pPr>
            <w:r w:rsidRPr="00D81166">
              <w:t>CANCEL ON SPECIALTY TRANSFER</w:t>
            </w:r>
          </w:p>
        </w:tc>
        <w:tc>
          <w:tcPr>
            <w:tcW w:w="1768" w:type="pct"/>
            <w:vAlign w:val="center"/>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E60F1D">
        <w:trPr>
          <w:cantSplit/>
          <w:trHeight w:val="20"/>
        </w:trPr>
        <w:tc>
          <w:tcPr>
            <w:tcW w:w="756" w:type="pct"/>
            <w:vAlign w:val="center"/>
          </w:tcPr>
          <w:p w14:paraId="076DE4F6" w14:textId="77777777" w:rsidR="005C2DA5" w:rsidRPr="00D81166" w:rsidRDefault="005C2DA5" w:rsidP="004963BE">
            <w:pPr>
              <w:pStyle w:val="TableText"/>
            </w:pPr>
          </w:p>
        </w:tc>
        <w:tc>
          <w:tcPr>
            <w:tcW w:w="781" w:type="pct"/>
            <w:vAlign w:val="center"/>
          </w:tcPr>
          <w:p w14:paraId="1DF5624C" w14:textId="77777777" w:rsidR="005C2DA5" w:rsidRPr="00D81166" w:rsidRDefault="005C2DA5" w:rsidP="004963BE">
            <w:pPr>
              <w:pStyle w:val="TableText"/>
            </w:pPr>
          </w:p>
        </w:tc>
        <w:tc>
          <w:tcPr>
            <w:tcW w:w="578" w:type="pct"/>
            <w:vAlign w:val="center"/>
          </w:tcPr>
          <w:p w14:paraId="69C8C889" w14:textId="77777777" w:rsidR="005C2DA5" w:rsidRPr="00D81166" w:rsidRDefault="005C2DA5" w:rsidP="004963BE">
            <w:pPr>
              <w:pStyle w:val="TableText"/>
            </w:pPr>
            <w:r w:rsidRPr="00D81166">
              <w:t>69.9/150.1</w:t>
            </w:r>
          </w:p>
        </w:tc>
        <w:tc>
          <w:tcPr>
            <w:tcW w:w="1117" w:type="pct"/>
            <w:vAlign w:val="center"/>
          </w:tcPr>
          <w:p w14:paraId="56C2222F" w14:textId="77777777" w:rsidR="005C2DA5" w:rsidRPr="00D81166" w:rsidRDefault="005C2DA5" w:rsidP="004963BE">
            <w:pPr>
              <w:pStyle w:val="TableText"/>
            </w:pPr>
            <w:r w:rsidRPr="00D81166">
              <w:t>DEFAULT NATURE OF ORDER</w:t>
            </w:r>
          </w:p>
        </w:tc>
        <w:tc>
          <w:tcPr>
            <w:tcW w:w="1768" w:type="pct"/>
            <w:vAlign w:val="center"/>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E60F1D">
        <w:trPr>
          <w:cantSplit/>
          <w:trHeight w:val="20"/>
        </w:trPr>
        <w:tc>
          <w:tcPr>
            <w:tcW w:w="756" w:type="pct"/>
            <w:vAlign w:val="center"/>
          </w:tcPr>
          <w:p w14:paraId="14D40E3B" w14:textId="77777777" w:rsidR="005C2DA5" w:rsidRPr="00D81166" w:rsidRDefault="005C2DA5" w:rsidP="004963BE">
            <w:pPr>
              <w:pStyle w:val="TableText"/>
            </w:pPr>
          </w:p>
        </w:tc>
        <w:tc>
          <w:tcPr>
            <w:tcW w:w="781" w:type="pct"/>
            <w:vAlign w:val="center"/>
          </w:tcPr>
          <w:p w14:paraId="2632BBF6" w14:textId="77777777" w:rsidR="005C2DA5" w:rsidRPr="00D81166" w:rsidRDefault="005C2DA5" w:rsidP="004963BE">
            <w:pPr>
              <w:pStyle w:val="TableText"/>
            </w:pPr>
          </w:p>
        </w:tc>
        <w:tc>
          <w:tcPr>
            <w:tcW w:w="578" w:type="pct"/>
            <w:vAlign w:val="center"/>
          </w:tcPr>
          <w:p w14:paraId="03618DA2" w14:textId="77777777" w:rsidR="005C2DA5" w:rsidRPr="00D81166" w:rsidRDefault="005C2DA5" w:rsidP="004963BE">
            <w:pPr>
              <w:pStyle w:val="TableText"/>
            </w:pPr>
            <w:r w:rsidRPr="00D81166">
              <w:t>69.9/150.2</w:t>
            </w:r>
          </w:p>
        </w:tc>
        <w:tc>
          <w:tcPr>
            <w:tcW w:w="1117" w:type="pct"/>
            <w:vAlign w:val="center"/>
          </w:tcPr>
          <w:p w14:paraId="50833B58" w14:textId="77777777" w:rsidR="005C2DA5" w:rsidRPr="00D81166" w:rsidRDefault="005C2DA5" w:rsidP="004963BE">
            <w:pPr>
              <w:pStyle w:val="TableText"/>
            </w:pPr>
            <w:r w:rsidRPr="00D81166">
              <w:t>DEFAULT DC REASON</w:t>
            </w:r>
          </w:p>
        </w:tc>
        <w:tc>
          <w:tcPr>
            <w:tcW w:w="1768" w:type="pct"/>
            <w:vAlign w:val="center"/>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E60F1D">
        <w:trPr>
          <w:cantSplit/>
          <w:trHeight w:val="20"/>
        </w:trPr>
        <w:tc>
          <w:tcPr>
            <w:tcW w:w="756" w:type="pct"/>
            <w:vAlign w:val="center"/>
          </w:tcPr>
          <w:p w14:paraId="07F861F1" w14:textId="77777777" w:rsidR="005C2DA5" w:rsidRPr="00D81166" w:rsidRDefault="005C2DA5" w:rsidP="004963BE">
            <w:pPr>
              <w:pStyle w:val="TableText"/>
            </w:pPr>
          </w:p>
        </w:tc>
        <w:tc>
          <w:tcPr>
            <w:tcW w:w="781" w:type="pct"/>
            <w:vAlign w:val="center"/>
          </w:tcPr>
          <w:p w14:paraId="5ED206D5" w14:textId="77777777" w:rsidR="005C2DA5" w:rsidRPr="00D81166" w:rsidRDefault="005C2DA5" w:rsidP="004963BE">
            <w:pPr>
              <w:pStyle w:val="TableText"/>
            </w:pPr>
          </w:p>
        </w:tc>
        <w:tc>
          <w:tcPr>
            <w:tcW w:w="578" w:type="pct"/>
            <w:vAlign w:val="center"/>
          </w:tcPr>
          <w:p w14:paraId="3A5D00A1" w14:textId="77777777" w:rsidR="005C2DA5" w:rsidRPr="00D81166" w:rsidRDefault="005C2DA5" w:rsidP="004963BE">
            <w:pPr>
              <w:pStyle w:val="TableText"/>
            </w:pPr>
            <w:r w:rsidRPr="00D81166">
              <w:t>69.9/150.3</w:t>
            </w:r>
          </w:p>
        </w:tc>
        <w:tc>
          <w:tcPr>
            <w:tcW w:w="1117" w:type="pct"/>
            <w:vAlign w:val="center"/>
          </w:tcPr>
          <w:p w14:paraId="1CEE05DE" w14:textId="77777777" w:rsidR="005C2DA5" w:rsidRPr="00D81166" w:rsidRDefault="005C2DA5" w:rsidP="004963BE">
            <w:pPr>
              <w:pStyle w:val="TableText"/>
            </w:pPr>
            <w:r w:rsidRPr="00D81166">
              <w:t>CANCEL ON ADMIT</w:t>
            </w:r>
          </w:p>
        </w:tc>
        <w:tc>
          <w:tcPr>
            <w:tcW w:w="1768" w:type="pct"/>
            <w:vAlign w:val="center"/>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E60F1D">
        <w:trPr>
          <w:cantSplit/>
          <w:trHeight w:val="20"/>
        </w:trPr>
        <w:tc>
          <w:tcPr>
            <w:tcW w:w="756" w:type="pct"/>
            <w:vAlign w:val="center"/>
          </w:tcPr>
          <w:p w14:paraId="1188FE8B" w14:textId="77777777" w:rsidR="005C2DA5" w:rsidRPr="00D81166" w:rsidRDefault="005C2DA5" w:rsidP="004963BE">
            <w:pPr>
              <w:pStyle w:val="TableText"/>
            </w:pPr>
          </w:p>
        </w:tc>
        <w:tc>
          <w:tcPr>
            <w:tcW w:w="781" w:type="pct"/>
            <w:vAlign w:val="center"/>
          </w:tcPr>
          <w:p w14:paraId="4F99E80C" w14:textId="77777777" w:rsidR="005C2DA5" w:rsidRPr="00D81166" w:rsidRDefault="005C2DA5" w:rsidP="004963BE">
            <w:pPr>
              <w:pStyle w:val="TableText"/>
            </w:pPr>
          </w:p>
        </w:tc>
        <w:tc>
          <w:tcPr>
            <w:tcW w:w="578" w:type="pct"/>
            <w:vAlign w:val="center"/>
          </w:tcPr>
          <w:p w14:paraId="5E67EE1F" w14:textId="77777777" w:rsidR="005C2DA5" w:rsidRPr="00D81166" w:rsidRDefault="005C2DA5" w:rsidP="004963BE">
            <w:pPr>
              <w:pStyle w:val="TableText"/>
            </w:pPr>
            <w:r w:rsidRPr="00D81166">
              <w:t>69.9/150.4</w:t>
            </w:r>
          </w:p>
        </w:tc>
        <w:tc>
          <w:tcPr>
            <w:tcW w:w="1117" w:type="pct"/>
            <w:vAlign w:val="center"/>
          </w:tcPr>
          <w:p w14:paraId="54270C54" w14:textId="77777777" w:rsidR="005C2DA5" w:rsidRPr="00D81166" w:rsidRDefault="005C2DA5" w:rsidP="004963BE">
            <w:pPr>
              <w:pStyle w:val="TableText"/>
            </w:pPr>
            <w:r w:rsidRPr="00D81166">
              <w:t>CANCEL ON DISCHARGE</w:t>
            </w:r>
          </w:p>
        </w:tc>
        <w:tc>
          <w:tcPr>
            <w:tcW w:w="1768" w:type="pct"/>
            <w:vAlign w:val="center"/>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E60F1D">
        <w:trPr>
          <w:cantSplit/>
          <w:trHeight w:val="20"/>
        </w:trPr>
        <w:tc>
          <w:tcPr>
            <w:tcW w:w="756" w:type="pct"/>
            <w:vAlign w:val="center"/>
          </w:tcPr>
          <w:p w14:paraId="2543740B" w14:textId="77777777" w:rsidR="005C2DA5" w:rsidRPr="00D81166" w:rsidRDefault="005C2DA5" w:rsidP="004963BE">
            <w:pPr>
              <w:pStyle w:val="TableText"/>
            </w:pPr>
            <w:r w:rsidRPr="00D81166">
              <w:t>69.9/9 Hospital Site/4</w:t>
            </w:r>
          </w:p>
        </w:tc>
        <w:tc>
          <w:tcPr>
            <w:tcW w:w="781" w:type="pct"/>
            <w:vAlign w:val="center"/>
          </w:tcPr>
          <w:p w14:paraId="27C78B2F" w14:textId="77777777" w:rsidR="005C2DA5" w:rsidRPr="00D81166" w:rsidRDefault="005C2DA5" w:rsidP="004963BE">
            <w:pPr>
              <w:pStyle w:val="TableText"/>
            </w:pPr>
            <w:r w:rsidRPr="00D81166">
              <w:t>Ask Urgency</w:t>
            </w:r>
          </w:p>
        </w:tc>
        <w:tc>
          <w:tcPr>
            <w:tcW w:w="578" w:type="pct"/>
            <w:vAlign w:val="center"/>
          </w:tcPr>
          <w:p w14:paraId="2D3364F7" w14:textId="77777777" w:rsidR="005C2DA5" w:rsidRPr="00D81166" w:rsidRDefault="005C2DA5" w:rsidP="004963BE">
            <w:pPr>
              <w:pStyle w:val="TableText"/>
            </w:pPr>
            <w:r w:rsidRPr="00D81166">
              <w:t>8989.51</w:t>
            </w:r>
          </w:p>
        </w:tc>
        <w:tc>
          <w:tcPr>
            <w:tcW w:w="1117" w:type="pct"/>
            <w:vAlign w:val="center"/>
          </w:tcPr>
          <w:p w14:paraId="27B517DF" w14:textId="77777777" w:rsidR="005C2DA5" w:rsidRPr="00D81166" w:rsidRDefault="005C2DA5" w:rsidP="004963BE">
            <w:pPr>
              <w:pStyle w:val="TableText"/>
            </w:pPr>
            <w:r w:rsidRPr="00D81166">
              <w:t>LR ASK URGENCY</w:t>
            </w:r>
          </w:p>
        </w:tc>
        <w:tc>
          <w:tcPr>
            <w:tcW w:w="1768" w:type="pct"/>
            <w:vAlign w:val="center"/>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E60F1D">
        <w:trPr>
          <w:cantSplit/>
          <w:trHeight w:val="20"/>
        </w:trPr>
        <w:tc>
          <w:tcPr>
            <w:tcW w:w="756" w:type="pct"/>
            <w:vAlign w:val="center"/>
          </w:tcPr>
          <w:p w14:paraId="7387CDE6" w14:textId="77777777" w:rsidR="005C2DA5" w:rsidRPr="00D81166" w:rsidRDefault="005C2DA5" w:rsidP="004963BE">
            <w:pPr>
              <w:pStyle w:val="TableText"/>
            </w:pPr>
            <w:r w:rsidRPr="00D81166">
              <w:t>69.9/9 Hospital Site/5</w:t>
            </w:r>
          </w:p>
        </w:tc>
        <w:tc>
          <w:tcPr>
            <w:tcW w:w="781" w:type="pct"/>
            <w:vAlign w:val="center"/>
          </w:tcPr>
          <w:p w14:paraId="3BF2F554" w14:textId="77777777" w:rsidR="005C2DA5" w:rsidRPr="00D81166" w:rsidRDefault="005C2DA5" w:rsidP="004963BE">
            <w:pPr>
              <w:pStyle w:val="TableText"/>
            </w:pPr>
            <w:r w:rsidRPr="00D81166">
              <w:t>Default for Quick Orders</w:t>
            </w:r>
          </w:p>
        </w:tc>
        <w:tc>
          <w:tcPr>
            <w:tcW w:w="578" w:type="pct"/>
            <w:vAlign w:val="center"/>
          </w:tcPr>
          <w:p w14:paraId="72BA6C42" w14:textId="77777777" w:rsidR="005C2DA5" w:rsidRPr="00D81166" w:rsidRDefault="005C2DA5" w:rsidP="004963BE">
            <w:pPr>
              <w:pStyle w:val="TableText"/>
            </w:pPr>
            <w:r w:rsidRPr="00D81166">
              <w:t>8989.51</w:t>
            </w:r>
          </w:p>
        </w:tc>
        <w:tc>
          <w:tcPr>
            <w:tcW w:w="1117" w:type="pct"/>
            <w:vAlign w:val="center"/>
          </w:tcPr>
          <w:p w14:paraId="74D80A86" w14:textId="77777777" w:rsidR="005C2DA5" w:rsidRPr="00D81166" w:rsidRDefault="005C2DA5" w:rsidP="004963BE">
            <w:pPr>
              <w:pStyle w:val="TableText"/>
            </w:pPr>
            <w:r w:rsidRPr="00D81166">
              <w:t>LR DEFAULT TYPE QUICK</w:t>
            </w:r>
          </w:p>
        </w:tc>
        <w:tc>
          <w:tcPr>
            <w:tcW w:w="1768" w:type="pct"/>
            <w:vAlign w:val="center"/>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E60F1D">
        <w:trPr>
          <w:cantSplit/>
          <w:trHeight w:val="20"/>
        </w:trPr>
        <w:tc>
          <w:tcPr>
            <w:tcW w:w="756" w:type="pct"/>
            <w:vAlign w:val="center"/>
          </w:tcPr>
          <w:p w14:paraId="48DCF58D" w14:textId="77777777" w:rsidR="005C2DA5" w:rsidRPr="00D81166" w:rsidRDefault="005C2DA5" w:rsidP="004963BE">
            <w:pPr>
              <w:pStyle w:val="TableText"/>
            </w:pPr>
            <w:r w:rsidRPr="00D81166">
              <w:t>69.9/400</w:t>
            </w:r>
          </w:p>
        </w:tc>
        <w:tc>
          <w:tcPr>
            <w:tcW w:w="781" w:type="pct"/>
            <w:vAlign w:val="center"/>
          </w:tcPr>
          <w:p w14:paraId="5FC4FEE8" w14:textId="77777777" w:rsidR="005C2DA5" w:rsidRPr="00D81166" w:rsidRDefault="005C2DA5" w:rsidP="004963BE">
            <w:pPr>
              <w:pStyle w:val="TableText"/>
            </w:pPr>
            <w:r w:rsidRPr="00D81166">
              <w:t>Phlebotomy Order Cut-off Time</w:t>
            </w:r>
          </w:p>
        </w:tc>
        <w:tc>
          <w:tcPr>
            <w:tcW w:w="578" w:type="pct"/>
            <w:vAlign w:val="center"/>
          </w:tcPr>
          <w:p w14:paraId="2373FE92" w14:textId="77777777" w:rsidR="005C2DA5" w:rsidRPr="00D81166" w:rsidRDefault="005C2DA5" w:rsidP="004963BE">
            <w:pPr>
              <w:pStyle w:val="TableText"/>
            </w:pPr>
            <w:r w:rsidRPr="00D81166">
              <w:t>8989.51</w:t>
            </w:r>
          </w:p>
        </w:tc>
        <w:tc>
          <w:tcPr>
            <w:tcW w:w="1117" w:type="pct"/>
            <w:vAlign w:val="center"/>
          </w:tcPr>
          <w:p w14:paraId="33F9FD48" w14:textId="77777777" w:rsidR="005C2DA5" w:rsidRPr="00D81166" w:rsidRDefault="005C2DA5" w:rsidP="004963BE">
            <w:pPr>
              <w:pStyle w:val="TableText"/>
            </w:pPr>
            <w:r w:rsidRPr="00D81166">
              <w:t>LR PHLEBOTOMY COLLECTION</w:t>
            </w:r>
          </w:p>
        </w:tc>
        <w:tc>
          <w:tcPr>
            <w:tcW w:w="1768" w:type="pct"/>
            <w:vAlign w:val="center"/>
          </w:tcPr>
          <w:p w14:paraId="18768F9F"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0AD113A3" w14:textId="77777777" w:rsidTr="00E60F1D">
        <w:trPr>
          <w:cantSplit/>
          <w:trHeight w:val="20"/>
        </w:trPr>
        <w:tc>
          <w:tcPr>
            <w:tcW w:w="756" w:type="pct"/>
            <w:vAlign w:val="center"/>
          </w:tcPr>
          <w:p w14:paraId="51E2FE43" w14:textId="77777777" w:rsidR="005C2DA5" w:rsidRPr="00D81166" w:rsidRDefault="005C2DA5" w:rsidP="004963BE">
            <w:pPr>
              <w:pStyle w:val="TableText"/>
            </w:pPr>
            <w:r w:rsidRPr="00D81166">
              <w:t>69.9/500</w:t>
            </w:r>
          </w:p>
        </w:tc>
        <w:tc>
          <w:tcPr>
            <w:tcW w:w="781" w:type="pct"/>
            <w:vAlign w:val="center"/>
          </w:tcPr>
          <w:p w14:paraId="0C412BAE" w14:textId="77777777" w:rsidR="005C2DA5" w:rsidRPr="00D81166" w:rsidRDefault="005C2DA5" w:rsidP="004963BE">
            <w:pPr>
              <w:pStyle w:val="TableText"/>
            </w:pPr>
            <w:r w:rsidRPr="00D81166">
              <w:t>Collect Thursday orders in</w:t>
            </w:r>
          </w:p>
        </w:tc>
        <w:tc>
          <w:tcPr>
            <w:tcW w:w="578" w:type="pct"/>
            <w:vAlign w:val="center"/>
          </w:tcPr>
          <w:p w14:paraId="3B3575CC" w14:textId="77777777" w:rsidR="005C2DA5" w:rsidRPr="00D81166" w:rsidRDefault="005C2DA5" w:rsidP="004963BE">
            <w:pPr>
              <w:pStyle w:val="TableText"/>
            </w:pPr>
            <w:r w:rsidRPr="00D81166">
              <w:t>8989.51</w:t>
            </w:r>
          </w:p>
        </w:tc>
        <w:tc>
          <w:tcPr>
            <w:tcW w:w="1117" w:type="pct"/>
            <w:vAlign w:val="center"/>
          </w:tcPr>
          <w:p w14:paraId="0CF4E6CF" w14:textId="77777777" w:rsidR="005C2DA5" w:rsidRPr="00D81166" w:rsidRDefault="005C2DA5" w:rsidP="004963BE">
            <w:pPr>
              <w:pStyle w:val="TableText"/>
            </w:pPr>
            <w:r w:rsidRPr="00D81166">
              <w:t>LR COLLECT THURSDAY</w:t>
            </w:r>
          </w:p>
        </w:tc>
        <w:tc>
          <w:tcPr>
            <w:tcW w:w="1768" w:type="pct"/>
            <w:vAlign w:val="center"/>
          </w:tcPr>
          <w:p w14:paraId="2A47428E"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3BBA35D4" w14:textId="77777777" w:rsidTr="00E60F1D">
        <w:trPr>
          <w:cantSplit/>
          <w:trHeight w:val="20"/>
        </w:trPr>
        <w:tc>
          <w:tcPr>
            <w:tcW w:w="756" w:type="pct"/>
            <w:vAlign w:val="center"/>
          </w:tcPr>
          <w:p w14:paraId="11EB03B9" w14:textId="77777777" w:rsidR="005C2DA5" w:rsidRPr="00D81166" w:rsidRDefault="005C2DA5" w:rsidP="004963BE">
            <w:pPr>
              <w:pStyle w:val="TableText"/>
            </w:pPr>
            <w:r w:rsidRPr="00D81166">
              <w:lastRenderedPageBreak/>
              <w:t>69.9/501</w:t>
            </w:r>
          </w:p>
        </w:tc>
        <w:tc>
          <w:tcPr>
            <w:tcW w:w="781" w:type="pct"/>
            <w:vAlign w:val="center"/>
          </w:tcPr>
          <w:p w14:paraId="7FFA89D3" w14:textId="77777777" w:rsidR="005C2DA5" w:rsidRPr="00D81166" w:rsidRDefault="005C2DA5" w:rsidP="004963BE">
            <w:pPr>
              <w:pStyle w:val="TableText"/>
            </w:pPr>
            <w:r w:rsidRPr="00D81166">
              <w:t>Collect Fridays orders in</w:t>
            </w:r>
          </w:p>
        </w:tc>
        <w:tc>
          <w:tcPr>
            <w:tcW w:w="578" w:type="pct"/>
            <w:vAlign w:val="center"/>
          </w:tcPr>
          <w:p w14:paraId="498657A4" w14:textId="77777777" w:rsidR="005C2DA5" w:rsidRPr="00D81166" w:rsidRDefault="005C2DA5" w:rsidP="004963BE">
            <w:pPr>
              <w:pStyle w:val="TableText"/>
            </w:pPr>
            <w:r w:rsidRPr="00D81166">
              <w:t>8989.51</w:t>
            </w:r>
          </w:p>
        </w:tc>
        <w:tc>
          <w:tcPr>
            <w:tcW w:w="1117" w:type="pct"/>
            <w:vAlign w:val="center"/>
          </w:tcPr>
          <w:p w14:paraId="41DD0F50" w14:textId="77777777" w:rsidR="005C2DA5" w:rsidRPr="00D81166" w:rsidRDefault="005C2DA5" w:rsidP="004963BE">
            <w:pPr>
              <w:pStyle w:val="TableText"/>
            </w:pPr>
            <w:r w:rsidRPr="00D81166">
              <w:t>LR COLLECT FRIDAY</w:t>
            </w:r>
          </w:p>
        </w:tc>
        <w:tc>
          <w:tcPr>
            <w:tcW w:w="1768" w:type="pct"/>
            <w:vAlign w:val="center"/>
          </w:tcPr>
          <w:p w14:paraId="58A136A5"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01C27979" w14:textId="77777777" w:rsidTr="00E60F1D">
        <w:trPr>
          <w:cantSplit/>
          <w:trHeight w:val="20"/>
        </w:trPr>
        <w:tc>
          <w:tcPr>
            <w:tcW w:w="756" w:type="pct"/>
            <w:vAlign w:val="center"/>
          </w:tcPr>
          <w:p w14:paraId="71AFD057" w14:textId="77777777" w:rsidR="005C2DA5" w:rsidRPr="00D81166" w:rsidRDefault="005C2DA5" w:rsidP="004963BE">
            <w:pPr>
              <w:pStyle w:val="TableText"/>
            </w:pPr>
            <w:r w:rsidRPr="00D81166">
              <w:t>69.9/506</w:t>
            </w:r>
          </w:p>
        </w:tc>
        <w:tc>
          <w:tcPr>
            <w:tcW w:w="781" w:type="pct"/>
            <w:vAlign w:val="center"/>
          </w:tcPr>
          <w:p w14:paraId="00D8A101" w14:textId="77777777" w:rsidR="005C2DA5" w:rsidRPr="00D81166" w:rsidRDefault="005C2DA5" w:rsidP="004963BE">
            <w:pPr>
              <w:pStyle w:val="TableText"/>
            </w:pPr>
            <w:r w:rsidRPr="00D81166">
              <w:t>Collect Wednesdays orders in</w:t>
            </w:r>
          </w:p>
        </w:tc>
        <w:tc>
          <w:tcPr>
            <w:tcW w:w="578" w:type="pct"/>
            <w:vAlign w:val="center"/>
          </w:tcPr>
          <w:p w14:paraId="11A55F89" w14:textId="77777777" w:rsidR="005C2DA5" w:rsidRPr="00D81166" w:rsidRDefault="005C2DA5" w:rsidP="004963BE">
            <w:pPr>
              <w:pStyle w:val="TableText"/>
            </w:pPr>
            <w:r w:rsidRPr="00D81166">
              <w:t>8989.51</w:t>
            </w:r>
          </w:p>
        </w:tc>
        <w:tc>
          <w:tcPr>
            <w:tcW w:w="1117" w:type="pct"/>
            <w:vAlign w:val="center"/>
          </w:tcPr>
          <w:p w14:paraId="104EB8C8" w14:textId="77777777" w:rsidR="005C2DA5" w:rsidRPr="00D81166" w:rsidRDefault="005C2DA5" w:rsidP="004963BE">
            <w:pPr>
              <w:pStyle w:val="TableText"/>
            </w:pPr>
            <w:r w:rsidRPr="00D81166">
              <w:t>LR COLLECT WEDNESDAY</w:t>
            </w:r>
          </w:p>
        </w:tc>
        <w:tc>
          <w:tcPr>
            <w:tcW w:w="1768" w:type="pct"/>
            <w:vAlign w:val="center"/>
          </w:tcPr>
          <w:p w14:paraId="37137D80"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04B6474D" w14:textId="77777777" w:rsidTr="00E60F1D">
        <w:trPr>
          <w:cantSplit/>
          <w:trHeight w:val="20"/>
        </w:trPr>
        <w:tc>
          <w:tcPr>
            <w:tcW w:w="756" w:type="pct"/>
            <w:vAlign w:val="center"/>
          </w:tcPr>
          <w:p w14:paraId="1CBACA36" w14:textId="77777777" w:rsidR="005C2DA5" w:rsidRPr="00D81166" w:rsidRDefault="005C2DA5" w:rsidP="004963BE">
            <w:pPr>
              <w:pStyle w:val="TableText"/>
            </w:pPr>
            <w:r w:rsidRPr="00D81166">
              <w:t>69.9/505</w:t>
            </w:r>
          </w:p>
        </w:tc>
        <w:tc>
          <w:tcPr>
            <w:tcW w:w="781" w:type="pct"/>
            <w:vAlign w:val="center"/>
          </w:tcPr>
          <w:p w14:paraId="44EC3663" w14:textId="77777777" w:rsidR="005C2DA5" w:rsidRPr="00D81166" w:rsidRDefault="005C2DA5" w:rsidP="004963BE">
            <w:pPr>
              <w:pStyle w:val="TableText"/>
            </w:pPr>
            <w:r w:rsidRPr="00D81166">
              <w:t>Collect Tuesdays orders in</w:t>
            </w:r>
          </w:p>
        </w:tc>
        <w:tc>
          <w:tcPr>
            <w:tcW w:w="578" w:type="pct"/>
            <w:vAlign w:val="center"/>
          </w:tcPr>
          <w:p w14:paraId="34EF4A5C" w14:textId="77777777" w:rsidR="005C2DA5" w:rsidRPr="00D81166" w:rsidRDefault="005C2DA5" w:rsidP="004963BE">
            <w:pPr>
              <w:pStyle w:val="TableText"/>
            </w:pPr>
            <w:r w:rsidRPr="00D81166">
              <w:t>8989.51</w:t>
            </w:r>
          </w:p>
        </w:tc>
        <w:tc>
          <w:tcPr>
            <w:tcW w:w="1117" w:type="pct"/>
            <w:vAlign w:val="center"/>
          </w:tcPr>
          <w:p w14:paraId="5B046F75" w14:textId="77777777" w:rsidR="005C2DA5" w:rsidRPr="00D81166" w:rsidRDefault="005C2DA5" w:rsidP="004963BE">
            <w:pPr>
              <w:pStyle w:val="TableText"/>
            </w:pPr>
            <w:r w:rsidRPr="00D81166">
              <w:t>LR COLLECT TUESDAY</w:t>
            </w:r>
          </w:p>
        </w:tc>
        <w:tc>
          <w:tcPr>
            <w:tcW w:w="1768" w:type="pct"/>
            <w:vAlign w:val="center"/>
          </w:tcPr>
          <w:p w14:paraId="5434B2A5"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3C04E478" w14:textId="77777777" w:rsidTr="00E60F1D">
        <w:trPr>
          <w:cantSplit/>
          <w:trHeight w:val="20"/>
        </w:trPr>
        <w:tc>
          <w:tcPr>
            <w:tcW w:w="756" w:type="pct"/>
            <w:vAlign w:val="center"/>
          </w:tcPr>
          <w:p w14:paraId="5FDA02E7" w14:textId="77777777" w:rsidR="005C2DA5" w:rsidRPr="00D81166" w:rsidRDefault="005C2DA5" w:rsidP="004963BE">
            <w:pPr>
              <w:pStyle w:val="TableText"/>
            </w:pPr>
            <w:r w:rsidRPr="00D81166">
              <w:t>69.9/504</w:t>
            </w:r>
          </w:p>
        </w:tc>
        <w:tc>
          <w:tcPr>
            <w:tcW w:w="781" w:type="pct"/>
            <w:vAlign w:val="center"/>
          </w:tcPr>
          <w:p w14:paraId="49AE3F05" w14:textId="77777777" w:rsidR="005C2DA5" w:rsidRPr="00D81166" w:rsidRDefault="005C2DA5" w:rsidP="004963BE">
            <w:pPr>
              <w:pStyle w:val="TableText"/>
            </w:pPr>
            <w:r w:rsidRPr="00D81166">
              <w:t>Collect Mondays orders in</w:t>
            </w:r>
          </w:p>
        </w:tc>
        <w:tc>
          <w:tcPr>
            <w:tcW w:w="578" w:type="pct"/>
            <w:vAlign w:val="center"/>
          </w:tcPr>
          <w:p w14:paraId="3CB47A42" w14:textId="77777777" w:rsidR="005C2DA5" w:rsidRPr="00D81166" w:rsidRDefault="005C2DA5" w:rsidP="004963BE">
            <w:pPr>
              <w:pStyle w:val="TableText"/>
            </w:pPr>
            <w:r w:rsidRPr="00D81166">
              <w:t>8989.51</w:t>
            </w:r>
          </w:p>
        </w:tc>
        <w:tc>
          <w:tcPr>
            <w:tcW w:w="1117" w:type="pct"/>
            <w:vAlign w:val="center"/>
          </w:tcPr>
          <w:p w14:paraId="72C30ED7" w14:textId="77777777" w:rsidR="005C2DA5" w:rsidRPr="00D81166" w:rsidRDefault="005C2DA5" w:rsidP="004963BE">
            <w:pPr>
              <w:pStyle w:val="TableText"/>
            </w:pPr>
            <w:r w:rsidRPr="00D81166">
              <w:t>LR COLLECT MONDAY</w:t>
            </w:r>
          </w:p>
        </w:tc>
        <w:tc>
          <w:tcPr>
            <w:tcW w:w="1768" w:type="pct"/>
            <w:vAlign w:val="center"/>
          </w:tcPr>
          <w:p w14:paraId="401D3847"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3D163AA7" w14:textId="77777777" w:rsidTr="00E60F1D">
        <w:trPr>
          <w:cantSplit/>
          <w:trHeight w:val="20"/>
        </w:trPr>
        <w:tc>
          <w:tcPr>
            <w:tcW w:w="756" w:type="pct"/>
            <w:vAlign w:val="center"/>
          </w:tcPr>
          <w:p w14:paraId="22BD9FEB" w14:textId="77777777" w:rsidR="005C2DA5" w:rsidRPr="00D81166" w:rsidRDefault="005C2DA5" w:rsidP="004963BE">
            <w:pPr>
              <w:pStyle w:val="TableText"/>
            </w:pPr>
            <w:r w:rsidRPr="00D81166">
              <w:t>69.9/503</w:t>
            </w:r>
          </w:p>
        </w:tc>
        <w:tc>
          <w:tcPr>
            <w:tcW w:w="781" w:type="pct"/>
            <w:vAlign w:val="center"/>
          </w:tcPr>
          <w:p w14:paraId="5FACC96B" w14:textId="77777777" w:rsidR="005C2DA5" w:rsidRPr="00D81166" w:rsidRDefault="005C2DA5" w:rsidP="004963BE">
            <w:pPr>
              <w:pStyle w:val="TableText"/>
            </w:pPr>
            <w:r w:rsidRPr="00D81166">
              <w:t>Collect Sundays orders in</w:t>
            </w:r>
          </w:p>
        </w:tc>
        <w:tc>
          <w:tcPr>
            <w:tcW w:w="578" w:type="pct"/>
            <w:vAlign w:val="center"/>
          </w:tcPr>
          <w:p w14:paraId="02B7FFEB" w14:textId="77777777" w:rsidR="005C2DA5" w:rsidRPr="00D81166" w:rsidRDefault="005C2DA5" w:rsidP="004963BE">
            <w:pPr>
              <w:pStyle w:val="TableText"/>
            </w:pPr>
            <w:r w:rsidRPr="00D81166">
              <w:t>8989.51</w:t>
            </w:r>
          </w:p>
        </w:tc>
        <w:tc>
          <w:tcPr>
            <w:tcW w:w="1117" w:type="pct"/>
            <w:vAlign w:val="center"/>
          </w:tcPr>
          <w:p w14:paraId="67E17904" w14:textId="77777777" w:rsidR="005C2DA5" w:rsidRPr="00D81166" w:rsidRDefault="005C2DA5" w:rsidP="004963BE">
            <w:pPr>
              <w:pStyle w:val="TableText"/>
            </w:pPr>
            <w:r w:rsidRPr="00D81166">
              <w:t>LR COLLECT SUNDY</w:t>
            </w:r>
          </w:p>
        </w:tc>
        <w:tc>
          <w:tcPr>
            <w:tcW w:w="1768" w:type="pct"/>
            <w:vAlign w:val="center"/>
          </w:tcPr>
          <w:p w14:paraId="4FEC7375"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4F05F598" w14:textId="77777777" w:rsidTr="00E60F1D">
        <w:trPr>
          <w:cantSplit/>
          <w:trHeight w:val="20"/>
        </w:trPr>
        <w:tc>
          <w:tcPr>
            <w:tcW w:w="756" w:type="pct"/>
            <w:vAlign w:val="center"/>
          </w:tcPr>
          <w:p w14:paraId="18D4E8C5" w14:textId="77777777" w:rsidR="005C2DA5" w:rsidRPr="00D81166" w:rsidRDefault="005C2DA5" w:rsidP="004963BE">
            <w:pPr>
              <w:pStyle w:val="TableText"/>
            </w:pPr>
            <w:r w:rsidRPr="00D81166">
              <w:t>69.9/502</w:t>
            </w:r>
          </w:p>
        </w:tc>
        <w:tc>
          <w:tcPr>
            <w:tcW w:w="781" w:type="pct"/>
            <w:vAlign w:val="center"/>
          </w:tcPr>
          <w:p w14:paraId="3AF287B6" w14:textId="77777777" w:rsidR="005C2DA5" w:rsidRPr="00D81166" w:rsidRDefault="005C2DA5" w:rsidP="004963BE">
            <w:pPr>
              <w:pStyle w:val="TableText"/>
            </w:pPr>
            <w:r w:rsidRPr="00D81166">
              <w:t>Collect Saturdays orders in</w:t>
            </w:r>
          </w:p>
        </w:tc>
        <w:tc>
          <w:tcPr>
            <w:tcW w:w="578" w:type="pct"/>
            <w:vAlign w:val="center"/>
          </w:tcPr>
          <w:p w14:paraId="054D2929" w14:textId="77777777" w:rsidR="005C2DA5" w:rsidRPr="00D81166" w:rsidRDefault="005C2DA5" w:rsidP="004963BE">
            <w:pPr>
              <w:pStyle w:val="TableText"/>
            </w:pPr>
            <w:r w:rsidRPr="00D81166">
              <w:t>8989.51</w:t>
            </w:r>
          </w:p>
        </w:tc>
        <w:tc>
          <w:tcPr>
            <w:tcW w:w="1117" w:type="pct"/>
            <w:vAlign w:val="center"/>
          </w:tcPr>
          <w:p w14:paraId="7C30CDC7" w14:textId="77777777" w:rsidR="005C2DA5" w:rsidRPr="00D81166" w:rsidRDefault="005C2DA5" w:rsidP="004963BE">
            <w:pPr>
              <w:pStyle w:val="TableText"/>
            </w:pPr>
            <w:r w:rsidRPr="00D81166">
              <w:t>LR COLLECT SATURDAY</w:t>
            </w:r>
          </w:p>
        </w:tc>
        <w:tc>
          <w:tcPr>
            <w:tcW w:w="1768" w:type="pct"/>
            <w:vAlign w:val="center"/>
          </w:tcPr>
          <w:p w14:paraId="77533ADC"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08BB07DA" w14:textId="77777777" w:rsidTr="00E60F1D">
        <w:trPr>
          <w:cantSplit/>
          <w:trHeight w:val="20"/>
        </w:trPr>
        <w:tc>
          <w:tcPr>
            <w:tcW w:w="756" w:type="pct"/>
            <w:vAlign w:val="center"/>
          </w:tcPr>
          <w:p w14:paraId="32ABA2CF" w14:textId="77777777" w:rsidR="005C2DA5" w:rsidRPr="00D81166" w:rsidRDefault="005C2DA5" w:rsidP="004963BE">
            <w:pPr>
              <w:pStyle w:val="TableText"/>
            </w:pPr>
            <w:r w:rsidRPr="00D81166">
              <w:t>69.9/509</w:t>
            </w:r>
          </w:p>
        </w:tc>
        <w:tc>
          <w:tcPr>
            <w:tcW w:w="781" w:type="pct"/>
            <w:vAlign w:val="center"/>
          </w:tcPr>
          <w:p w14:paraId="7D91A9D3" w14:textId="77777777" w:rsidR="005C2DA5" w:rsidRPr="00D81166" w:rsidRDefault="005C2DA5" w:rsidP="004963BE">
            <w:pPr>
              <w:pStyle w:val="TableText"/>
            </w:pPr>
            <w:r w:rsidRPr="00D81166">
              <w:t>Excepted Locations</w:t>
            </w:r>
          </w:p>
        </w:tc>
        <w:tc>
          <w:tcPr>
            <w:tcW w:w="578" w:type="pct"/>
            <w:vAlign w:val="center"/>
          </w:tcPr>
          <w:p w14:paraId="582D008F" w14:textId="77777777" w:rsidR="005C2DA5" w:rsidRPr="00D81166" w:rsidRDefault="005C2DA5" w:rsidP="004963BE">
            <w:pPr>
              <w:pStyle w:val="TableText"/>
            </w:pPr>
            <w:r w:rsidRPr="00D81166">
              <w:t>8989.51</w:t>
            </w:r>
          </w:p>
        </w:tc>
        <w:tc>
          <w:tcPr>
            <w:tcW w:w="1117" w:type="pct"/>
            <w:vAlign w:val="center"/>
          </w:tcPr>
          <w:p w14:paraId="517B3FFF" w14:textId="77777777" w:rsidR="005C2DA5" w:rsidRPr="00D81166" w:rsidRDefault="005C2DA5" w:rsidP="004963BE">
            <w:pPr>
              <w:pStyle w:val="TableText"/>
            </w:pPr>
            <w:r w:rsidRPr="00D81166">
              <w:t>LR EXCEPTED LOCATIONS</w:t>
            </w:r>
          </w:p>
        </w:tc>
        <w:tc>
          <w:tcPr>
            <w:tcW w:w="1768" w:type="pct"/>
            <w:vAlign w:val="center"/>
          </w:tcPr>
          <w:p w14:paraId="0052EF82"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5C384FA7" w14:textId="77777777" w:rsidTr="00E60F1D">
        <w:trPr>
          <w:cantSplit/>
          <w:trHeight w:val="20"/>
        </w:trPr>
        <w:tc>
          <w:tcPr>
            <w:tcW w:w="756" w:type="pct"/>
            <w:vAlign w:val="center"/>
          </w:tcPr>
          <w:p w14:paraId="0A28DD76" w14:textId="77777777" w:rsidR="005C2DA5" w:rsidRPr="00D81166" w:rsidRDefault="005C2DA5" w:rsidP="004963BE">
            <w:pPr>
              <w:pStyle w:val="TableText"/>
            </w:pPr>
            <w:r w:rsidRPr="00D81166">
              <w:t>69.9/507</w:t>
            </w:r>
          </w:p>
        </w:tc>
        <w:tc>
          <w:tcPr>
            <w:tcW w:w="781" w:type="pct"/>
            <w:vAlign w:val="center"/>
          </w:tcPr>
          <w:p w14:paraId="5CC4C09D" w14:textId="77777777" w:rsidR="005C2DA5" w:rsidRPr="00D81166" w:rsidRDefault="005C2DA5" w:rsidP="004963BE">
            <w:pPr>
              <w:pStyle w:val="TableText"/>
            </w:pPr>
            <w:r w:rsidRPr="00D81166">
              <w:t>Ignore Holidays</w:t>
            </w:r>
          </w:p>
        </w:tc>
        <w:tc>
          <w:tcPr>
            <w:tcW w:w="578" w:type="pct"/>
            <w:vAlign w:val="center"/>
          </w:tcPr>
          <w:p w14:paraId="031E1FEF" w14:textId="77777777" w:rsidR="005C2DA5" w:rsidRPr="00D81166" w:rsidRDefault="005C2DA5" w:rsidP="004963BE">
            <w:pPr>
              <w:pStyle w:val="TableText"/>
            </w:pPr>
            <w:r w:rsidRPr="00D81166">
              <w:t>8989.51</w:t>
            </w:r>
          </w:p>
        </w:tc>
        <w:tc>
          <w:tcPr>
            <w:tcW w:w="1117" w:type="pct"/>
            <w:vAlign w:val="center"/>
          </w:tcPr>
          <w:p w14:paraId="35BBB8B1" w14:textId="77777777" w:rsidR="005C2DA5" w:rsidRPr="00D81166" w:rsidRDefault="005C2DA5" w:rsidP="004963BE">
            <w:pPr>
              <w:pStyle w:val="TableText"/>
            </w:pPr>
            <w:r w:rsidRPr="00D81166">
              <w:t>LR IGNORE HOLIDAYS</w:t>
            </w:r>
          </w:p>
        </w:tc>
        <w:tc>
          <w:tcPr>
            <w:tcW w:w="1768" w:type="pct"/>
            <w:vAlign w:val="center"/>
          </w:tcPr>
          <w:p w14:paraId="7DA91FDD" w14:textId="77777777" w:rsidR="005C2DA5" w:rsidRPr="00D81166" w:rsidRDefault="005C2DA5" w:rsidP="004963BE">
            <w:pPr>
              <w:pStyle w:val="TableText"/>
            </w:pPr>
            <w:proofErr w:type="spellStart"/>
            <w:r w:rsidRPr="00D81166">
              <w:t>Fileman</w:t>
            </w:r>
            <w:proofErr w:type="spellEnd"/>
            <w:r w:rsidRPr="00D81166">
              <w:t xml:space="preserve"> Edit of file 69.9 then use Lab/OERR Update option</w:t>
            </w:r>
          </w:p>
        </w:tc>
      </w:tr>
      <w:tr w:rsidR="008A1276" w:rsidRPr="00D81166" w14:paraId="1996BB9A" w14:textId="77777777" w:rsidTr="00E60F1D">
        <w:trPr>
          <w:cantSplit/>
          <w:trHeight w:val="20"/>
        </w:trPr>
        <w:tc>
          <w:tcPr>
            <w:tcW w:w="756" w:type="pct"/>
            <w:vAlign w:val="center"/>
          </w:tcPr>
          <w:p w14:paraId="7754A8EF" w14:textId="77777777" w:rsidR="005C2DA5" w:rsidRPr="00D81166" w:rsidRDefault="005C2DA5" w:rsidP="004963BE">
            <w:pPr>
              <w:pStyle w:val="TableText"/>
            </w:pPr>
          </w:p>
        </w:tc>
        <w:tc>
          <w:tcPr>
            <w:tcW w:w="781" w:type="pct"/>
            <w:vAlign w:val="center"/>
          </w:tcPr>
          <w:p w14:paraId="05E1CEEA" w14:textId="77777777" w:rsidR="005C2DA5" w:rsidRPr="00D81166" w:rsidRDefault="005C2DA5" w:rsidP="004963BE">
            <w:pPr>
              <w:pStyle w:val="TableText"/>
            </w:pPr>
          </w:p>
        </w:tc>
        <w:tc>
          <w:tcPr>
            <w:tcW w:w="578" w:type="pct"/>
            <w:vAlign w:val="center"/>
          </w:tcPr>
          <w:p w14:paraId="42CBA4AD" w14:textId="77777777" w:rsidR="005C2DA5" w:rsidRPr="00D81166" w:rsidRDefault="005C2DA5" w:rsidP="004963BE">
            <w:pPr>
              <w:pStyle w:val="TableText"/>
            </w:pPr>
            <w:r w:rsidRPr="00D81166">
              <w:t>8989.51</w:t>
            </w:r>
          </w:p>
        </w:tc>
        <w:tc>
          <w:tcPr>
            <w:tcW w:w="1117" w:type="pct"/>
            <w:vAlign w:val="center"/>
          </w:tcPr>
          <w:p w14:paraId="19794722" w14:textId="77777777" w:rsidR="005C2DA5" w:rsidRPr="00D81166" w:rsidRDefault="005C2DA5" w:rsidP="004963BE">
            <w:pPr>
              <w:pStyle w:val="TableText"/>
            </w:pPr>
            <w:r w:rsidRPr="00D81166">
              <w:t>ORB ARCHIVE PERIOD</w:t>
            </w:r>
          </w:p>
        </w:tc>
        <w:tc>
          <w:tcPr>
            <w:tcW w:w="1768" w:type="pct"/>
            <w:vAlign w:val="center"/>
          </w:tcPr>
          <w:p w14:paraId="5CAAA55D" w14:textId="77777777" w:rsidR="005C2DA5" w:rsidRPr="00D81166" w:rsidRDefault="005C2DA5" w:rsidP="004963BE">
            <w:pPr>
              <w:pStyle w:val="TableText"/>
            </w:pPr>
            <w:r w:rsidRPr="00D81166">
              <w:t>[ORB NOT COORD MENU] Notification Mgmt Menu</w:t>
            </w:r>
          </w:p>
        </w:tc>
      </w:tr>
      <w:tr w:rsidR="008A1276" w:rsidRPr="00D81166" w14:paraId="585B03E1" w14:textId="77777777" w:rsidTr="00E60F1D">
        <w:trPr>
          <w:cantSplit/>
          <w:trHeight w:val="20"/>
        </w:trPr>
        <w:tc>
          <w:tcPr>
            <w:tcW w:w="756" w:type="pct"/>
            <w:vAlign w:val="center"/>
          </w:tcPr>
          <w:p w14:paraId="46A7BC1E" w14:textId="77777777" w:rsidR="005C2DA5" w:rsidRPr="00D81166" w:rsidRDefault="005C2DA5" w:rsidP="004963BE">
            <w:pPr>
              <w:pStyle w:val="TableText"/>
            </w:pPr>
          </w:p>
        </w:tc>
        <w:tc>
          <w:tcPr>
            <w:tcW w:w="781" w:type="pct"/>
            <w:vAlign w:val="center"/>
          </w:tcPr>
          <w:p w14:paraId="2BE89514" w14:textId="77777777" w:rsidR="005C2DA5" w:rsidRPr="00D81166" w:rsidRDefault="005C2DA5" w:rsidP="004963BE">
            <w:pPr>
              <w:pStyle w:val="TableText"/>
            </w:pPr>
          </w:p>
        </w:tc>
        <w:tc>
          <w:tcPr>
            <w:tcW w:w="578" w:type="pct"/>
            <w:vAlign w:val="center"/>
          </w:tcPr>
          <w:p w14:paraId="14ABF35D" w14:textId="77777777" w:rsidR="005C2DA5" w:rsidRPr="00D81166" w:rsidRDefault="005C2DA5" w:rsidP="004963BE">
            <w:pPr>
              <w:pStyle w:val="TableText"/>
            </w:pPr>
            <w:r w:rsidRPr="00D81166">
              <w:t>8989.51</w:t>
            </w:r>
          </w:p>
        </w:tc>
        <w:tc>
          <w:tcPr>
            <w:tcW w:w="1117" w:type="pct"/>
            <w:vAlign w:val="center"/>
          </w:tcPr>
          <w:p w14:paraId="23A3FB1F" w14:textId="77777777" w:rsidR="005C2DA5" w:rsidRPr="00D81166" w:rsidRDefault="005C2DA5" w:rsidP="004963BE">
            <w:pPr>
              <w:pStyle w:val="TableText"/>
            </w:pPr>
            <w:r w:rsidRPr="00D81166">
              <w:t>ORB DELETE MECHANISM</w:t>
            </w:r>
          </w:p>
        </w:tc>
        <w:tc>
          <w:tcPr>
            <w:tcW w:w="1768" w:type="pct"/>
            <w:vAlign w:val="center"/>
          </w:tcPr>
          <w:p w14:paraId="64E5A0E9" w14:textId="77777777" w:rsidR="005C2DA5" w:rsidRPr="00D81166" w:rsidRDefault="005C2DA5" w:rsidP="004963BE">
            <w:pPr>
              <w:pStyle w:val="TableText"/>
            </w:pPr>
            <w:r w:rsidRPr="00D81166">
              <w:t>[ORB NOT COORD MENU] Notification Mgmt Menu</w:t>
            </w:r>
          </w:p>
        </w:tc>
      </w:tr>
      <w:tr w:rsidR="008A1276" w:rsidRPr="00D81166" w14:paraId="1DBA9913" w14:textId="77777777" w:rsidTr="00E60F1D">
        <w:trPr>
          <w:cantSplit/>
          <w:trHeight w:val="20"/>
        </w:trPr>
        <w:tc>
          <w:tcPr>
            <w:tcW w:w="756" w:type="pct"/>
            <w:vAlign w:val="center"/>
          </w:tcPr>
          <w:p w14:paraId="36B0A488" w14:textId="77777777" w:rsidR="005C2DA5" w:rsidRPr="00D81166" w:rsidRDefault="005C2DA5" w:rsidP="004963BE">
            <w:pPr>
              <w:pStyle w:val="TableText"/>
            </w:pPr>
          </w:p>
        </w:tc>
        <w:tc>
          <w:tcPr>
            <w:tcW w:w="781" w:type="pct"/>
            <w:vAlign w:val="center"/>
          </w:tcPr>
          <w:p w14:paraId="31A4CE6C" w14:textId="77777777" w:rsidR="005C2DA5" w:rsidRPr="00D81166" w:rsidRDefault="005C2DA5" w:rsidP="004963BE">
            <w:pPr>
              <w:pStyle w:val="TableText"/>
            </w:pPr>
          </w:p>
        </w:tc>
        <w:tc>
          <w:tcPr>
            <w:tcW w:w="578" w:type="pct"/>
            <w:vAlign w:val="center"/>
          </w:tcPr>
          <w:p w14:paraId="1A8FD6FC" w14:textId="77777777" w:rsidR="005C2DA5" w:rsidRPr="00D81166" w:rsidRDefault="005C2DA5" w:rsidP="004963BE">
            <w:pPr>
              <w:pStyle w:val="TableText"/>
            </w:pPr>
            <w:r w:rsidRPr="00D81166">
              <w:t>8989.51</w:t>
            </w:r>
          </w:p>
        </w:tc>
        <w:tc>
          <w:tcPr>
            <w:tcW w:w="1117" w:type="pct"/>
            <w:vAlign w:val="center"/>
          </w:tcPr>
          <w:p w14:paraId="1B373B8B" w14:textId="77777777" w:rsidR="005C2DA5" w:rsidRPr="00D81166" w:rsidRDefault="005C2DA5" w:rsidP="004963BE">
            <w:pPr>
              <w:pStyle w:val="TableText"/>
            </w:pPr>
            <w:r w:rsidRPr="00D81166">
              <w:t>ORB FORWARD SUPERVISOR</w:t>
            </w:r>
          </w:p>
        </w:tc>
        <w:tc>
          <w:tcPr>
            <w:tcW w:w="1768" w:type="pct"/>
            <w:vAlign w:val="center"/>
          </w:tcPr>
          <w:p w14:paraId="30F40D9A" w14:textId="77777777" w:rsidR="005C2DA5" w:rsidRPr="00D81166" w:rsidRDefault="005C2DA5" w:rsidP="004963BE">
            <w:pPr>
              <w:pStyle w:val="TableText"/>
            </w:pPr>
            <w:r w:rsidRPr="00D81166">
              <w:t>[ORB NOT COORD MENU] Notification Mgmt Menu</w:t>
            </w:r>
          </w:p>
        </w:tc>
      </w:tr>
      <w:tr w:rsidR="008A1276" w:rsidRPr="00D81166" w14:paraId="149ABDE9" w14:textId="77777777" w:rsidTr="00E60F1D">
        <w:trPr>
          <w:cantSplit/>
          <w:trHeight w:val="20"/>
        </w:trPr>
        <w:tc>
          <w:tcPr>
            <w:tcW w:w="756" w:type="pct"/>
            <w:vAlign w:val="center"/>
          </w:tcPr>
          <w:p w14:paraId="1A8F365C" w14:textId="77777777" w:rsidR="005C2DA5" w:rsidRPr="00D81166" w:rsidRDefault="005C2DA5" w:rsidP="004963BE">
            <w:pPr>
              <w:pStyle w:val="TableText"/>
            </w:pPr>
          </w:p>
        </w:tc>
        <w:tc>
          <w:tcPr>
            <w:tcW w:w="781" w:type="pct"/>
            <w:vAlign w:val="center"/>
          </w:tcPr>
          <w:p w14:paraId="032533B4" w14:textId="77777777" w:rsidR="005C2DA5" w:rsidRPr="00D81166" w:rsidRDefault="005C2DA5" w:rsidP="004963BE">
            <w:pPr>
              <w:pStyle w:val="TableText"/>
            </w:pPr>
          </w:p>
        </w:tc>
        <w:tc>
          <w:tcPr>
            <w:tcW w:w="578" w:type="pct"/>
            <w:vAlign w:val="center"/>
          </w:tcPr>
          <w:p w14:paraId="453D306B" w14:textId="77777777" w:rsidR="005C2DA5" w:rsidRPr="00D81166" w:rsidRDefault="005C2DA5" w:rsidP="004963BE">
            <w:pPr>
              <w:pStyle w:val="TableText"/>
            </w:pPr>
            <w:r w:rsidRPr="00D81166">
              <w:t>8989.51</w:t>
            </w:r>
          </w:p>
        </w:tc>
        <w:tc>
          <w:tcPr>
            <w:tcW w:w="1117" w:type="pct"/>
            <w:vAlign w:val="center"/>
          </w:tcPr>
          <w:p w14:paraId="57776345" w14:textId="77777777" w:rsidR="005C2DA5" w:rsidRPr="00D81166" w:rsidRDefault="005C2DA5" w:rsidP="004963BE">
            <w:pPr>
              <w:pStyle w:val="TableText"/>
            </w:pPr>
            <w:r w:rsidRPr="00D81166">
              <w:t>ORB FORWARD SURROGATES</w:t>
            </w:r>
          </w:p>
        </w:tc>
        <w:tc>
          <w:tcPr>
            <w:tcW w:w="1768" w:type="pct"/>
            <w:vAlign w:val="center"/>
          </w:tcPr>
          <w:p w14:paraId="1A283C37" w14:textId="77777777" w:rsidR="005C2DA5" w:rsidRPr="00D81166" w:rsidRDefault="005C2DA5" w:rsidP="004963BE">
            <w:pPr>
              <w:pStyle w:val="TableText"/>
            </w:pPr>
            <w:r w:rsidRPr="00D81166">
              <w:t>[ORB NOT COORD MENU] Notification Mgmt Menu</w:t>
            </w:r>
          </w:p>
        </w:tc>
      </w:tr>
      <w:tr w:rsidR="008A1276" w:rsidRPr="00D81166" w14:paraId="51B0ED61" w14:textId="77777777" w:rsidTr="00E60F1D">
        <w:trPr>
          <w:cantSplit/>
          <w:trHeight w:val="20"/>
        </w:trPr>
        <w:tc>
          <w:tcPr>
            <w:tcW w:w="756" w:type="pct"/>
            <w:vAlign w:val="center"/>
          </w:tcPr>
          <w:p w14:paraId="0F744267" w14:textId="77777777" w:rsidR="005C2DA5" w:rsidRPr="00D81166" w:rsidRDefault="005C2DA5" w:rsidP="004963BE">
            <w:pPr>
              <w:pStyle w:val="TableText"/>
            </w:pPr>
          </w:p>
        </w:tc>
        <w:tc>
          <w:tcPr>
            <w:tcW w:w="781" w:type="pct"/>
            <w:vAlign w:val="center"/>
          </w:tcPr>
          <w:p w14:paraId="7A242A14" w14:textId="77777777" w:rsidR="005C2DA5" w:rsidRPr="00D81166" w:rsidRDefault="005C2DA5" w:rsidP="004963BE">
            <w:pPr>
              <w:pStyle w:val="TableText"/>
            </w:pPr>
          </w:p>
        </w:tc>
        <w:tc>
          <w:tcPr>
            <w:tcW w:w="578" w:type="pct"/>
            <w:vAlign w:val="center"/>
          </w:tcPr>
          <w:p w14:paraId="586F381A" w14:textId="77777777" w:rsidR="005C2DA5" w:rsidRPr="00D81166" w:rsidRDefault="005C2DA5" w:rsidP="004963BE">
            <w:pPr>
              <w:pStyle w:val="TableText"/>
            </w:pPr>
            <w:r w:rsidRPr="00D81166">
              <w:t>8989.51</w:t>
            </w:r>
          </w:p>
        </w:tc>
        <w:tc>
          <w:tcPr>
            <w:tcW w:w="1117" w:type="pct"/>
            <w:vAlign w:val="center"/>
          </w:tcPr>
          <w:p w14:paraId="3DC81A95" w14:textId="77777777" w:rsidR="005C2DA5" w:rsidRPr="00D81166" w:rsidRDefault="005C2DA5" w:rsidP="004963BE">
            <w:pPr>
              <w:pStyle w:val="TableText"/>
            </w:pPr>
            <w:r w:rsidRPr="00D81166">
              <w:t>ORB ORDERABLE ITEM ORDERED</w:t>
            </w:r>
          </w:p>
        </w:tc>
        <w:tc>
          <w:tcPr>
            <w:tcW w:w="1768" w:type="pct"/>
            <w:vAlign w:val="center"/>
          </w:tcPr>
          <w:p w14:paraId="40B09780" w14:textId="77777777" w:rsidR="005C2DA5" w:rsidRPr="00D81166" w:rsidRDefault="005C2DA5" w:rsidP="004963BE">
            <w:pPr>
              <w:pStyle w:val="TableText"/>
            </w:pPr>
            <w:r w:rsidRPr="00D81166">
              <w:t>[ORB NOT COORD MENU] Notification Mgmt Menu</w:t>
            </w:r>
          </w:p>
        </w:tc>
      </w:tr>
      <w:tr w:rsidR="008A1276" w:rsidRPr="00D81166" w14:paraId="3BDF8071" w14:textId="77777777" w:rsidTr="00E60F1D">
        <w:trPr>
          <w:cantSplit/>
          <w:trHeight w:val="20"/>
        </w:trPr>
        <w:tc>
          <w:tcPr>
            <w:tcW w:w="756" w:type="pct"/>
            <w:vAlign w:val="center"/>
          </w:tcPr>
          <w:p w14:paraId="0B8F80F3" w14:textId="77777777" w:rsidR="005C2DA5" w:rsidRPr="00D81166" w:rsidRDefault="005C2DA5" w:rsidP="004963BE">
            <w:pPr>
              <w:pStyle w:val="TableText"/>
            </w:pPr>
          </w:p>
        </w:tc>
        <w:tc>
          <w:tcPr>
            <w:tcW w:w="781" w:type="pct"/>
            <w:vAlign w:val="center"/>
          </w:tcPr>
          <w:p w14:paraId="1B52B489" w14:textId="77777777" w:rsidR="005C2DA5" w:rsidRPr="00D81166" w:rsidRDefault="005C2DA5" w:rsidP="004963BE">
            <w:pPr>
              <w:pStyle w:val="TableText"/>
            </w:pPr>
          </w:p>
        </w:tc>
        <w:tc>
          <w:tcPr>
            <w:tcW w:w="578" w:type="pct"/>
            <w:vAlign w:val="center"/>
          </w:tcPr>
          <w:p w14:paraId="4EE49F78" w14:textId="77777777" w:rsidR="005C2DA5" w:rsidRPr="00D81166" w:rsidRDefault="005C2DA5" w:rsidP="004963BE">
            <w:pPr>
              <w:pStyle w:val="TableText"/>
            </w:pPr>
            <w:r w:rsidRPr="00D81166">
              <w:t>8989.51</w:t>
            </w:r>
          </w:p>
        </w:tc>
        <w:tc>
          <w:tcPr>
            <w:tcW w:w="1117" w:type="pct"/>
            <w:vAlign w:val="center"/>
          </w:tcPr>
          <w:p w14:paraId="33C6A52C" w14:textId="77777777" w:rsidR="005C2DA5" w:rsidRPr="00D81166" w:rsidRDefault="005C2DA5" w:rsidP="004963BE">
            <w:pPr>
              <w:pStyle w:val="TableText"/>
            </w:pPr>
            <w:r w:rsidRPr="00D81166">
              <w:t>ORB ORDERABLE ITEM RESULTS</w:t>
            </w:r>
          </w:p>
        </w:tc>
        <w:tc>
          <w:tcPr>
            <w:tcW w:w="1768" w:type="pct"/>
            <w:vAlign w:val="center"/>
          </w:tcPr>
          <w:p w14:paraId="66BB5602" w14:textId="77777777" w:rsidR="005C2DA5" w:rsidRPr="00D81166" w:rsidRDefault="005C2DA5" w:rsidP="004963BE">
            <w:pPr>
              <w:pStyle w:val="TableText"/>
            </w:pPr>
            <w:r w:rsidRPr="00D81166">
              <w:t>[ORB NOT COORD MENU] Notification Mgmt Menu</w:t>
            </w:r>
          </w:p>
        </w:tc>
      </w:tr>
      <w:tr w:rsidR="008A1276" w:rsidRPr="00D81166" w14:paraId="2BD5FAF1" w14:textId="77777777" w:rsidTr="00E60F1D">
        <w:trPr>
          <w:cantSplit/>
          <w:trHeight w:val="20"/>
        </w:trPr>
        <w:tc>
          <w:tcPr>
            <w:tcW w:w="756" w:type="pct"/>
            <w:vAlign w:val="center"/>
          </w:tcPr>
          <w:p w14:paraId="084F303E" w14:textId="77777777" w:rsidR="005C2DA5" w:rsidRPr="00D81166" w:rsidRDefault="005C2DA5" w:rsidP="004963BE">
            <w:pPr>
              <w:pStyle w:val="TableText"/>
            </w:pPr>
          </w:p>
        </w:tc>
        <w:tc>
          <w:tcPr>
            <w:tcW w:w="781" w:type="pct"/>
            <w:vAlign w:val="center"/>
          </w:tcPr>
          <w:p w14:paraId="60FA6F0C" w14:textId="77777777" w:rsidR="005C2DA5" w:rsidRPr="00D81166" w:rsidRDefault="005C2DA5" w:rsidP="004963BE">
            <w:pPr>
              <w:pStyle w:val="TableText"/>
            </w:pPr>
          </w:p>
        </w:tc>
        <w:tc>
          <w:tcPr>
            <w:tcW w:w="578" w:type="pct"/>
            <w:vAlign w:val="center"/>
          </w:tcPr>
          <w:p w14:paraId="028305DE" w14:textId="77777777" w:rsidR="005C2DA5" w:rsidRPr="00D81166" w:rsidRDefault="005C2DA5" w:rsidP="004963BE">
            <w:pPr>
              <w:pStyle w:val="TableText"/>
            </w:pPr>
            <w:r w:rsidRPr="00D81166">
              <w:t>8989.51</w:t>
            </w:r>
          </w:p>
        </w:tc>
        <w:tc>
          <w:tcPr>
            <w:tcW w:w="1117" w:type="pct"/>
            <w:vAlign w:val="center"/>
          </w:tcPr>
          <w:p w14:paraId="7784B557" w14:textId="77777777" w:rsidR="005C2DA5" w:rsidRPr="00D81166" w:rsidRDefault="005C2DA5" w:rsidP="004963BE">
            <w:pPr>
              <w:pStyle w:val="TableText"/>
            </w:pPr>
            <w:r w:rsidRPr="00D81166">
              <w:t>ORB PROCESSING FLAG</w:t>
            </w:r>
          </w:p>
        </w:tc>
        <w:tc>
          <w:tcPr>
            <w:tcW w:w="1768" w:type="pct"/>
            <w:vAlign w:val="center"/>
          </w:tcPr>
          <w:p w14:paraId="392DC471" w14:textId="77777777" w:rsidR="005C2DA5" w:rsidRPr="00D81166" w:rsidRDefault="005C2DA5" w:rsidP="004963BE">
            <w:pPr>
              <w:pStyle w:val="TableText"/>
            </w:pPr>
            <w:r w:rsidRPr="00D81166">
              <w:t>[ORB NOT COORD MENU] Notification Mgmt Menu</w:t>
            </w:r>
          </w:p>
        </w:tc>
      </w:tr>
      <w:tr w:rsidR="008A1276" w:rsidRPr="00D81166" w14:paraId="638A767E" w14:textId="77777777" w:rsidTr="00E60F1D">
        <w:trPr>
          <w:cantSplit/>
          <w:trHeight w:val="20"/>
        </w:trPr>
        <w:tc>
          <w:tcPr>
            <w:tcW w:w="756" w:type="pct"/>
            <w:vAlign w:val="center"/>
          </w:tcPr>
          <w:p w14:paraId="4B08CBDD" w14:textId="77777777" w:rsidR="005C2DA5" w:rsidRPr="00D81166" w:rsidRDefault="005C2DA5" w:rsidP="004963BE">
            <w:pPr>
              <w:pStyle w:val="TableText"/>
            </w:pPr>
          </w:p>
        </w:tc>
        <w:tc>
          <w:tcPr>
            <w:tcW w:w="781" w:type="pct"/>
            <w:vAlign w:val="center"/>
          </w:tcPr>
          <w:p w14:paraId="2B81AEBC" w14:textId="77777777" w:rsidR="005C2DA5" w:rsidRPr="00D81166" w:rsidRDefault="005C2DA5" w:rsidP="004963BE">
            <w:pPr>
              <w:pStyle w:val="TableText"/>
            </w:pPr>
          </w:p>
        </w:tc>
        <w:tc>
          <w:tcPr>
            <w:tcW w:w="578" w:type="pct"/>
            <w:vAlign w:val="center"/>
          </w:tcPr>
          <w:p w14:paraId="291926C8" w14:textId="77777777" w:rsidR="005C2DA5" w:rsidRPr="00D81166" w:rsidRDefault="005C2DA5" w:rsidP="004963BE">
            <w:pPr>
              <w:pStyle w:val="TableText"/>
            </w:pPr>
            <w:r w:rsidRPr="00D81166">
              <w:t>8989.51</w:t>
            </w:r>
          </w:p>
        </w:tc>
        <w:tc>
          <w:tcPr>
            <w:tcW w:w="1117" w:type="pct"/>
            <w:vAlign w:val="center"/>
          </w:tcPr>
          <w:p w14:paraId="44F1A13F" w14:textId="77777777" w:rsidR="005C2DA5" w:rsidRPr="00D81166" w:rsidRDefault="005C2DA5" w:rsidP="004963BE">
            <w:pPr>
              <w:pStyle w:val="TableText"/>
            </w:pPr>
            <w:r w:rsidRPr="00D81166">
              <w:t>ORB PROVIDER RECIPIENTS</w:t>
            </w:r>
          </w:p>
        </w:tc>
        <w:tc>
          <w:tcPr>
            <w:tcW w:w="1768" w:type="pct"/>
            <w:vAlign w:val="center"/>
          </w:tcPr>
          <w:p w14:paraId="04C3B885" w14:textId="77777777" w:rsidR="005C2DA5" w:rsidRPr="00D81166" w:rsidRDefault="005C2DA5" w:rsidP="004963BE">
            <w:pPr>
              <w:pStyle w:val="TableText"/>
            </w:pPr>
            <w:r w:rsidRPr="00D81166">
              <w:t>[ORB NOT COORD MENU] Notification Mgmt Menu</w:t>
            </w:r>
          </w:p>
        </w:tc>
      </w:tr>
      <w:tr w:rsidR="008A1276" w:rsidRPr="00D81166" w14:paraId="4A33D646" w14:textId="77777777" w:rsidTr="00E60F1D">
        <w:trPr>
          <w:cantSplit/>
          <w:trHeight w:val="20"/>
        </w:trPr>
        <w:tc>
          <w:tcPr>
            <w:tcW w:w="756" w:type="pct"/>
            <w:vAlign w:val="center"/>
          </w:tcPr>
          <w:p w14:paraId="51F0B81C" w14:textId="77777777" w:rsidR="005C2DA5" w:rsidRPr="00D81166" w:rsidRDefault="005C2DA5" w:rsidP="004963BE">
            <w:pPr>
              <w:pStyle w:val="TableText"/>
            </w:pPr>
          </w:p>
        </w:tc>
        <w:tc>
          <w:tcPr>
            <w:tcW w:w="781" w:type="pct"/>
            <w:vAlign w:val="center"/>
          </w:tcPr>
          <w:p w14:paraId="1AD3D913" w14:textId="77777777" w:rsidR="005C2DA5" w:rsidRPr="00D81166" w:rsidRDefault="005C2DA5" w:rsidP="004963BE">
            <w:pPr>
              <w:pStyle w:val="TableText"/>
            </w:pPr>
          </w:p>
        </w:tc>
        <w:tc>
          <w:tcPr>
            <w:tcW w:w="578" w:type="pct"/>
            <w:vAlign w:val="center"/>
          </w:tcPr>
          <w:p w14:paraId="4C3B6BA5" w14:textId="77777777" w:rsidR="005C2DA5" w:rsidRPr="00D81166" w:rsidRDefault="005C2DA5" w:rsidP="004963BE">
            <w:pPr>
              <w:pStyle w:val="TableText"/>
            </w:pPr>
            <w:r w:rsidRPr="00D81166">
              <w:t>8989.51</w:t>
            </w:r>
          </w:p>
        </w:tc>
        <w:tc>
          <w:tcPr>
            <w:tcW w:w="1117" w:type="pct"/>
            <w:vAlign w:val="center"/>
          </w:tcPr>
          <w:p w14:paraId="1E9D6632" w14:textId="77777777" w:rsidR="005C2DA5" w:rsidRPr="00D81166" w:rsidRDefault="005C2DA5" w:rsidP="004963BE">
            <w:pPr>
              <w:pStyle w:val="TableText"/>
            </w:pPr>
            <w:r w:rsidRPr="00D81166">
              <w:t>ORB URGENCY</w:t>
            </w:r>
          </w:p>
        </w:tc>
        <w:tc>
          <w:tcPr>
            <w:tcW w:w="1768" w:type="pct"/>
            <w:vAlign w:val="center"/>
          </w:tcPr>
          <w:p w14:paraId="17664A0F" w14:textId="77777777" w:rsidR="005C2DA5" w:rsidRPr="00D81166" w:rsidRDefault="005C2DA5" w:rsidP="004963BE">
            <w:pPr>
              <w:pStyle w:val="TableText"/>
            </w:pPr>
            <w:r w:rsidRPr="00D81166">
              <w:t>[ORB NOT COORD MENU] Notification Mgmt Menu</w:t>
            </w:r>
          </w:p>
        </w:tc>
      </w:tr>
      <w:tr w:rsidR="008A1276" w:rsidRPr="00D81166" w14:paraId="2A79E62C" w14:textId="77777777" w:rsidTr="00E60F1D">
        <w:trPr>
          <w:cantSplit/>
          <w:trHeight w:val="20"/>
        </w:trPr>
        <w:tc>
          <w:tcPr>
            <w:tcW w:w="756" w:type="pct"/>
            <w:vAlign w:val="center"/>
          </w:tcPr>
          <w:p w14:paraId="41B01771" w14:textId="77777777" w:rsidR="005C2DA5" w:rsidRPr="00D81166" w:rsidRDefault="005C2DA5" w:rsidP="004963BE">
            <w:pPr>
              <w:pStyle w:val="TableText"/>
            </w:pPr>
          </w:p>
        </w:tc>
        <w:tc>
          <w:tcPr>
            <w:tcW w:w="781" w:type="pct"/>
            <w:vAlign w:val="center"/>
          </w:tcPr>
          <w:p w14:paraId="1B8025FE" w14:textId="77777777" w:rsidR="005C2DA5" w:rsidRPr="00D81166" w:rsidRDefault="005C2DA5" w:rsidP="004963BE">
            <w:pPr>
              <w:pStyle w:val="TableText"/>
            </w:pPr>
          </w:p>
        </w:tc>
        <w:tc>
          <w:tcPr>
            <w:tcW w:w="578" w:type="pct"/>
            <w:vAlign w:val="center"/>
          </w:tcPr>
          <w:p w14:paraId="1E3E2FE2" w14:textId="77777777" w:rsidR="005C2DA5" w:rsidRPr="00D81166" w:rsidRDefault="005C2DA5" w:rsidP="004963BE">
            <w:pPr>
              <w:pStyle w:val="TableText"/>
            </w:pPr>
            <w:r w:rsidRPr="00D81166">
              <w:t>8989.51</w:t>
            </w:r>
          </w:p>
        </w:tc>
        <w:tc>
          <w:tcPr>
            <w:tcW w:w="1117" w:type="pct"/>
            <w:vAlign w:val="center"/>
          </w:tcPr>
          <w:p w14:paraId="52BFA3D4" w14:textId="77777777" w:rsidR="005C2DA5" w:rsidRPr="00D81166" w:rsidRDefault="005C2DA5" w:rsidP="004963BE">
            <w:pPr>
              <w:pStyle w:val="TableText"/>
            </w:pPr>
            <w:r w:rsidRPr="00D81166">
              <w:t>ORB SORT METHOD</w:t>
            </w:r>
          </w:p>
        </w:tc>
        <w:tc>
          <w:tcPr>
            <w:tcW w:w="1768" w:type="pct"/>
            <w:vAlign w:val="center"/>
          </w:tcPr>
          <w:p w14:paraId="1CFCD4BC" w14:textId="77777777" w:rsidR="005C2DA5" w:rsidRPr="00D81166" w:rsidRDefault="005C2DA5" w:rsidP="004963BE">
            <w:pPr>
              <w:pStyle w:val="TableText"/>
            </w:pPr>
            <w:r w:rsidRPr="00D81166">
              <w:t>[ORB NOT COORD MENU] Notification Mgmt Menu</w:t>
            </w:r>
          </w:p>
        </w:tc>
      </w:tr>
      <w:tr w:rsidR="008A1276" w:rsidRPr="00D81166" w14:paraId="5B412B86" w14:textId="77777777" w:rsidTr="00E60F1D">
        <w:trPr>
          <w:cantSplit/>
          <w:trHeight w:val="20"/>
        </w:trPr>
        <w:tc>
          <w:tcPr>
            <w:tcW w:w="756" w:type="pct"/>
            <w:vAlign w:val="center"/>
          </w:tcPr>
          <w:p w14:paraId="217FF077" w14:textId="77777777" w:rsidR="005C2DA5" w:rsidRPr="00D81166" w:rsidRDefault="005C2DA5" w:rsidP="004963BE">
            <w:pPr>
              <w:pStyle w:val="TableText"/>
            </w:pPr>
          </w:p>
        </w:tc>
        <w:tc>
          <w:tcPr>
            <w:tcW w:w="781" w:type="pct"/>
            <w:vAlign w:val="center"/>
          </w:tcPr>
          <w:p w14:paraId="4438CDD6" w14:textId="77777777" w:rsidR="005C2DA5" w:rsidRPr="00D81166" w:rsidRDefault="005C2DA5" w:rsidP="004963BE">
            <w:pPr>
              <w:pStyle w:val="TableText"/>
            </w:pPr>
          </w:p>
        </w:tc>
        <w:tc>
          <w:tcPr>
            <w:tcW w:w="578" w:type="pct"/>
            <w:vAlign w:val="center"/>
          </w:tcPr>
          <w:p w14:paraId="523D64F4" w14:textId="77777777" w:rsidR="005C2DA5" w:rsidRPr="00D81166" w:rsidRDefault="005C2DA5" w:rsidP="004963BE">
            <w:pPr>
              <w:pStyle w:val="TableText"/>
            </w:pPr>
            <w:r w:rsidRPr="00D81166">
              <w:t>8989.51</w:t>
            </w:r>
          </w:p>
        </w:tc>
        <w:tc>
          <w:tcPr>
            <w:tcW w:w="1117" w:type="pct"/>
            <w:vAlign w:val="center"/>
          </w:tcPr>
          <w:p w14:paraId="1856D928" w14:textId="77777777" w:rsidR="005C2DA5" w:rsidRPr="00D81166" w:rsidRDefault="005C2DA5" w:rsidP="004963BE">
            <w:pPr>
              <w:pStyle w:val="TableText"/>
            </w:pPr>
            <w:r w:rsidRPr="00D81166">
              <w:t>ORB FLAGGED ORDERS BULLETIN</w:t>
            </w:r>
          </w:p>
        </w:tc>
        <w:tc>
          <w:tcPr>
            <w:tcW w:w="1768" w:type="pct"/>
            <w:vAlign w:val="center"/>
          </w:tcPr>
          <w:p w14:paraId="56D59850" w14:textId="77777777" w:rsidR="005C2DA5" w:rsidRPr="00D81166" w:rsidRDefault="005C2DA5" w:rsidP="004963BE">
            <w:pPr>
              <w:pStyle w:val="TableText"/>
            </w:pPr>
            <w:r w:rsidRPr="00D81166">
              <w:t>[ORB NOT COORD MENU] Notification Mgmt Menu</w:t>
            </w:r>
          </w:p>
        </w:tc>
      </w:tr>
      <w:tr w:rsidR="008A1276" w:rsidRPr="00D81166" w14:paraId="6F94F7C0" w14:textId="77777777" w:rsidTr="00E60F1D">
        <w:trPr>
          <w:cantSplit/>
          <w:trHeight w:val="20"/>
        </w:trPr>
        <w:tc>
          <w:tcPr>
            <w:tcW w:w="756" w:type="pct"/>
            <w:vAlign w:val="center"/>
          </w:tcPr>
          <w:p w14:paraId="6E2F942F" w14:textId="77777777" w:rsidR="005C2DA5" w:rsidRPr="00D81166" w:rsidRDefault="005C2DA5" w:rsidP="004963BE">
            <w:pPr>
              <w:pStyle w:val="TableText"/>
            </w:pPr>
          </w:p>
        </w:tc>
        <w:tc>
          <w:tcPr>
            <w:tcW w:w="781" w:type="pct"/>
            <w:vAlign w:val="center"/>
          </w:tcPr>
          <w:p w14:paraId="3254CD7B" w14:textId="77777777" w:rsidR="005C2DA5" w:rsidRPr="00D81166" w:rsidRDefault="005C2DA5" w:rsidP="004963BE">
            <w:pPr>
              <w:pStyle w:val="TableText"/>
            </w:pPr>
          </w:p>
        </w:tc>
        <w:tc>
          <w:tcPr>
            <w:tcW w:w="578" w:type="pct"/>
            <w:vAlign w:val="center"/>
          </w:tcPr>
          <w:p w14:paraId="7A5BABA4" w14:textId="77777777" w:rsidR="005C2DA5" w:rsidRPr="00D81166" w:rsidRDefault="005C2DA5" w:rsidP="004963BE">
            <w:pPr>
              <w:pStyle w:val="TableText"/>
            </w:pPr>
            <w:r w:rsidRPr="00D81166">
              <w:t>8989.51</w:t>
            </w:r>
          </w:p>
        </w:tc>
        <w:tc>
          <w:tcPr>
            <w:tcW w:w="1117" w:type="pct"/>
            <w:vAlign w:val="center"/>
          </w:tcPr>
          <w:p w14:paraId="29D4A91E" w14:textId="77777777" w:rsidR="005C2DA5" w:rsidRPr="00D81166" w:rsidRDefault="005C2DA5" w:rsidP="004963BE">
            <w:pPr>
              <w:pStyle w:val="TableText"/>
            </w:pPr>
            <w:r w:rsidRPr="00D81166">
              <w:t>ORB DEFAULT RECIPIENTS</w:t>
            </w:r>
          </w:p>
        </w:tc>
        <w:tc>
          <w:tcPr>
            <w:tcW w:w="1768" w:type="pct"/>
            <w:vAlign w:val="center"/>
          </w:tcPr>
          <w:p w14:paraId="5E68A529" w14:textId="77777777" w:rsidR="005C2DA5" w:rsidRPr="00D81166" w:rsidRDefault="005C2DA5" w:rsidP="004963BE">
            <w:pPr>
              <w:pStyle w:val="TableText"/>
            </w:pPr>
            <w:r w:rsidRPr="00D81166">
              <w:t>[ORB NOT COORD MENU] Notification Mgmt Menu</w:t>
            </w:r>
          </w:p>
        </w:tc>
      </w:tr>
      <w:tr w:rsidR="008A1276" w:rsidRPr="00D81166" w14:paraId="69205980" w14:textId="77777777" w:rsidTr="00E60F1D">
        <w:trPr>
          <w:cantSplit/>
          <w:trHeight w:val="20"/>
        </w:trPr>
        <w:tc>
          <w:tcPr>
            <w:tcW w:w="756" w:type="pct"/>
            <w:vAlign w:val="center"/>
          </w:tcPr>
          <w:p w14:paraId="40F16322" w14:textId="77777777" w:rsidR="005C2DA5" w:rsidRPr="00D81166" w:rsidRDefault="005C2DA5" w:rsidP="004963BE">
            <w:pPr>
              <w:pStyle w:val="TableText"/>
            </w:pPr>
          </w:p>
        </w:tc>
        <w:tc>
          <w:tcPr>
            <w:tcW w:w="781" w:type="pct"/>
            <w:vAlign w:val="center"/>
          </w:tcPr>
          <w:p w14:paraId="0774D5DD" w14:textId="77777777" w:rsidR="005C2DA5" w:rsidRPr="00D81166" w:rsidRDefault="005C2DA5" w:rsidP="004963BE">
            <w:pPr>
              <w:pStyle w:val="TableText"/>
            </w:pPr>
          </w:p>
        </w:tc>
        <w:tc>
          <w:tcPr>
            <w:tcW w:w="578" w:type="pct"/>
            <w:vAlign w:val="center"/>
          </w:tcPr>
          <w:p w14:paraId="283D2FD7" w14:textId="77777777" w:rsidR="005C2DA5" w:rsidRPr="00D81166" w:rsidRDefault="005C2DA5" w:rsidP="004963BE">
            <w:pPr>
              <w:pStyle w:val="TableText"/>
            </w:pPr>
            <w:r w:rsidRPr="00D81166">
              <w:t>8989.51</w:t>
            </w:r>
          </w:p>
        </w:tc>
        <w:tc>
          <w:tcPr>
            <w:tcW w:w="1117" w:type="pct"/>
            <w:vAlign w:val="center"/>
          </w:tcPr>
          <w:p w14:paraId="4E61198E" w14:textId="77777777" w:rsidR="005C2DA5" w:rsidRPr="00D81166" w:rsidRDefault="005C2DA5" w:rsidP="004963BE">
            <w:pPr>
              <w:pStyle w:val="TableText"/>
            </w:pPr>
            <w:r w:rsidRPr="00D81166">
              <w:t>ORB DEFAULT RECIPIENT DEVICES</w:t>
            </w:r>
          </w:p>
        </w:tc>
        <w:tc>
          <w:tcPr>
            <w:tcW w:w="1768" w:type="pct"/>
            <w:vAlign w:val="center"/>
          </w:tcPr>
          <w:p w14:paraId="7E1E3D3D" w14:textId="77777777" w:rsidR="005C2DA5" w:rsidRPr="00D81166" w:rsidRDefault="005C2DA5" w:rsidP="004963BE">
            <w:pPr>
              <w:pStyle w:val="TableText"/>
            </w:pPr>
            <w:r w:rsidRPr="00D81166">
              <w:t>[ORB NOT COORD MENU] Notification Mgmt Menu</w:t>
            </w:r>
          </w:p>
        </w:tc>
      </w:tr>
      <w:tr w:rsidR="008A1276" w:rsidRPr="00D81166" w14:paraId="27AF0242" w14:textId="77777777" w:rsidTr="00E60F1D">
        <w:trPr>
          <w:cantSplit/>
          <w:trHeight w:val="20"/>
        </w:trPr>
        <w:tc>
          <w:tcPr>
            <w:tcW w:w="756" w:type="pct"/>
            <w:vAlign w:val="center"/>
          </w:tcPr>
          <w:p w14:paraId="19166595" w14:textId="77777777" w:rsidR="005C2DA5" w:rsidRPr="00D81166" w:rsidRDefault="005C2DA5" w:rsidP="004963BE">
            <w:pPr>
              <w:pStyle w:val="TableText"/>
            </w:pPr>
          </w:p>
        </w:tc>
        <w:tc>
          <w:tcPr>
            <w:tcW w:w="781" w:type="pct"/>
            <w:vAlign w:val="center"/>
          </w:tcPr>
          <w:p w14:paraId="0B43D60E" w14:textId="77777777" w:rsidR="005C2DA5" w:rsidRPr="00D81166" w:rsidRDefault="005C2DA5" w:rsidP="004963BE">
            <w:pPr>
              <w:pStyle w:val="TableText"/>
            </w:pPr>
          </w:p>
        </w:tc>
        <w:tc>
          <w:tcPr>
            <w:tcW w:w="578" w:type="pct"/>
            <w:vAlign w:val="center"/>
          </w:tcPr>
          <w:p w14:paraId="44779128" w14:textId="77777777" w:rsidR="005C2DA5" w:rsidRPr="00D81166" w:rsidRDefault="005C2DA5" w:rsidP="004963BE">
            <w:pPr>
              <w:pStyle w:val="TableText"/>
            </w:pPr>
            <w:r w:rsidRPr="00D81166">
              <w:t>8989.51</w:t>
            </w:r>
          </w:p>
        </w:tc>
        <w:tc>
          <w:tcPr>
            <w:tcW w:w="1117" w:type="pct"/>
            <w:vAlign w:val="center"/>
          </w:tcPr>
          <w:p w14:paraId="3A087C9B" w14:textId="77777777" w:rsidR="005C2DA5" w:rsidRPr="00D81166" w:rsidRDefault="005C2DA5" w:rsidP="004963BE">
            <w:pPr>
              <w:pStyle w:val="TableText"/>
            </w:pPr>
            <w:r w:rsidRPr="00D81166">
              <w:t>ORB STSTEM ENABLE/DISABLE</w:t>
            </w:r>
          </w:p>
        </w:tc>
        <w:tc>
          <w:tcPr>
            <w:tcW w:w="1768" w:type="pct"/>
            <w:vAlign w:val="center"/>
          </w:tcPr>
          <w:p w14:paraId="72A10E50" w14:textId="77777777" w:rsidR="005C2DA5" w:rsidRPr="00D81166" w:rsidRDefault="005C2DA5" w:rsidP="004963BE">
            <w:pPr>
              <w:pStyle w:val="TableText"/>
            </w:pPr>
            <w:r w:rsidRPr="00D81166">
              <w:t>[ORB NOT COORD MENU] Notification Mgmt Menu</w:t>
            </w:r>
          </w:p>
        </w:tc>
      </w:tr>
      <w:tr w:rsidR="008A1276" w:rsidRPr="00D81166" w14:paraId="6119673B" w14:textId="77777777" w:rsidTr="00E60F1D">
        <w:trPr>
          <w:cantSplit/>
          <w:trHeight w:val="20"/>
        </w:trPr>
        <w:tc>
          <w:tcPr>
            <w:tcW w:w="756" w:type="pct"/>
            <w:vAlign w:val="center"/>
          </w:tcPr>
          <w:p w14:paraId="7FF666BA" w14:textId="77777777" w:rsidR="005C2DA5" w:rsidRPr="00D81166" w:rsidRDefault="005C2DA5" w:rsidP="004963BE">
            <w:pPr>
              <w:pStyle w:val="TableText"/>
            </w:pPr>
          </w:p>
        </w:tc>
        <w:tc>
          <w:tcPr>
            <w:tcW w:w="781" w:type="pct"/>
            <w:vAlign w:val="center"/>
          </w:tcPr>
          <w:p w14:paraId="2ACFFC16" w14:textId="77777777" w:rsidR="005C2DA5" w:rsidRPr="00D81166" w:rsidRDefault="005C2DA5" w:rsidP="004963BE">
            <w:pPr>
              <w:pStyle w:val="TableText"/>
            </w:pPr>
          </w:p>
        </w:tc>
        <w:tc>
          <w:tcPr>
            <w:tcW w:w="578" w:type="pct"/>
            <w:vAlign w:val="center"/>
          </w:tcPr>
          <w:p w14:paraId="08069E0E" w14:textId="77777777" w:rsidR="005C2DA5" w:rsidRPr="00D81166" w:rsidRDefault="005C2DA5" w:rsidP="004963BE">
            <w:pPr>
              <w:pStyle w:val="TableText"/>
            </w:pPr>
            <w:r w:rsidRPr="00D81166">
              <w:t>8989.51</w:t>
            </w:r>
          </w:p>
        </w:tc>
        <w:tc>
          <w:tcPr>
            <w:tcW w:w="1117" w:type="pct"/>
            <w:vAlign w:val="center"/>
          </w:tcPr>
          <w:p w14:paraId="00EA2C32" w14:textId="77777777" w:rsidR="005C2DA5" w:rsidRPr="00D81166" w:rsidRDefault="005C2DA5" w:rsidP="004963BE">
            <w:pPr>
              <w:pStyle w:val="TableText"/>
            </w:pPr>
            <w:r w:rsidRPr="00D81166">
              <w:t>ORB LAST QUEUE DATE</w:t>
            </w:r>
          </w:p>
        </w:tc>
        <w:tc>
          <w:tcPr>
            <w:tcW w:w="1768" w:type="pct"/>
            <w:vAlign w:val="center"/>
          </w:tcPr>
          <w:p w14:paraId="32AE3AFA" w14:textId="77777777" w:rsidR="005C2DA5" w:rsidRPr="00D81166" w:rsidRDefault="005C2DA5" w:rsidP="004963BE">
            <w:pPr>
              <w:pStyle w:val="TableText"/>
            </w:pPr>
            <w:r w:rsidRPr="00D81166">
              <w:t xml:space="preserve">No user interaction / [OR PARAM IRM MENU] </w:t>
            </w:r>
          </w:p>
        </w:tc>
      </w:tr>
      <w:tr w:rsidR="008A1276" w:rsidRPr="00D81166" w14:paraId="7949C64A" w14:textId="77777777" w:rsidTr="00E60F1D">
        <w:trPr>
          <w:cantSplit/>
          <w:trHeight w:val="20"/>
        </w:trPr>
        <w:tc>
          <w:tcPr>
            <w:tcW w:w="756" w:type="pct"/>
            <w:vAlign w:val="center"/>
          </w:tcPr>
          <w:p w14:paraId="269A22AE" w14:textId="77777777" w:rsidR="005C2DA5" w:rsidRPr="00D81166" w:rsidRDefault="005C2DA5" w:rsidP="004963BE">
            <w:pPr>
              <w:pStyle w:val="TableText"/>
            </w:pPr>
          </w:p>
        </w:tc>
        <w:tc>
          <w:tcPr>
            <w:tcW w:w="781" w:type="pct"/>
            <w:vAlign w:val="center"/>
          </w:tcPr>
          <w:p w14:paraId="02314016" w14:textId="77777777" w:rsidR="005C2DA5" w:rsidRPr="00D81166" w:rsidRDefault="005C2DA5" w:rsidP="004963BE">
            <w:pPr>
              <w:pStyle w:val="TableText"/>
            </w:pPr>
          </w:p>
        </w:tc>
        <w:tc>
          <w:tcPr>
            <w:tcW w:w="578" w:type="pct"/>
            <w:vAlign w:val="center"/>
          </w:tcPr>
          <w:p w14:paraId="36743B6C" w14:textId="77777777" w:rsidR="005C2DA5" w:rsidRPr="00D81166" w:rsidRDefault="005C2DA5" w:rsidP="004963BE">
            <w:pPr>
              <w:pStyle w:val="TableText"/>
            </w:pPr>
            <w:r w:rsidRPr="00D81166">
              <w:t>8989.51</w:t>
            </w:r>
          </w:p>
        </w:tc>
        <w:tc>
          <w:tcPr>
            <w:tcW w:w="1117" w:type="pct"/>
            <w:vAlign w:val="center"/>
          </w:tcPr>
          <w:p w14:paraId="24187741" w14:textId="77777777" w:rsidR="005C2DA5" w:rsidRPr="00D81166" w:rsidRDefault="005C2DA5" w:rsidP="004963BE">
            <w:pPr>
              <w:pStyle w:val="TableText"/>
            </w:pPr>
            <w:r w:rsidRPr="00D81166">
              <w:t>ORBC CONVERSION</w:t>
            </w:r>
          </w:p>
        </w:tc>
        <w:tc>
          <w:tcPr>
            <w:tcW w:w="1768" w:type="pct"/>
            <w:vAlign w:val="center"/>
          </w:tcPr>
          <w:p w14:paraId="59A3BB00" w14:textId="77777777" w:rsidR="005C2DA5" w:rsidRPr="00D81166" w:rsidRDefault="005C2DA5" w:rsidP="004963BE">
            <w:pPr>
              <w:pStyle w:val="TableText"/>
            </w:pPr>
            <w:r w:rsidRPr="00D81166">
              <w:t xml:space="preserve">No user interaction / [OR PARAM IRM MENU] </w:t>
            </w:r>
          </w:p>
        </w:tc>
      </w:tr>
      <w:tr w:rsidR="008A1276" w:rsidRPr="00D81166" w14:paraId="26B4A3C6" w14:textId="77777777" w:rsidTr="00E60F1D">
        <w:trPr>
          <w:cantSplit/>
          <w:trHeight w:val="20"/>
        </w:trPr>
        <w:tc>
          <w:tcPr>
            <w:tcW w:w="756" w:type="pct"/>
            <w:vAlign w:val="center"/>
          </w:tcPr>
          <w:p w14:paraId="1E48F62D" w14:textId="77777777" w:rsidR="005C2DA5" w:rsidRPr="00D81166" w:rsidRDefault="005C2DA5" w:rsidP="004963BE">
            <w:pPr>
              <w:pStyle w:val="TableText"/>
            </w:pPr>
          </w:p>
        </w:tc>
        <w:tc>
          <w:tcPr>
            <w:tcW w:w="781" w:type="pct"/>
            <w:vAlign w:val="center"/>
          </w:tcPr>
          <w:p w14:paraId="7018E866" w14:textId="77777777" w:rsidR="005C2DA5" w:rsidRPr="00D81166" w:rsidRDefault="005C2DA5" w:rsidP="004963BE">
            <w:pPr>
              <w:pStyle w:val="TableText"/>
            </w:pPr>
          </w:p>
        </w:tc>
        <w:tc>
          <w:tcPr>
            <w:tcW w:w="578" w:type="pct"/>
            <w:vAlign w:val="center"/>
          </w:tcPr>
          <w:p w14:paraId="069878E9" w14:textId="77777777" w:rsidR="005C2DA5" w:rsidRPr="00D81166" w:rsidRDefault="005C2DA5" w:rsidP="004963BE">
            <w:pPr>
              <w:pStyle w:val="TableText"/>
            </w:pPr>
            <w:r w:rsidRPr="00D81166">
              <w:t>8989.51</w:t>
            </w:r>
          </w:p>
        </w:tc>
        <w:tc>
          <w:tcPr>
            <w:tcW w:w="1117" w:type="pct"/>
            <w:vAlign w:val="center"/>
          </w:tcPr>
          <w:p w14:paraId="22632CD5" w14:textId="77777777" w:rsidR="005C2DA5" w:rsidRPr="00D81166" w:rsidRDefault="005C2DA5" w:rsidP="004963BE">
            <w:pPr>
              <w:pStyle w:val="TableText"/>
            </w:pPr>
            <w:r w:rsidRPr="00D81166">
              <w:t>ORCH CONTEXT CONSULTS</w:t>
            </w:r>
          </w:p>
        </w:tc>
        <w:tc>
          <w:tcPr>
            <w:tcW w:w="1768" w:type="pct"/>
            <w:vAlign w:val="center"/>
          </w:tcPr>
          <w:p w14:paraId="51BBA4F8" w14:textId="77777777" w:rsidR="005C2DA5" w:rsidRPr="00D81166" w:rsidRDefault="005C2DA5" w:rsidP="004963BE">
            <w:pPr>
              <w:pStyle w:val="TableText"/>
            </w:pPr>
            <w:r w:rsidRPr="00D81166">
              <w:t>Consults Tab - CV - Select Sort - Save</w:t>
            </w:r>
          </w:p>
        </w:tc>
      </w:tr>
      <w:tr w:rsidR="008A1276" w:rsidRPr="00D81166" w14:paraId="0C2DF732" w14:textId="77777777" w:rsidTr="00E60F1D">
        <w:trPr>
          <w:cantSplit/>
          <w:trHeight w:val="20"/>
        </w:trPr>
        <w:tc>
          <w:tcPr>
            <w:tcW w:w="756" w:type="pct"/>
            <w:vAlign w:val="center"/>
          </w:tcPr>
          <w:p w14:paraId="7AFBA90F" w14:textId="77777777" w:rsidR="005C2DA5" w:rsidRPr="00D81166" w:rsidRDefault="005C2DA5" w:rsidP="004963BE">
            <w:pPr>
              <w:pStyle w:val="TableText"/>
            </w:pPr>
          </w:p>
        </w:tc>
        <w:tc>
          <w:tcPr>
            <w:tcW w:w="781" w:type="pct"/>
            <w:vAlign w:val="center"/>
          </w:tcPr>
          <w:p w14:paraId="2391A541" w14:textId="77777777" w:rsidR="005C2DA5" w:rsidRPr="00D81166" w:rsidRDefault="005C2DA5" w:rsidP="004963BE">
            <w:pPr>
              <w:pStyle w:val="TableText"/>
            </w:pPr>
          </w:p>
        </w:tc>
        <w:tc>
          <w:tcPr>
            <w:tcW w:w="578" w:type="pct"/>
            <w:vAlign w:val="center"/>
          </w:tcPr>
          <w:p w14:paraId="257D6B62" w14:textId="77777777" w:rsidR="005C2DA5" w:rsidRPr="00D81166" w:rsidRDefault="005C2DA5" w:rsidP="004963BE">
            <w:pPr>
              <w:pStyle w:val="TableText"/>
            </w:pPr>
            <w:r w:rsidRPr="00D81166">
              <w:t>8989.51</w:t>
            </w:r>
          </w:p>
        </w:tc>
        <w:tc>
          <w:tcPr>
            <w:tcW w:w="1117" w:type="pct"/>
            <w:vAlign w:val="center"/>
          </w:tcPr>
          <w:p w14:paraId="578D4DFD" w14:textId="77777777" w:rsidR="005C2DA5" w:rsidRPr="00D81166" w:rsidRDefault="005C2DA5" w:rsidP="004963BE">
            <w:pPr>
              <w:pStyle w:val="TableText"/>
            </w:pPr>
            <w:r w:rsidRPr="00D81166">
              <w:t>ORCH CONTEXT INPT LABS</w:t>
            </w:r>
          </w:p>
        </w:tc>
        <w:tc>
          <w:tcPr>
            <w:tcW w:w="1768" w:type="pct"/>
            <w:vAlign w:val="center"/>
          </w:tcPr>
          <w:p w14:paraId="62F5D65F" w14:textId="77777777" w:rsidR="005C2DA5" w:rsidRPr="00D81166" w:rsidRDefault="005C2DA5" w:rsidP="004963BE">
            <w:pPr>
              <w:pStyle w:val="TableText"/>
            </w:pPr>
            <w:r w:rsidRPr="00D81166">
              <w:t>Lab Tab - CV - Select Sort - Save</w:t>
            </w:r>
          </w:p>
        </w:tc>
      </w:tr>
      <w:tr w:rsidR="008A1276" w:rsidRPr="00D81166" w14:paraId="3448ECDC" w14:textId="77777777" w:rsidTr="00E60F1D">
        <w:trPr>
          <w:cantSplit/>
          <w:trHeight w:val="20"/>
        </w:trPr>
        <w:tc>
          <w:tcPr>
            <w:tcW w:w="756" w:type="pct"/>
            <w:vAlign w:val="center"/>
          </w:tcPr>
          <w:p w14:paraId="5A70F63B" w14:textId="77777777" w:rsidR="005C2DA5" w:rsidRPr="00D81166" w:rsidRDefault="005C2DA5" w:rsidP="004963BE">
            <w:pPr>
              <w:pStyle w:val="TableText"/>
            </w:pPr>
          </w:p>
        </w:tc>
        <w:tc>
          <w:tcPr>
            <w:tcW w:w="781" w:type="pct"/>
            <w:vAlign w:val="center"/>
          </w:tcPr>
          <w:p w14:paraId="3AA310B2" w14:textId="77777777" w:rsidR="005C2DA5" w:rsidRPr="00D81166" w:rsidRDefault="005C2DA5" w:rsidP="004963BE">
            <w:pPr>
              <w:pStyle w:val="TableText"/>
            </w:pPr>
          </w:p>
        </w:tc>
        <w:tc>
          <w:tcPr>
            <w:tcW w:w="578" w:type="pct"/>
            <w:vAlign w:val="center"/>
          </w:tcPr>
          <w:p w14:paraId="1CC45FA6" w14:textId="77777777" w:rsidR="005C2DA5" w:rsidRPr="00D81166" w:rsidRDefault="005C2DA5" w:rsidP="004963BE">
            <w:pPr>
              <w:pStyle w:val="TableText"/>
            </w:pPr>
            <w:r w:rsidRPr="00D81166">
              <w:t>8989.51</w:t>
            </w:r>
          </w:p>
        </w:tc>
        <w:tc>
          <w:tcPr>
            <w:tcW w:w="1117" w:type="pct"/>
            <w:vAlign w:val="center"/>
          </w:tcPr>
          <w:p w14:paraId="349614C2" w14:textId="77777777" w:rsidR="005C2DA5" w:rsidRPr="00D81166" w:rsidRDefault="005C2DA5" w:rsidP="004963BE">
            <w:pPr>
              <w:pStyle w:val="TableText"/>
            </w:pPr>
            <w:r w:rsidRPr="00D81166">
              <w:t>ORCH CONTEXT INPT MEDS</w:t>
            </w:r>
          </w:p>
        </w:tc>
        <w:tc>
          <w:tcPr>
            <w:tcW w:w="1768" w:type="pct"/>
            <w:vAlign w:val="center"/>
          </w:tcPr>
          <w:p w14:paraId="7CA72BD1" w14:textId="77777777" w:rsidR="005C2DA5" w:rsidRPr="00D81166" w:rsidRDefault="005C2DA5" w:rsidP="004963BE">
            <w:pPr>
              <w:pStyle w:val="TableText"/>
            </w:pPr>
            <w:r w:rsidRPr="00D81166">
              <w:t>Meds Tab - CV - Select Sort - Save</w:t>
            </w:r>
          </w:p>
        </w:tc>
      </w:tr>
      <w:tr w:rsidR="008A1276" w:rsidRPr="00D81166" w14:paraId="4CC8C1E2" w14:textId="77777777" w:rsidTr="00E60F1D">
        <w:trPr>
          <w:cantSplit/>
          <w:trHeight w:val="20"/>
        </w:trPr>
        <w:tc>
          <w:tcPr>
            <w:tcW w:w="756" w:type="pct"/>
            <w:vAlign w:val="center"/>
          </w:tcPr>
          <w:p w14:paraId="6CB3782E" w14:textId="77777777" w:rsidR="005C2DA5" w:rsidRPr="00D81166" w:rsidRDefault="005C2DA5" w:rsidP="004963BE">
            <w:pPr>
              <w:pStyle w:val="TableText"/>
            </w:pPr>
          </w:p>
        </w:tc>
        <w:tc>
          <w:tcPr>
            <w:tcW w:w="781" w:type="pct"/>
            <w:vAlign w:val="center"/>
          </w:tcPr>
          <w:p w14:paraId="3C1668C2" w14:textId="77777777" w:rsidR="005C2DA5" w:rsidRPr="00D81166" w:rsidRDefault="005C2DA5" w:rsidP="004963BE">
            <w:pPr>
              <w:pStyle w:val="TableText"/>
            </w:pPr>
          </w:p>
        </w:tc>
        <w:tc>
          <w:tcPr>
            <w:tcW w:w="578" w:type="pct"/>
            <w:vAlign w:val="center"/>
          </w:tcPr>
          <w:p w14:paraId="42BDB19E" w14:textId="77777777" w:rsidR="005C2DA5" w:rsidRPr="00D81166" w:rsidRDefault="005C2DA5" w:rsidP="004963BE">
            <w:pPr>
              <w:pStyle w:val="TableText"/>
            </w:pPr>
            <w:r w:rsidRPr="00D81166">
              <w:t>8989.51</w:t>
            </w:r>
          </w:p>
        </w:tc>
        <w:tc>
          <w:tcPr>
            <w:tcW w:w="1117" w:type="pct"/>
            <w:vAlign w:val="center"/>
          </w:tcPr>
          <w:p w14:paraId="0253DDC2" w14:textId="77777777" w:rsidR="005C2DA5" w:rsidRPr="00D81166" w:rsidRDefault="005C2DA5" w:rsidP="004963BE">
            <w:pPr>
              <w:pStyle w:val="TableText"/>
            </w:pPr>
            <w:r w:rsidRPr="00D81166">
              <w:t>ORCH CONTEXT NOTES</w:t>
            </w:r>
          </w:p>
        </w:tc>
        <w:tc>
          <w:tcPr>
            <w:tcW w:w="1768" w:type="pct"/>
            <w:vAlign w:val="center"/>
          </w:tcPr>
          <w:p w14:paraId="666F0968" w14:textId="77777777" w:rsidR="005C2DA5" w:rsidRPr="00D81166" w:rsidRDefault="005C2DA5" w:rsidP="004963BE">
            <w:pPr>
              <w:pStyle w:val="TableText"/>
            </w:pPr>
            <w:r w:rsidRPr="00D81166">
              <w:t>Notes Tab - CV - Select Sort - Save</w:t>
            </w:r>
          </w:p>
        </w:tc>
      </w:tr>
      <w:tr w:rsidR="008A1276" w:rsidRPr="00D81166" w14:paraId="34C6D343" w14:textId="77777777" w:rsidTr="00E60F1D">
        <w:trPr>
          <w:cantSplit/>
          <w:trHeight w:val="20"/>
        </w:trPr>
        <w:tc>
          <w:tcPr>
            <w:tcW w:w="756" w:type="pct"/>
            <w:vAlign w:val="center"/>
          </w:tcPr>
          <w:p w14:paraId="4CC2E98C" w14:textId="77777777" w:rsidR="005C2DA5" w:rsidRPr="00D81166" w:rsidRDefault="005C2DA5" w:rsidP="004963BE">
            <w:pPr>
              <w:pStyle w:val="TableText"/>
            </w:pPr>
          </w:p>
        </w:tc>
        <w:tc>
          <w:tcPr>
            <w:tcW w:w="781" w:type="pct"/>
            <w:vAlign w:val="center"/>
          </w:tcPr>
          <w:p w14:paraId="6C866FA8" w14:textId="77777777" w:rsidR="005C2DA5" w:rsidRPr="00D81166" w:rsidRDefault="005C2DA5" w:rsidP="004963BE">
            <w:pPr>
              <w:pStyle w:val="TableText"/>
            </w:pPr>
          </w:p>
        </w:tc>
        <w:tc>
          <w:tcPr>
            <w:tcW w:w="578" w:type="pct"/>
            <w:vAlign w:val="center"/>
          </w:tcPr>
          <w:p w14:paraId="7C766B07" w14:textId="77777777" w:rsidR="005C2DA5" w:rsidRPr="00D81166" w:rsidRDefault="005C2DA5" w:rsidP="004963BE">
            <w:pPr>
              <w:pStyle w:val="TableText"/>
            </w:pPr>
            <w:r w:rsidRPr="00D81166">
              <w:t>8989.51</w:t>
            </w:r>
          </w:p>
        </w:tc>
        <w:tc>
          <w:tcPr>
            <w:tcW w:w="1117" w:type="pct"/>
            <w:vAlign w:val="center"/>
          </w:tcPr>
          <w:p w14:paraId="65F4D411" w14:textId="77777777" w:rsidR="005C2DA5" w:rsidRPr="00D81166" w:rsidRDefault="005C2DA5" w:rsidP="004963BE">
            <w:pPr>
              <w:pStyle w:val="TableText"/>
            </w:pPr>
            <w:r w:rsidRPr="00D81166">
              <w:t>ORCH CONTEXT ORDERS</w:t>
            </w:r>
          </w:p>
        </w:tc>
        <w:tc>
          <w:tcPr>
            <w:tcW w:w="1768" w:type="pct"/>
            <w:vAlign w:val="center"/>
          </w:tcPr>
          <w:p w14:paraId="7C7878FF" w14:textId="77777777" w:rsidR="005C2DA5" w:rsidRPr="00D81166" w:rsidRDefault="005C2DA5" w:rsidP="004963BE">
            <w:pPr>
              <w:pStyle w:val="TableText"/>
            </w:pPr>
            <w:r w:rsidRPr="00D81166">
              <w:t>Orders Tab - CV - Select Sort - Save</w:t>
            </w:r>
          </w:p>
        </w:tc>
      </w:tr>
      <w:tr w:rsidR="008A1276" w:rsidRPr="00D81166" w14:paraId="01DA2410" w14:textId="77777777" w:rsidTr="00E60F1D">
        <w:trPr>
          <w:cantSplit/>
          <w:trHeight w:val="20"/>
        </w:trPr>
        <w:tc>
          <w:tcPr>
            <w:tcW w:w="756" w:type="pct"/>
            <w:vAlign w:val="center"/>
          </w:tcPr>
          <w:p w14:paraId="4AA3784C" w14:textId="77777777" w:rsidR="005C2DA5" w:rsidRPr="00D81166" w:rsidRDefault="005C2DA5" w:rsidP="004963BE">
            <w:pPr>
              <w:pStyle w:val="TableText"/>
            </w:pPr>
          </w:p>
        </w:tc>
        <w:tc>
          <w:tcPr>
            <w:tcW w:w="781" w:type="pct"/>
            <w:vAlign w:val="center"/>
          </w:tcPr>
          <w:p w14:paraId="7C4AD5F8" w14:textId="77777777" w:rsidR="005C2DA5" w:rsidRPr="00D81166" w:rsidRDefault="005C2DA5" w:rsidP="004963BE">
            <w:pPr>
              <w:pStyle w:val="TableText"/>
            </w:pPr>
          </w:p>
        </w:tc>
        <w:tc>
          <w:tcPr>
            <w:tcW w:w="578" w:type="pct"/>
            <w:vAlign w:val="center"/>
          </w:tcPr>
          <w:p w14:paraId="5DFF8D8B" w14:textId="77777777" w:rsidR="005C2DA5" w:rsidRPr="00D81166" w:rsidRDefault="005C2DA5" w:rsidP="004963BE">
            <w:pPr>
              <w:pStyle w:val="TableText"/>
            </w:pPr>
            <w:r w:rsidRPr="00D81166">
              <w:t>8989.51</w:t>
            </w:r>
          </w:p>
        </w:tc>
        <w:tc>
          <w:tcPr>
            <w:tcW w:w="1117" w:type="pct"/>
            <w:vAlign w:val="center"/>
          </w:tcPr>
          <w:p w14:paraId="2FE5F07A" w14:textId="77777777" w:rsidR="005C2DA5" w:rsidRPr="00D81166" w:rsidRDefault="005C2DA5" w:rsidP="004963BE">
            <w:pPr>
              <w:pStyle w:val="TableText"/>
            </w:pPr>
            <w:r w:rsidRPr="00D81166">
              <w:t>ORCH CONTEXT OUTPT LABS</w:t>
            </w:r>
          </w:p>
        </w:tc>
        <w:tc>
          <w:tcPr>
            <w:tcW w:w="1768" w:type="pct"/>
            <w:vAlign w:val="center"/>
          </w:tcPr>
          <w:p w14:paraId="23475023" w14:textId="77777777" w:rsidR="005C2DA5" w:rsidRPr="00D81166" w:rsidRDefault="005C2DA5" w:rsidP="004963BE">
            <w:pPr>
              <w:pStyle w:val="TableText"/>
            </w:pPr>
            <w:r w:rsidRPr="00D81166">
              <w:t>Lab Tab - CV - Select Sort - Save</w:t>
            </w:r>
          </w:p>
        </w:tc>
      </w:tr>
      <w:tr w:rsidR="008A1276" w:rsidRPr="00D81166" w14:paraId="70818318" w14:textId="77777777" w:rsidTr="00E60F1D">
        <w:trPr>
          <w:cantSplit/>
          <w:trHeight w:val="20"/>
        </w:trPr>
        <w:tc>
          <w:tcPr>
            <w:tcW w:w="756" w:type="pct"/>
            <w:vAlign w:val="center"/>
          </w:tcPr>
          <w:p w14:paraId="28A62905" w14:textId="77777777" w:rsidR="005C2DA5" w:rsidRPr="00D81166" w:rsidRDefault="005C2DA5" w:rsidP="004963BE">
            <w:pPr>
              <w:pStyle w:val="TableText"/>
            </w:pPr>
          </w:p>
        </w:tc>
        <w:tc>
          <w:tcPr>
            <w:tcW w:w="781" w:type="pct"/>
            <w:vAlign w:val="center"/>
          </w:tcPr>
          <w:p w14:paraId="098068EF" w14:textId="77777777" w:rsidR="005C2DA5" w:rsidRPr="00D81166" w:rsidRDefault="005C2DA5" w:rsidP="004963BE">
            <w:pPr>
              <w:pStyle w:val="TableText"/>
            </w:pPr>
          </w:p>
        </w:tc>
        <w:tc>
          <w:tcPr>
            <w:tcW w:w="578" w:type="pct"/>
            <w:vAlign w:val="center"/>
          </w:tcPr>
          <w:p w14:paraId="1E464137" w14:textId="77777777" w:rsidR="005C2DA5" w:rsidRPr="00D81166" w:rsidRDefault="005C2DA5" w:rsidP="004963BE">
            <w:pPr>
              <w:pStyle w:val="TableText"/>
            </w:pPr>
            <w:r w:rsidRPr="00D81166">
              <w:t>8989.51</w:t>
            </w:r>
          </w:p>
        </w:tc>
        <w:tc>
          <w:tcPr>
            <w:tcW w:w="1117" w:type="pct"/>
            <w:vAlign w:val="center"/>
          </w:tcPr>
          <w:p w14:paraId="08408ACA" w14:textId="77777777" w:rsidR="005C2DA5" w:rsidRPr="00D81166" w:rsidRDefault="005C2DA5" w:rsidP="004963BE">
            <w:pPr>
              <w:pStyle w:val="TableText"/>
            </w:pPr>
            <w:r w:rsidRPr="00D81166">
              <w:t>ORCH CONTEXT OUTPT MEDS</w:t>
            </w:r>
          </w:p>
        </w:tc>
        <w:tc>
          <w:tcPr>
            <w:tcW w:w="1768" w:type="pct"/>
            <w:vAlign w:val="center"/>
          </w:tcPr>
          <w:p w14:paraId="2F191684" w14:textId="77777777" w:rsidR="005C2DA5" w:rsidRPr="00D81166" w:rsidRDefault="005C2DA5" w:rsidP="004963BE">
            <w:pPr>
              <w:pStyle w:val="TableText"/>
            </w:pPr>
            <w:r w:rsidRPr="00D81166">
              <w:t>Meds Tab - CV - Select Sort - Save</w:t>
            </w:r>
          </w:p>
        </w:tc>
      </w:tr>
      <w:tr w:rsidR="008A1276" w:rsidRPr="00D81166" w14:paraId="255CEF49" w14:textId="77777777" w:rsidTr="00E60F1D">
        <w:trPr>
          <w:cantSplit/>
          <w:trHeight w:val="20"/>
        </w:trPr>
        <w:tc>
          <w:tcPr>
            <w:tcW w:w="756" w:type="pct"/>
            <w:vAlign w:val="center"/>
          </w:tcPr>
          <w:p w14:paraId="338F11F3" w14:textId="77777777" w:rsidR="005C2DA5" w:rsidRPr="00D81166" w:rsidRDefault="005C2DA5" w:rsidP="004963BE">
            <w:pPr>
              <w:pStyle w:val="TableText"/>
            </w:pPr>
          </w:p>
        </w:tc>
        <w:tc>
          <w:tcPr>
            <w:tcW w:w="781" w:type="pct"/>
            <w:vAlign w:val="center"/>
          </w:tcPr>
          <w:p w14:paraId="12B07637" w14:textId="77777777" w:rsidR="005C2DA5" w:rsidRPr="00D81166" w:rsidRDefault="005C2DA5" w:rsidP="004963BE">
            <w:pPr>
              <w:pStyle w:val="TableText"/>
            </w:pPr>
          </w:p>
        </w:tc>
        <w:tc>
          <w:tcPr>
            <w:tcW w:w="578" w:type="pct"/>
            <w:vAlign w:val="center"/>
          </w:tcPr>
          <w:p w14:paraId="16B3D4C7" w14:textId="77777777" w:rsidR="005C2DA5" w:rsidRPr="00D81166" w:rsidRDefault="005C2DA5" w:rsidP="004963BE">
            <w:pPr>
              <w:pStyle w:val="TableText"/>
            </w:pPr>
            <w:r w:rsidRPr="00D81166">
              <w:t>8989.51</w:t>
            </w:r>
          </w:p>
        </w:tc>
        <w:tc>
          <w:tcPr>
            <w:tcW w:w="1117" w:type="pct"/>
            <w:vAlign w:val="center"/>
          </w:tcPr>
          <w:p w14:paraId="0BF6A3FF" w14:textId="77777777" w:rsidR="005C2DA5" w:rsidRPr="00D81166" w:rsidRDefault="005C2DA5" w:rsidP="004963BE">
            <w:pPr>
              <w:pStyle w:val="TableText"/>
            </w:pPr>
            <w:r w:rsidRPr="00D81166">
              <w:t>ORCH CONTEXT PROBLEMS</w:t>
            </w:r>
          </w:p>
        </w:tc>
        <w:tc>
          <w:tcPr>
            <w:tcW w:w="1768" w:type="pct"/>
            <w:vAlign w:val="center"/>
          </w:tcPr>
          <w:p w14:paraId="0FFE2EFA" w14:textId="77777777" w:rsidR="005C2DA5" w:rsidRPr="00D81166" w:rsidRDefault="005C2DA5" w:rsidP="004963BE">
            <w:pPr>
              <w:pStyle w:val="TableText"/>
            </w:pPr>
            <w:r w:rsidRPr="00D81166">
              <w:t>Problem Tab - CV - Select Sort - Save</w:t>
            </w:r>
          </w:p>
        </w:tc>
      </w:tr>
      <w:tr w:rsidR="008A1276" w:rsidRPr="00D81166" w14:paraId="0B211ED7" w14:textId="77777777" w:rsidTr="00E60F1D">
        <w:trPr>
          <w:cantSplit/>
          <w:trHeight w:val="20"/>
        </w:trPr>
        <w:tc>
          <w:tcPr>
            <w:tcW w:w="756" w:type="pct"/>
            <w:vAlign w:val="center"/>
          </w:tcPr>
          <w:p w14:paraId="79547B6A" w14:textId="77777777" w:rsidR="005C2DA5" w:rsidRPr="00D81166" w:rsidRDefault="005C2DA5" w:rsidP="004963BE">
            <w:pPr>
              <w:pStyle w:val="TableText"/>
            </w:pPr>
          </w:p>
        </w:tc>
        <w:tc>
          <w:tcPr>
            <w:tcW w:w="781" w:type="pct"/>
            <w:vAlign w:val="center"/>
          </w:tcPr>
          <w:p w14:paraId="390F7EAE" w14:textId="77777777" w:rsidR="005C2DA5" w:rsidRPr="00D81166" w:rsidRDefault="005C2DA5" w:rsidP="004963BE">
            <w:pPr>
              <w:pStyle w:val="TableText"/>
            </w:pPr>
          </w:p>
        </w:tc>
        <w:tc>
          <w:tcPr>
            <w:tcW w:w="578" w:type="pct"/>
            <w:vAlign w:val="center"/>
          </w:tcPr>
          <w:p w14:paraId="227BA5B7" w14:textId="77777777" w:rsidR="005C2DA5" w:rsidRPr="00D81166" w:rsidRDefault="005C2DA5" w:rsidP="004963BE">
            <w:pPr>
              <w:pStyle w:val="TableText"/>
            </w:pPr>
            <w:r w:rsidRPr="00D81166">
              <w:t>8989.51</w:t>
            </w:r>
          </w:p>
        </w:tc>
        <w:tc>
          <w:tcPr>
            <w:tcW w:w="1117" w:type="pct"/>
            <w:vAlign w:val="center"/>
          </w:tcPr>
          <w:p w14:paraId="7C912269" w14:textId="77777777" w:rsidR="005C2DA5" w:rsidRPr="00D81166" w:rsidRDefault="005C2DA5" w:rsidP="004963BE">
            <w:pPr>
              <w:pStyle w:val="TableText"/>
            </w:pPr>
            <w:r w:rsidRPr="00D81166">
              <w:t>ORCH CONTEXT REPORTS</w:t>
            </w:r>
          </w:p>
        </w:tc>
        <w:tc>
          <w:tcPr>
            <w:tcW w:w="1768" w:type="pct"/>
            <w:vAlign w:val="center"/>
          </w:tcPr>
          <w:p w14:paraId="66E21A8A" w14:textId="77777777" w:rsidR="005C2DA5" w:rsidRPr="00D81166" w:rsidRDefault="005C2DA5" w:rsidP="004963BE">
            <w:pPr>
              <w:pStyle w:val="TableText"/>
            </w:pPr>
            <w:r w:rsidRPr="00D81166">
              <w:t>Reports Tab - CV - Select Sort - Save</w:t>
            </w:r>
          </w:p>
        </w:tc>
      </w:tr>
      <w:tr w:rsidR="008A1276" w:rsidRPr="00D81166" w14:paraId="63640D8E" w14:textId="77777777" w:rsidTr="00E60F1D">
        <w:trPr>
          <w:cantSplit/>
          <w:trHeight w:val="20"/>
        </w:trPr>
        <w:tc>
          <w:tcPr>
            <w:tcW w:w="756" w:type="pct"/>
            <w:vAlign w:val="center"/>
          </w:tcPr>
          <w:p w14:paraId="10A8D781" w14:textId="77777777" w:rsidR="005C2DA5" w:rsidRPr="00D81166" w:rsidRDefault="005C2DA5" w:rsidP="004963BE">
            <w:pPr>
              <w:pStyle w:val="TableText"/>
            </w:pPr>
          </w:p>
        </w:tc>
        <w:tc>
          <w:tcPr>
            <w:tcW w:w="781" w:type="pct"/>
            <w:vAlign w:val="center"/>
          </w:tcPr>
          <w:p w14:paraId="38602896" w14:textId="77777777" w:rsidR="005C2DA5" w:rsidRPr="00D81166" w:rsidRDefault="005C2DA5" w:rsidP="004963BE">
            <w:pPr>
              <w:pStyle w:val="TableText"/>
            </w:pPr>
          </w:p>
        </w:tc>
        <w:tc>
          <w:tcPr>
            <w:tcW w:w="578" w:type="pct"/>
            <w:vAlign w:val="center"/>
          </w:tcPr>
          <w:p w14:paraId="5C01C939" w14:textId="77777777" w:rsidR="005C2DA5" w:rsidRPr="00D81166" w:rsidRDefault="005C2DA5" w:rsidP="004963BE">
            <w:pPr>
              <w:pStyle w:val="TableText"/>
            </w:pPr>
            <w:r w:rsidRPr="00D81166">
              <w:t>8989.51</w:t>
            </w:r>
          </w:p>
        </w:tc>
        <w:tc>
          <w:tcPr>
            <w:tcW w:w="1117" w:type="pct"/>
            <w:vAlign w:val="center"/>
          </w:tcPr>
          <w:p w14:paraId="4B917B87" w14:textId="77777777" w:rsidR="005C2DA5" w:rsidRPr="00D81166" w:rsidRDefault="005C2DA5" w:rsidP="004963BE">
            <w:pPr>
              <w:pStyle w:val="TableText"/>
            </w:pPr>
            <w:r w:rsidRPr="00D81166">
              <w:t>ORCH CONTEXT SUMMRIES</w:t>
            </w:r>
          </w:p>
        </w:tc>
        <w:tc>
          <w:tcPr>
            <w:tcW w:w="1768" w:type="pct"/>
            <w:vAlign w:val="center"/>
          </w:tcPr>
          <w:p w14:paraId="273CD27F" w14:textId="77777777" w:rsidR="005C2DA5" w:rsidRPr="00D81166" w:rsidRDefault="005C2DA5" w:rsidP="004963BE">
            <w:pPr>
              <w:pStyle w:val="TableText"/>
            </w:pPr>
            <w:r w:rsidRPr="00D81166">
              <w:t>D/C Summaries Tab - CV - Select Sort - Save</w:t>
            </w:r>
          </w:p>
        </w:tc>
      </w:tr>
      <w:tr w:rsidR="008A1276" w:rsidRPr="00D81166" w14:paraId="224FB4F4" w14:textId="77777777" w:rsidTr="00E60F1D">
        <w:trPr>
          <w:cantSplit/>
          <w:trHeight w:val="20"/>
        </w:trPr>
        <w:tc>
          <w:tcPr>
            <w:tcW w:w="756" w:type="pct"/>
            <w:vAlign w:val="center"/>
          </w:tcPr>
          <w:p w14:paraId="1068DC00" w14:textId="77777777" w:rsidR="005C2DA5" w:rsidRPr="00D81166" w:rsidRDefault="005C2DA5" w:rsidP="004963BE">
            <w:pPr>
              <w:pStyle w:val="TableText"/>
            </w:pPr>
          </w:p>
        </w:tc>
        <w:tc>
          <w:tcPr>
            <w:tcW w:w="781" w:type="pct"/>
            <w:vAlign w:val="center"/>
          </w:tcPr>
          <w:p w14:paraId="21CCB68E" w14:textId="77777777" w:rsidR="005C2DA5" w:rsidRPr="00D81166" w:rsidRDefault="005C2DA5" w:rsidP="004963BE">
            <w:pPr>
              <w:pStyle w:val="TableText"/>
            </w:pPr>
          </w:p>
        </w:tc>
        <w:tc>
          <w:tcPr>
            <w:tcW w:w="578" w:type="pct"/>
            <w:vAlign w:val="center"/>
          </w:tcPr>
          <w:p w14:paraId="45843529" w14:textId="77777777" w:rsidR="005C2DA5" w:rsidRPr="00D81166" w:rsidRDefault="005C2DA5" w:rsidP="004963BE">
            <w:pPr>
              <w:pStyle w:val="TableText"/>
            </w:pPr>
            <w:r w:rsidRPr="00D81166">
              <w:t>8989.51</w:t>
            </w:r>
          </w:p>
        </w:tc>
        <w:tc>
          <w:tcPr>
            <w:tcW w:w="1117" w:type="pct"/>
            <w:vAlign w:val="center"/>
          </w:tcPr>
          <w:p w14:paraId="7BF83BFC" w14:textId="77777777" w:rsidR="005C2DA5" w:rsidRPr="00D81166" w:rsidRDefault="005C2DA5" w:rsidP="004963BE">
            <w:pPr>
              <w:pStyle w:val="TableText"/>
            </w:pPr>
            <w:r w:rsidRPr="00D81166">
              <w:t>ORCH CONTEXT XRAYS</w:t>
            </w:r>
          </w:p>
        </w:tc>
        <w:tc>
          <w:tcPr>
            <w:tcW w:w="1768" w:type="pct"/>
            <w:vAlign w:val="center"/>
          </w:tcPr>
          <w:p w14:paraId="7D22276E" w14:textId="77777777" w:rsidR="005C2DA5" w:rsidRPr="00D81166" w:rsidRDefault="005C2DA5" w:rsidP="004963BE">
            <w:pPr>
              <w:pStyle w:val="TableText"/>
            </w:pPr>
            <w:r w:rsidRPr="00D81166">
              <w:t>Imaging Tab - CV - Select Sort - Save</w:t>
            </w:r>
          </w:p>
        </w:tc>
      </w:tr>
      <w:tr w:rsidR="008A1276" w:rsidRPr="00D81166" w14:paraId="4D8EDAAC" w14:textId="77777777" w:rsidTr="00E60F1D">
        <w:trPr>
          <w:cantSplit/>
          <w:trHeight w:val="20"/>
        </w:trPr>
        <w:tc>
          <w:tcPr>
            <w:tcW w:w="756" w:type="pct"/>
            <w:vAlign w:val="center"/>
          </w:tcPr>
          <w:p w14:paraId="66DDB035" w14:textId="77777777" w:rsidR="005C2DA5" w:rsidRPr="00D81166" w:rsidRDefault="005C2DA5" w:rsidP="004963BE">
            <w:pPr>
              <w:pStyle w:val="TableText"/>
            </w:pPr>
          </w:p>
        </w:tc>
        <w:tc>
          <w:tcPr>
            <w:tcW w:w="781" w:type="pct"/>
            <w:vAlign w:val="center"/>
          </w:tcPr>
          <w:p w14:paraId="61BDCA9A" w14:textId="77777777" w:rsidR="005C2DA5" w:rsidRPr="00D81166" w:rsidRDefault="005C2DA5" w:rsidP="004963BE">
            <w:pPr>
              <w:pStyle w:val="TableText"/>
            </w:pPr>
          </w:p>
        </w:tc>
        <w:tc>
          <w:tcPr>
            <w:tcW w:w="578" w:type="pct"/>
            <w:vAlign w:val="center"/>
          </w:tcPr>
          <w:p w14:paraId="49125E9F" w14:textId="77777777" w:rsidR="005C2DA5" w:rsidRPr="00D81166" w:rsidRDefault="005C2DA5" w:rsidP="004963BE">
            <w:pPr>
              <w:pStyle w:val="TableText"/>
            </w:pPr>
            <w:r w:rsidRPr="00D81166">
              <w:t>8989.51</w:t>
            </w:r>
          </w:p>
        </w:tc>
        <w:tc>
          <w:tcPr>
            <w:tcW w:w="1117" w:type="pct"/>
            <w:vAlign w:val="center"/>
          </w:tcPr>
          <w:p w14:paraId="60C4CA15" w14:textId="77777777" w:rsidR="005C2DA5" w:rsidRPr="00D81166" w:rsidRDefault="005C2DA5" w:rsidP="004963BE">
            <w:pPr>
              <w:pStyle w:val="TableText"/>
            </w:pPr>
            <w:r w:rsidRPr="00D81166">
              <w:t>ORLPC CONVERSION</w:t>
            </w:r>
          </w:p>
        </w:tc>
        <w:tc>
          <w:tcPr>
            <w:tcW w:w="1768" w:type="pct"/>
            <w:vAlign w:val="center"/>
          </w:tcPr>
          <w:p w14:paraId="78897D0A" w14:textId="77777777" w:rsidR="005C2DA5" w:rsidRPr="00D81166" w:rsidRDefault="005C2DA5" w:rsidP="004963BE">
            <w:pPr>
              <w:pStyle w:val="TableText"/>
            </w:pPr>
            <w:r w:rsidRPr="00D81166">
              <w:t xml:space="preserve">No user interaction / [OR PARAM IRM MENU] </w:t>
            </w:r>
          </w:p>
        </w:tc>
      </w:tr>
      <w:tr w:rsidR="008A1276" w:rsidRPr="00D81166" w14:paraId="1436EE2C" w14:textId="77777777" w:rsidTr="00E60F1D">
        <w:trPr>
          <w:cantSplit/>
          <w:trHeight w:val="20"/>
        </w:trPr>
        <w:tc>
          <w:tcPr>
            <w:tcW w:w="756" w:type="pct"/>
            <w:vAlign w:val="center"/>
          </w:tcPr>
          <w:p w14:paraId="7C67E401" w14:textId="77777777" w:rsidR="005C2DA5" w:rsidRPr="00D81166" w:rsidRDefault="005C2DA5" w:rsidP="004963BE">
            <w:pPr>
              <w:pStyle w:val="TableText"/>
            </w:pPr>
          </w:p>
        </w:tc>
        <w:tc>
          <w:tcPr>
            <w:tcW w:w="781" w:type="pct"/>
            <w:vAlign w:val="center"/>
          </w:tcPr>
          <w:p w14:paraId="38A2ED4E" w14:textId="77777777" w:rsidR="005C2DA5" w:rsidRPr="00D81166" w:rsidRDefault="005C2DA5" w:rsidP="004963BE">
            <w:pPr>
              <w:pStyle w:val="TableText"/>
            </w:pPr>
          </w:p>
        </w:tc>
        <w:tc>
          <w:tcPr>
            <w:tcW w:w="578" w:type="pct"/>
            <w:vAlign w:val="center"/>
          </w:tcPr>
          <w:p w14:paraId="5D769563" w14:textId="77777777" w:rsidR="005C2DA5" w:rsidRPr="00D81166" w:rsidRDefault="005C2DA5" w:rsidP="004963BE">
            <w:pPr>
              <w:pStyle w:val="TableText"/>
            </w:pPr>
            <w:r w:rsidRPr="00D81166">
              <w:t>8989.51</w:t>
            </w:r>
          </w:p>
        </w:tc>
        <w:tc>
          <w:tcPr>
            <w:tcW w:w="1117" w:type="pct"/>
            <w:vAlign w:val="center"/>
          </w:tcPr>
          <w:p w14:paraId="294DDED1" w14:textId="77777777" w:rsidR="005C2DA5" w:rsidRPr="00D81166" w:rsidRDefault="005C2DA5" w:rsidP="004963BE">
            <w:pPr>
              <w:pStyle w:val="TableText"/>
            </w:pPr>
            <w:r w:rsidRPr="00D81166">
              <w:t>ORQQLR DATE RANGE INPT</w:t>
            </w:r>
          </w:p>
        </w:tc>
        <w:tc>
          <w:tcPr>
            <w:tcW w:w="1768" w:type="pct"/>
            <w:vAlign w:val="center"/>
          </w:tcPr>
          <w:p w14:paraId="2B69C853" w14:textId="77777777" w:rsidR="005C2DA5" w:rsidRPr="00D81166" w:rsidRDefault="005C2DA5" w:rsidP="004963BE">
            <w:pPr>
              <w:pStyle w:val="TableText"/>
            </w:pPr>
            <w:r w:rsidRPr="00D81166">
              <w:t>GUI Cover Sheet User Display Parameters</w:t>
            </w:r>
          </w:p>
        </w:tc>
      </w:tr>
      <w:tr w:rsidR="008A1276" w:rsidRPr="00D81166" w14:paraId="65A2C23F" w14:textId="77777777" w:rsidTr="00E60F1D">
        <w:trPr>
          <w:cantSplit/>
          <w:trHeight w:val="20"/>
        </w:trPr>
        <w:tc>
          <w:tcPr>
            <w:tcW w:w="756" w:type="pct"/>
            <w:vAlign w:val="center"/>
          </w:tcPr>
          <w:p w14:paraId="1A5BD58B" w14:textId="77777777" w:rsidR="005C2DA5" w:rsidRPr="00D81166" w:rsidRDefault="005C2DA5" w:rsidP="004963BE">
            <w:pPr>
              <w:pStyle w:val="TableText"/>
            </w:pPr>
          </w:p>
        </w:tc>
        <w:tc>
          <w:tcPr>
            <w:tcW w:w="781" w:type="pct"/>
            <w:vAlign w:val="center"/>
          </w:tcPr>
          <w:p w14:paraId="501BFAE1" w14:textId="77777777" w:rsidR="005C2DA5" w:rsidRPr="00D81166" w:rsidRDefault="005C2DA5" w:rsidP="004963BE">
            <w:pPr>
              <w:pStyle w:val="TableText"/>
            </w:pPr>
          </w:p>
        </w:tc>
        <w:tc>
          <w:tcPr>
            <w:tcW w:w="578" w:type="pct"/>
            <w:vAlign w:val="center"/>
          </w:tcPr>
          <w:p w14:paraId="5C746B38" w14:textId="77777777" w:rsidR="005C2DA5" w:rsidRPr="00D81166" w:rsidRDefault="005C2DA5" w:rsidP="004963BE">
            <w:pPr>
              <w:pStyle w:val="TableText"/>
            </w:pPr>
            <w:r w:rsidRPr="00D81166">
              <w:t>8989.51</w:t>
            </w:r>
          </w:p>
        </w:tc>
        <w:tc>
          <w:tcPr>
            <w:tcW w:w="1117" w:type="pct"/>
            <w:vAlign w:val="center"/>
          </w:tcPr>
          <w:p w14:paraId="7942293E" w14:textId="77777777" w:rsidR="005C2DA5" w:rsidRPr="00D81166" w:rsidRDefault="005C2DA5" w:rsidP="004963BE">
            <w:pPr>
              <w:pStyle w:val="TableText"/>
            </w:pPr>
            <w:r w:rsidRPr="00D81166">
              <w:t>ORQQLR DATE RANGE OUTPT</w:t>
            </w:r>
          </w:p>
        </w:tc>
        <w:tc>
          <w:tcPr>
            <w:tcW w:w="1768" w:type="pct"/>
            <w:vAlign w:val="center"/>
          </w:tcPr>
          <w:p w14:paraId="7A3530EC" w14:textId="77777777" w:rsidR="005C2DA5" w:rsidRPr="00D81166" w:rsidRDefault="005C2DA5" w:rsidP="004963BE">
            <w:pPr>
              <w:pStyle w:val="TableText"/>
            </w:pPr>
            <w:r w:rsidRPr="00D81166">
              <w:t>GUI Cover Sheet User Display Parameters</w:t>
            </w:r>
          </w:p>
        </w:tc>
      </w:tr>
      <w:tr w:rsidR="008A1276" w:rsidRPr="00D81166" w14:paraId="53C69941" w14:textId="77777777" w:rsidTr="00E60F1D">
        <w:trPr>
          <w:cantSplit/>
          <w:trHeight w:val="20"/>
        </w:trPr>
        <w:tc>
          <w:tcPr>
            <w:tcW w:w="756" w:type="pct"/>
            <w:vAlign w:val="center"/>
          </w:tcPr>
          <w:p w14:paraId="3002D61C" w14:textId="77777777" w:rsidR="005C2DA5" w:rsidRPr="00D81166" w:rsidRDefault="005C2DA5" w:rsidP="004963BE">
            <w:pPr>
              <w:pStyle w:val="TableText"/>
            </w:pPr>
          </w:p>
        </w:tc>
        <w:tc>
          <w:tcPr>
            <w:tcW w:w="781" w:type="pct"/>
            <w:vAlign w:val="center"/>
          </w:tcPr>
          <w:p w14:paraId="77DCC73C" w14:textId="77777777" w:rsidR="005C2DA5" w:rsidRPr="00D81166" w:rsidRDefault="005C2DA5" w:rsidP="004963BE">
            <w:pPr>
              <w:pStyle w:val="TableText"/>
            </w:pPr>
          </w:p>
        </w:tc>
        <w:tc>
          <w:tcPr>
            <w:tcW w:w="578" w:type="pct"/>
            <w:vAlign w:val="center"/>
          </w:tcPr>
          <w:p w14:paraId="6BD44B8B" w14:textId="77777777" w:rsidR="005C2DA5" w:rsidRPr="00D81166" w:rsidRDefault="005C2DA5" w:rsidP="004963BE">
            <w:pPr>
              <w:pStyle w:val="TableText"/>
            </w:pPr>
            <w:r w:rsidRPr="00D81166">
              <w:t>8989.51</w:t>
            </w:r>
          </w:p>
        </w:tc>
        <w:tc>
          <w:tcPr>
            <w:tcW w:w="1117" w:type="pct"/>
            <w:vAlign w:val="center"/>
          </w:tcPr>
          <w:p w14:paraId="4A631259" w14:textId="77777777" w:rsidR="005C2DA5" w:rsidRPr="00D81166" w:rsidRDefault="005C2DA5" w:rsidP="004963BE">
            <w:pPr>
              <w:pStyle w:val="TableText"/>
            </w:pPr>
            <w:r w:rsidRPr="00D81166">
              <w:t>ORQQRA SEARCH RANGE</w:t>
            </w:r>
          </w:p>
        </w:tc>
        <w:tc>
          <w:tcPr>
            <w:tcW w:w="1768" w:type="pct"/>
            <w:vAlign w:val="center"/>
          </w:tcPr>
          <w:p w14:paraId="55C3CE1A" w14:textId="77777777" w:rsidR="005C2DA5" w:rsidRPr="00D81166" w:rsidRDefault="005C2DA5" w:rsidP="004963BE">
            <w:pPr>
              <w:pStyle w:val="TableText"/>
            </w:pPr>
          </w:p>
        </w:tc>
      </w:tr>
      <w:tr w:rsidR="008A1276" w:rsidRPr="00D81166" w14:paraId="69BBB4A2" w14:textId="77777777" w:rsidTr="00E60F1D">
        <w:trPr>
          <w:cantSplit/>
          <w:trHeight w:val="20"/>
        </w:trPr>
        <w:tc>
          <w:tcPr>
            <w:tcW w:w="756" w:type="pct"/>
            <w:vAlign w:val="center"/>
          </w:tcPr>
          <w:p w14:paraId="04F23C57" w14:textId="77777777" w:rsidR="005C2DA5" w:rsidRPr="00D81166" w:rsidRDefault="005C2DA5" w:rsidP="004963BE">
            <w:pPr>
              <w:pStyle w:val="TableText"/>
            </w:pPr>
          </w:p>
        </w:tc>
        <w:tc>
          <w:tcPr>
            <w:tcW w:w="781" w:type="pct"/>
            <w:vAlign w:val="center"/>
          </w:tcPr>
          <w:p w14:paraId="5C019465" w14:textId="77777777" w:rsidR="005C2DA5" w:rsidRPr="00D81166" w:rsidRDefault="005C2DA5" w:rsidP="004963BE">
            <w:pPr>
              <w:pStyle w:val="TableText"/>
            </w:pPr>
          </w:p>
        </w:tc>
        <w:tc>
          <w:tcPr>
            <w:tcW w:w="578" w:type="pct"/>
            <w:vAlign w:val="center"/>
          </w:tcPr>
          <w:p w14:paraId="43A6C8C6" w14:textId="77777777" w:rsidR="005C2DA5" w:rsidRPr="00D81166" w:rsidRDefault="005C2DA5" w:rsidP="004963BE">
            <w:pPr>
              <w:pStyle w:val="TableText"/>
            </w:pPr>
            <w:r w:rsidRPr="00D81166">
              <w:t>8989.51</w:t>
            </w:r>
          </w:p>
        </w:tc>
        <w:tc>
          <w:tcPr>
            <w:tcW w:w="1117" w:type="pct"/>
            <w:vAlign w:val="center"/>
          </w:tcPr>
          <w:p w14:paraId="707124DA" w14:textId="77777777" w:rsidR="005C2DA5" w:rsidRPr="00D81166" w:rsidRDefault="005C2DA5" w:rsidP="004963BE">
            <w:pPr>
              <w:pStyle w:val="TableText"/>
            </w:pPr>
            <w:r w:rsidRPr="00D81166">
              <w:t>ORQQPX SEARCH ITEMS</w:t>
            </w:r>
          </w:p>
        </w:tc>
        <w:tc>
          <w:tcPr>
            <w:tcW w:w="1768" w:type="pct"/>
            <w:vAlign w:val="center"/>
          </w:tcPr>
          <w:p w14:paraId="3F9F9FA1" w14:textId="77777777" w:rsidR="005C2DA5" w:rsidRPr="00D81166" w:rsidRDefault="005C2DA5" w:rsidP="004963BE">
            <w:pPr>
              <w:pStyle w:val="TableText"/>
            </w:pPr>
            <w:r w:rsidRPr="00D81166">
              <w:t>GUI Cover Sheet User Display Parameters</w:t>
            </w:r>
          </w:p>
        </w:tc>
      </w:tr>
      <w:tr w:rsidR="008A1276" w:rsidRPr="00D81166" w14:paraId="1039B389" w14:textId="77777777" w:rsidTr="00E60F1D">
        <w:trPr>
          <w:cantSplit/>
          <w:trHeight w:val="20"/>
        </w:trPr>
        <w:tc>
          <w:tcPr>
            <w:tcW w:w="756" w:type="pct"/>
            <w:vAlign w:val="center"/>
          </w:tcPr>
          <w:p w14:paraId="610DA030" w14:textId="77777777" w:rsidR="005C2DA5" w:rsidRPr="00D81166" w:rsidRDefault="005C2DA5" w:rsidP="004963BE">
            <w:pPr>
              <w:pStyle w:val="TableText"/>
            </w:pPr>
          </w:p>
        </w:tc>
        <w:tc>
          <w:tcPr>
            <w:tcW w:w="781" w:type="pct"/>
            <w:vAlign w:val="center"/>
          </w:tcPr>
          <w:p w14:paraId="62C73C82" w14:textId="77777777" w:rsidR="005C2DA5" w:rsidRPr="00D81166" w:rsidRDefault="005C2DA5" w:rsidP="004963BE">
            <w:pPr>
              <w:pStyle w:val="TableText"/>
            </w:pPr>
          </w:p>
        </w:tc>
        <w:tc>
          <w:tcPr>
            <w:tcW w:w="578" w:type="pct"/>
            <w:vAlign w:val="center"/>
          </w:tcPr>
          <w:p w14:paraId="106936B9" w14:textId="77777777" w:rsidR="005C2DA5" w:rsidRPr="00D81166" w:rsidRDefault="005C2DA5" w:rsidP="004963BE">
            <w:pPr>
              <w:pStyle w:val="TableText"/>
            </w:pPr>
            <w:r w:rsidRPr="00D81166">
              <w:t>8989.51</w:t>
            </w:r>
          </w:p>
        </w:tc>
        <w:tc>
          <w:tcPr>
            <w:tcW w:w="1117" w:type="pct"/>
            <w:vAlign w:val="center"/>
          </w:tcPr>
          <w:p w14:paraId="2F651579" w14:textId="77777777" w:rsidR="005C2DA5" w:rsidRPr="00D81166" w:rsidRDefault="005C2DA5" w:rsidP="004963BE">
            <w:pPr>
              <w:pStyle w:val="TableText"/>
            </w:pPr>
            <w:r w:rsidRPr="00D81166">
              <w:t>ORQQAP SEARCH RANGE START</w:t>
            </w:r>
          </w:p>
        </w:tc>
        <w:tc>
          <w:tcPr>
            <w:tcW w:w="1768" w:type="pct"/>
            <w:vAlign w:val="center"/>
          </w:tcPr>
          <w:p w14:paraId="53F59A9F" w14:textId="77777777" w:rsidR="005C2DA5" w:rsidRPr="00D81166" w:rsidRDefault="005C2DA5" w:rsidP="004963BE">
            <w:pPr>
              <w:pStyle w:val="TableText"/>
            </w:pPr>
            <w:r w:rsidRPr="00D81166">
              <w:t>GUI Cover Sheet User Display Parameters</w:t>
            </w:r>
          </w:p>
        </w:tc>
      </w:tr>
      <w:tr w:rsidR="008A1276" w:rsidRPr="00D81166" w14:paraId="19B2675F" w14:textId="77777777" w:rsidTr="00E60F1D">
        <w:trPr>
          <w:cantSplit/>
          <w:trHeight w:val="20"/>
        </w:trPr>
        <w:tc>
          <w:tcPr>
            <w:tcW w:w="756" w:type="pct"/>
            <w:vAlign w:val="center"/>
          </w:tcPr>
          <w:p w14:paraId="10A94638" w14:textId="77777777" w:rsidR="005C2DA5" w:rsidRPr="00D81166" w:rsidRDefault="005C2DA5" w:rsidP="004963BE">
            <w:pPr>
              <w:pStyle w:val="TableText"/>
            </w:pPr>
          </w:p>
        </w:tc>
        <w:tc>
          <w:tcPr>
            <w:tcW w:w="781" w:type="pct"/>
            <w:vAlign w:val="center"/>
          </w:tcPr>
          <w:p w14:paraId="48F795B4" w14:textId="77777777" w:rsidR="005C2DA5" w:rsidRPr="00D81166" w:rsidRDefault="005C2DA5" w:rsidP="004963BE">
            <w:pPr>
              <w:pStyle w:val="TableText"/>
            </w:pPr>
          </w:p>
        </w:tc>
        <w:tc>
          <w:tcPr>
            <w:tcW w:w="578" w:type="pct"/>
            <w:vAlign w:val="center"/>
          </w:tcPr>
          <w:p w14:paraId="5D36FF8B" w14:textId="77777777" w:rsidR="005C2DA5" w:rsidRPr="00D81166" w:rsidRDefault="005C2DA5" w:rsidP="004963BE">
            <w:pPr>
              <w:pStyle w:val="TableText"/>
            </w:pPr>
            <w:r w:rsidRPr="00D81166">
              <w:t>8989.51</w:t>
            </w:r>
          </w:p>
        </w:tc>
        <w:tc>
          <w:tcPr>
            <w:tcW w:w="1117" w:type="pct"/>
            <w:vAlign w:val="center"/>
          </w:tcPr>
          <w:p w14:paraId="21F65994" w14:textId="77777777" w:rsidR="005C2DA5" w:rsidRPr="00D81166" w:rsidRDefault="005C2DA5" w:rsidP="004963BE">
            <w:pPr>
              <w:pStyle w:val="TableText"/>
            </w:pPr>
            <w:r w:rsidRPr="00D81166">
              <w:t>ORQQAP SEARCH RANGE STOP</w:t>
            </w:r>
          </w:p>
        </w:tc>
        <w:tc>
          <w:tcPr>
            <w:tcW w:w="1768" w:type="pct"/>
            <w:vAlign w:val="center"/>
          </w:tcPr>
          <w:p w14:paraId="02D753B1" w14:textId="77777777" w:rsidR="005C2DA5" w:rsidRPr="00D81166" w:rsidRDefault="005C2DA5" w:rsidP="004963BE">
            <w:pPr>
              <w:pStyle w:val="TableText"/>
            </w:pPr>
            <w:r w:rsidRPr="00D81166">
              <w:t>GUI Cover Sheet User Display Parameters</w:t>
            </w:r>
          </w:p>
        </w:tc>
      </w:tr>
      <w:tr w:rsidR="008A1276" w:rsidRPr="00D81166" w14:paraId="3A4D3F4C" w14:textId="77777777" w:rsidTr="00E60F1D">
        <w:trPr>
          <w:cantSplit/>
          <w:trHeight w:val="20"/>
        </w:trPr>
        <w:tc>
          <w:tcPr>
            <w:tcW w:w="756" w:type="pct"/>
            <w:vAlign w:val="center"/>
          </w:tcPr>
          <w:p w14:paraId="6C347896" w14:textId="77777777" w:rsidR="005C2DA5" w:rsidRPr="00D81166" w:rsidRDefault="005C2DA5" w:rsidP="004963BE">
            <w:pPr>
              <w:pStyle w:val="TableText"/>
            </w:pPr>
          </w:p>
        </w:tc>
        <w:tc>
          <w:tcPr>
            <w:tcW w:w="781" w:type="pct"/>
            <w:vAlign w:val="center"/>
          </w:tcPr>
          <w:p w14:paraId="3402F181" w14:textId="77777777" w:rsidR="005C2DA5" w:rsidRPr="00D81166" w:rsidRDefault="005C2DA5" w:rsidP="004963BE">
            <w:pPr>
              <w:pStyle w:val="TableText"/>
            </w:pPr>
          </w:p>
        </w:tc>
        <w:tc>
          <w:tcPr>
            <w:tcW w:w="578" w:type="pct"/>
            <w:vAlign w:val="center"/>
          </w:tcPr>
          <w:p w14:paraId="6FF7A1A0" w14:textId="77777777" w:rsidR="005C2DA5" w:rsidRPr="00D81166" w:rsidRDefault="005C2DA5" w:rsidP="004963BE">
            <w:pPr>
              <w:pStyle w:val="TableText"/>
            </w:pPr>
            <w:r w:rsidRPr="00D81166">
              <w:t>8989.51</w:t>
            </w:r>
          </w:p>
        </w:tc>
        <w:tc>
          <w:tcPr>
            <w:tcW w:w="1117" w:type="pct"/>
            <w:vAlign w:val="center"/>
          </w:tcPr>
          <w:p w14:paraId="0A006712" w14:textId="77777777" w:rsidR="005C2DA5" w:rsidRPr="00D81166" w:rsidRDefault="005C2DA5" w:rsidP="004963BE">
            <w:pPr>
              <w:pStyle w:val="TableText"/>
            </w:pPr>
            <w:r w:rsidRPr="00D81166">
              <w:t>ORQQVS SEARCH RANGE START</w:t>
            </w:r>
          </w:p>
        </w:tc>
        <w:tc>
          <w:tcPr>
            <w:tcW w:w="1768" w:type="pct"/>
            <w:vAlign w:val="center"/>
          </w:tcPr>
          <w:p w14:paraId="4C7EDF67" w14:textId="77777777" w:rsidR="005C2DA5" w:rsidRPr="00D81166" w:rsidRDefault="005C2DA5" w:rsidP="004963BE">
            <w:pPr>
              <w:pStyle w:val="TableText"/>
            </w:pPr>
            <w:r w:rsidRPr="00D81166">
              <w:t>GUI Cover Sheet User Display Parameters</w:t>
            </w:r>
          </w:p>
        </w:tc>
      </w:tr>
      <w:tr w:rsidR="008A1276" w:rsidRPr="00D81166" w14:paraId="34993FF9" w14:textId="77777777" w:rsidTr="00E60F1D">
        <w:trPr>
          <w:cantSplit/>
          <w:trHeight w:val="20"/>
        </w:trPr>
        <w:tc>
          <w:tcPr>
            <w:tcW w:w="756" w:type="pct"/>
            <w:vAlign w:val="center"/>
          </w:tcPr>
          <w:p w14:paraId="40820806" w14:textId="77777777" w:rsidR="005C2DA5" w:rsidRPr="00D81166" w:rsidRDefault="005C2DA5" w:rsidP="004963BE">
            <w:pPr>
              <w:pStyle w:val="TableText"/>
            </w:pPr>
          </w:p>
        </w:tc>
        <w:tc>
          <w:tcPr>
            <w:tcW w:w="781" w:type="pct"/>
            <w:vAlign w:val="center"/>
          </w:tcPr>
          <w:p w14:paraId="577A979C" w14:textId="77777777" w:rsidR="005C2DA5" w:rsidRPr="00D81166" w:rsidRDefault="005C2DA5" w:rsidP="004963BE">
            <w:pPr>
              <w:pStyle w:val="TableText"/>
            </w:pPr>
          </w:p>
        </w:tc>
        <w:tc>
          <w:tcPr>
            <w:tcW w:w="578" w:type="pct"/>
            <w:vAlign w:val="center"/>
          </w:tcPr>
          <w:p w14:paraId="151715D0" w14:textId="77777777" w:rsidR="005C2DA5" w:rsidRPr="00D81166" w:rsidRDefault="005C2DA5" w:rsidP="004963BE">
            <w:pPr>
              <w:pStyle w:val="TableText"/>
            </w:pPr>
            <w:r w:rsidRPr="00D81166">
              <w:t>8989.51</w:t>
            </w:r>
          </w:p>
        </w:tc>
        <w:tc>
          <w:tcPr>
            <w:tcW w:w="1117" w:type="pct"/>
            <w:vAlign w:val="center"/>
          </w:tcPr>
          <w:p w14:paraId="31AC93BF" w14:textId="77777777" w:rsidR="005C2DA5" w:rsidRPr="00D81166" w:rsidRDefault="005C2DA5" w:rsidP="004963BE">
            <w:pPr>
              <w:pStyle w:val="TableText"/>
            </w:pPr>
            <w:r w:rsidRPr="00D81166">
              <w:t>ORQQVS SEARCH RANGE STOP</w:t>
            </w:r>
          </w:p>
        </w:tc>
        <w:tc>
          <w:tcPr>
            <w:tcW w:w="1768" w:type="pct"/>
            <w:vAlign w:val="center"/>
          </w:tcPr>
          <w:p w14:paraId="44ACCF4B" w14:textId="77777777" w:rsidR="005C2DA5" w:rsidRPr="00D81166" w:rsidRDefault="005C2DA5" w:rsidP="004963BE">
            <w:pPr>
              <w:pStyle w:val="TableText"/>
            </w:pPr>
            <w:r w:rsidRPr="00D81166">
              <w:t>GUI Cover Sheet User Display Parameters</w:t>
            </w:r>
          </w:p>
        </w:tc>
      </w:tr>
      <w:tr w:rsidR="008A1276" w:rsidRPr="00D81166" w14:paraId="7F182FB0" w14:textId="77777777" w:rsidTr="00E60F1D">
        <w:trPr>
          <w:cantSplit/>
          <w:trHeight w:val="20"/>
        </w:trPr>
        <w:tc>
          <w:tcPr>
            <w:tcW w:w="756" w:type="pct"/>
            <w:vAlign w:val="center"/>
          </w:tcPr>
          <w:p w14:paraId="7637F11F" w14:textId="77777777" w:rsidR="005C2DA5" w:rsidRPr="00D81166" w:rsidRDefault="005C2DA5" w:rsidP="004963BE">
            <w:pPr>
              <w:pStyle w:val="TableText"/>
            </w:pPr>
          </w:p>
        </w:tc>
        <w:tc>
          <w:tcPr>
            <w:tcW w:w="781" w:type="pct"/>
            <w:vAlign w:val="center"/>
          </w:tcPr>
          <w:p w14:paraId="5B2A1EE8" w14:textId="77777777" w:rsidR="005C2DA5" w:rsidRPr="00D81166" w:rsidRDefault="005C2DA5" w:rsidP="004963BE">
            <w:pPr>
              <w:pStyle w:val="TableText"/>
            </w:pPr>
          </w:p>
        </w:tc>
        <w:tc>
          <w:tcPr>
            <w:tcW w:w="578" w:type="pct"/>
            <w:vAlign w:val="center"/>
          </w:tcPr>
          <w:p w14:paraId="79F092CE" w14:textId="77777777" w:rsidR="005C2DA5" w:rsidRPr="00D81166" w:rsidRDefault="005C2DA5" w:rsidP="004963BE">
            <w:pPr>
              <w:pStyle w:val="TableText"/>
            </w:pPr>
            <w:r w:rsidRPr="00D81166">
              <w:t>8989.51</w:t>
            </w:r>
          </w:p>
        </w:tc>
        <w:tc>
          <w:tcPr>
            <w:tcW w:w="1117" w:type="pct"/>
            <w:vAlign w:val="center"/>
          </w:tcPr>
          <w:p w14:paraId="1D3CD197" w14:textId="77777777" w:rsidR="005C2DA5" w:rsidRPr="00D81166" w:rsidRDefault="005C2DA5" w:rsidP="004963BE">
            <w:pPr>
              <w:pStyle w:val="TableText"/>
            </w:pPr>
            <w:r w:rsidRPr="00D81166">
              <w:t>ORQQCN DATE RANGE</w:t>
            </w:r>
          </w:p>
        </w:tc>
        <w:tc>
          <w:tcPr>
            <w:tcW w:w="1768" w:type="pct"/>
            <w:vAlign w:val="center"/>
          </w:tcPr>
          <w:p w14:paraId="41413EEF" w14:textId="77777777" w:rsidR="005C2DA5" w:rsidRPr="00D81166" w:rsidRDefault="005C2DA5" w:rsidP="004963BE">
            <w:pPr>
              <w:pStyle w:val="TableText"/>
            </w:pPr>
            <w:r w:rsidRPr="00D81166">
              <w:t>GUI Cover Sheet User Display Parameters</w:t>
            </w:r>
          </w:p>
        </w:tc>
      </w:tr>
      <w:tr w:rsidR="008A1276" w:rsidRPr="00D81166" w14:paraId="47117681" w14:textId="77777777" w:rsidTr="00E60F1D">
        <w:trPr>
          <w:cantSplit/>
          <w:trHeight w:val="20"/>
        </w:trPr>
        <w:tc>
          <w:tcPr>
            <w:tcW w:w="756" w:type="pct"/>
            <w:vAlign w:val="center"/>
          </w:tcPr>
          <w:p w14:paraId="5DEA5D1C" w14:textId="77777777" w:rsidR="005C2DA5" w:rsidRPr="00D81166" w:rsidRDefault="005C2DA5" w:rsidP="004963BE">
            <w:pPr>
              <w:pStyle w:val="TableText"/>
            </w:pPr>
          </w:p>
        </w:tc>
        <w:tc>
          <w:tcPr>
            <w:tcW w:w="781" w:type="pct"/>
            <w:vAlign w:val="center"/>
          </w:tcPr>
          <w:p w14:paraId="0302E3DA" w14:textId="77777777" w:rsidR="005C2DA5" w:rsidRPr="00D81166" w:rsidRDefault="005C2DA5" w:rsidP="004963BE">
            <w:pPr>
              <w:pStyle w:val="TableText"/>
            </w:pPr>
          </w:p>
        </w:tc>
        <w:tc>
          <w:tcPr>
            <w:tcW w:w="578" w:type="pct"/>
            <w:vAlign w:val="center"/>
          </w:tcPr>
          <w:p w14:paraId="20EBCC28" w14:textId="77777777" w:rsidR="005C2DA5" w:rsidRPr="00D81166" w:rsidRDefault="005C2DA5" w:rsidP="004963BE">
            <w:pPr>
              <w:pStyle w:val="TableText"/>
            </w:pPr>
            <w:r w:rsidRPr="00D81166">
              <w:t>8989.51</w:t>
            </w:r>
          </w:p>
        </w:tc>
        <w:tc>
          <w:tcPr>
            <w:tcW w:w="1117" w:type="pct"/>
            <w:vAlign w:val="center"/>
          </w:tcPr>
          <w:p w14:paraId="1103E996" w14:textId="77777777" w:rsidR="005C2DA5" w:rsidRPr="00D81166" w:rsidRDefault="005C2DA5" w:rsidP="004963BE">
            <w:pPr>
              <w:pStyle w:val="TableText"/>
            </w:pPr>
            <w:r w:rsidRPr="00D81166">
              <w:t>ORK CLINICAL DANGER LEVEL</w:t>
            </w:r>
          </w:p>
        </w:tc>
        <w:tc>
          <w:tcPr>
            <w:tcW w:w="1768" w:type="pct"/>
            <w:vAlign w:val="center"/>
          </w:tcPr>
          <w:p w14:paraId="5E24DBCF" w14:textId="77777777" w:rsidR="005C2DA5" w:rsidRPr="00D81166" w:rsidRDefault="005C2DA5" w:rsidP="004963BE">
            <w:pPr>
              <w:pStyle w:val="TableText"/>
            </w:pPr>
            <w:r w:rsidRPr="00D81166">
              <w:t>[ORK ORDER CHECK MGMT MENU] Order Checking Mgmt Menu</w:t>
            </w:r>
          </w:p>
        </w:tc>
      </w:tr>
      <w:tr w:rsidR="008A1276" w:rsidRPr="00D81166" w14:paraId="2B930270" w14:textId="77777777" w:rsidTr="00E60F1D">
        <w:trPr>
          <w:cantSplit/>
          <w:trHeight w:val="20"/>
        </w:trPr>
        <w:tc>
          <w:tcPr>
            <w:tcW w:w="756" w:type="pct"/>
            <w:vAlign w:val="center"/>
          </w:tcPr>
          <w:p w14:paraId="03FC18B2" w14:textId="77777777" w:rsidR="005C2DA5" w:rsidRPr="00D81166" w:rsidRDefault="005C2DA5" w:rsidP="004963BE">
            <w:pPr>
              <w:pStyle w:val="TableText"/>
            </w:pPr>
          </w:p>
        </w:tc>
        <w:tc>
          <w:tcPr>
            <w:tcW w:w="781" w:type="pct"/>
            <w:vAlign w:val="center"/>
          </w:tcPr>
          <w:p w14:paraId="794C125E" w14:textId="77777777" w:rsidR="005C2DA5" w:rsidRPr="00D81166" w:rsidRDefault="005C2DA5" w:rsidP="004963BE">
            <w:pPr>
              <w:pStyle w:val="TableText"/>
            </w:pPr>
          </w:p>
        </w:tc>
        <w:tc>
          <w:tcPr>
            <w:tcW w:w="578" w:type="pct"/>
            <w:vAlign w:val="center"/>
          </w:tcPr>
          <w:p w14:paraId="766998B4" w14:textId="77777777" w:rsidR="005C2DA5" w:rsidRPr="00D81166" w:rsidRDefault="005C2DA5" w:rsidP="004963BE">
            <w:pPr>
              <w:pStyle w:val="TableText"/>
            </w:pPr>
            <w:r w:rsidRPr="00D81166">
              <w:t>8989.51</w:t>
            </w:r>
          </w:p>
        </w:tc>
        <w:tc>
          <w:tcPr>
            <w:tcW w:w="1117" w:type="pct"/>
            <w:vAlign w:val="center"/>
          </w:tcPr>
          <w:p w14:paraId="4C143BA2" w14:textId="77777777" w:rsidR="005C2DA5" w:rsidRPr="00D81166" w:rsidRDefault="005C2DA5" w:rsidP="004963BE">
            <w:pPr>
              <w:pStyle w:val="TableText"/>
            </w:pPr>
            <w:r w:rsidRPr="00D81166">
              <w:t>ORK PROCESSING FLAG</w:t>
            </w:r>
          </w:p>
        </w:tc>
        <w:tc>
          <w:tcPr>
            <w:tcW w:w="1768" w:type="pct"/>
            <w:vAlign w:val="center"/>
          </w:tcPr>
          <w:p w14:paraId="3F4094A3" w14:textId="77777777" w:rsidR="005C2DA5" w:rsidRPr="00D81166" w:rsidRDefault="005C2DA5" w:rsidP="004963BE">
            <w:pPr>
              <w:pStyle w:val="TableText"/>
            </w:pPr>
            <w:r w:rsidRPr="00D81166">
              <w:t>[ORK ORDER CHECK MGMT MENU] Order Checking Mgmt Menu</w:t>
            </w:r>
          </w:p>
        </w:tc>
      </w:tr>
      <w:tr w:rsidR="008A1276" w:rsidRPr="00D81166" w14:paraId="021E2ADB" w14:textId="77777777" w:rsidTr="00E60F1D">
        <w:trPr>
          <w:cantSplit/>
          <w:trHeight w:val="20"/>
        </w:trPr>
        <w:tc>
          <w:tcPr>
            <w:tcW w:w="756" w:type="pct"/>
            <w:vAlign w:val="center"/>
          </w:tcPr>
          <w:p w14:paraId="41D158A1" w14:textId="77777777" w:rsidR="005C2DA5" w:rsidRPr="00D81166" w:rsidRDefault="005C2DA5" w:rsidP="004963BE">
            <w:pPr>
              <w:pStyle w:val="TableText"/>
            </w:pPr>
          </w:p>
        </w:tc>
        <w:tc>
          <w:tcPr>
            <w:tcW w:w="781" w:type="pct"/>
            <w:vAlign w:val="center"/>
          </w:tcPr>
          <w:p w14:paraId="1741FF71" w14:textId="77777777" w:rsidR="005C2DA5" w:rsidRPr="00D81166" w:rsidRDefault="005C2DA5" w:rsidP="004963BE">
            <w:pPr>
              <w:pStyle w:val="TableText"/>
            </w:pPr>
          </w:p>
        </w:tc>
        <w:tc>
          <w:tcPr>
            <w:tcW w:w="578" w:type="pct"/>
            <w:vAlign w:val="center"/>
          </w:tcPr>
          <w:p w14:paraId="59F15B8E" w14:textId="77777777" w:rsidR="005C2DA5" w:rsidRPr="00D81166" w:rsidRDefault="005C2DA5" w:rsidP="004963BE">
            <w:pPr>
              <w:pStyle w:val="TableText"/>
            </w:pPr>
            <w:r w:rsidRPr="00D81166">
              <w:t>8989.51</w:t>
            </w:r>
          </w:p>
        </w:tc>
        <w:tc>
          <w:tcPr>
            <w:tcW w:w="1117" w:type="pct"/>
            <w:vAlign w:val="center"/>
          </w:tcPr>
          <w:p w14:paraId="1B5237B2" w14:textId="77777777" w:rsidR="005C2DA5" w:rsidRPr="00D81166" w:rsidRDefault="005C2DA5" w:rsidP="004963BE">
            <w:pPr>
              <w:pStyle w:val="TableText"/>
            </w:pPr>
            <w:r w:rsidRPr="00D81166">
              <w:t>ORK DUP ORDER RANGE OI</w:t>
            </w:r>
          </w:p>
        </w:tc>
        <w:tc>
          <w:tcPr>
            <w:tcW w:w="1768" w:type="pct"/>
            <w:vAlign w:val="center"/>
          </w:tcPr>
          <w:p w14:paraId="3C2F6ABA" w14:textId="77777777" w:rsidR="005C2DA5" w:rsidRPr="00D81166" w:rsidRDefault="005C2DA5" w:rsidP="004963BE">
            <w:pPr>
              <w:pStyle w:val="TableText"/>
            </w:pPr>
            <w:r w:rsidRPr="00D81166">
              <w:t>[ORK ORDER CHECK MGMT MENU] Order Checking Mgmt Menu</w:t>
            </w:r>
          </w:p>
        </w:tc>
      </w:tr>
      <w:tr w:rsidR="008A1276" w:rsidRPr="00D81166" w14:paraId="0AC04566" w14:textId="77777777" w:rsidTr="00E60F1D">
        <w:trPr>
          <w:cantSplit/>
          <w:trHeight w:val="20"/>
        </w:trPr>
        <w:tc>
          <w:tcPr>
            <w:tcW w:w="756" w:type="pct"/>
            <w:vAlign w:val="center"/>
          </w:tcPr>
          <w:p w14:paraId="5A5EB965" w14:textId="77777777" w:rsidR="005C2DA5" w:rsidRPr="00D81166" w:rsidRDefault="005C2DA5" w:rsidP="004963BE">
            <w:pPr>
              <w:pStyle w:val="TableText"/>
            </w:pPr>
          </w:p>
        </w:tc>
        <w:tc>
          <w:tcPr>
            <w:tcW w:w="781" w:type="pct"/>
            <w:vAlign w:val="center"/>
          </w:tcPr>
          <w:p w14:paraId="7EFB4D7A" w14:textId="77777777" w:rsidR="005C2DA5" w:rsidRPr="00D81166" w:rsidRDefault="005C2DA5" w:rsidP="004963BE">
            <w:pPr>
              <w:pStyle w:val="TableText"/>
            </w:pPr>
          </w:p>
        </w:tc>
        <w:tc>
          <w:tcPr>
            <w:tcW w:w="578" w:type="pct"/>
            <w:vAlign w:val="center"/>
          </w:tcPr>
          <w:p w14:paraId="09D846D9" w14:textId="77777777" w:rsidR="005C2DA5" w:rsidRPr="00D81166" w:rsidRDefault="005C2DA5" w:rsidP="004963BE">
            <w:pPr>
              <w:pStyle w:val="TableText"/>
            </w:pPr>
            <w:r w:rsidRPr="00D81166">
              <w:t>8989.51</w:t>
            </w:r>
          </w:p>
        </w:tc>
        <w:tc>
          <w:tcPr>
            <w:tcW w:w="1117" w:type="pct"/>
            <w:vAlign w:val="center"/>
          </w:tcPr>
          <w:p w14:paraId="49229A52" w14:textId="77777777" w:rsidR="005C2DA5" w:rsidRPr="00D81166" w:rsidRDefault="005C2DA5" w:rsidP="004963BE">
            <w:pPr>
              <w:pStyle w:val="TableText"/>
            </w:pPr>
            <w:r w:rsidRPr="00D81166">
              <w:t>ORK SYSTEM ENABLE/DISABLE</w:t>
            </w:r>
          </w:p>
        </w:tc>
        <w:tc>
          <w:tcPr>
            <w:tcW w:w="1768" w:type="pct"/>
            <w:vAlign w:val="center"/>
          </w:tcPr>
          <w:p w14:paraId="4F870B10" w14:textId="77777777" w:rsidR="005C2DA5" w:rsidRPr="00D81166" w:rsidRDefault="005C2DA5" w:rsidP="004963BE">
            <w:pPr>
              <w:pStyle w:val="TableText"/>
            </w:pPr>
            <w:r w:rsidRPr="00D81166">
              <w:t>[ORK ORDER CHECK MGMT MENU] Order Checking Mgmt Menu</w:t>
            </w:r>
          </w:p>
        </w:tc>
      </w:tr>
      <w:tr w:rsidR="008A1276" w:rsidRPr="00D81166" w14:paraId="2E1C383D" w14:textId="77777777" w:rsidTr="00E60F1D">
        <w:trPr>
          <w:cantSplit/>
          <w:trHeight w:val="20"/>
        </w:trPr>
        <w:tc>
          <w:tcPr>
            <w:tcW w:w="756" w:type="pct"/>
            <w:vAlign w:val="center"/>
          </w:tcPr>
          <w:p w14:paraId="0D3312B4" w14:textId="77777777" w:rsidR="005C2DA5" w:rsidRPr="00D81166" w:rsidRDefault="005C2DA5" w:rsidP="004963BE">
            <w:pPr>
              <w:pStyle w:val="TableText"/>
            </w:pPr>
          </w:p>
        </w:tc>
        <w:tc>
          <w:tcPr>
            <w:tcW w:w="781" w:type="pct"/>
            <w:vAlign w:val="center"/>
          </w:tcPr>
          <w:p w14:paraId="7B614327" w14:textId="77777777" w:rsidR="005C2DA5" w:rsidRPr="00D81166" w:rsidRDefault="005C2DA5" w:rsidP="004963BE">
            <w:pPr>
              <w:pStyle w:val="TableText"/>
            </w:pPr>
          </w:p>
        </w:tc>
        <w:tc>
          <w:tcPr>
            <w:tcW w:w="578" w:type="pct"/>
            <w:vAlign w:val="center"/>
          </w:tcPr>
          <w:p w14:paraId="5D5A1F1C" w14:textId="77777777" w:rsidR="005C2DA5" w:rsidRPr="00D81166" w:rsidRDefault="005C2DA5" w:rsidP="004963BE">
            <w:pPr>
              <w:pStyle w:val="TableText"/>
            </w:pPr>
            <w:r w:rsidRPr="00D81166">
              <w:t>8989.51</w:t>
            </w:r>
          </w:p>
        </w:tc>
        <w:tc>
          <w:tcPr>
            <w:tcW w:w="1117" w:type="pct"/>
            <w:vAlign w:val="center"/>
          </w:tcPr>
          <w:p w14:paraId="65685D65" w14:textId="77777777" w:rsidR="005C2DA5" w:rsidRPr="00D81166" w:rsidRDefault="005C2DA5" w:rsidP="004963BE">
            <w:pPr>
              <w:pStyle w:val="TableText"/>
            </w:pPr>
            <w:r w:rsidRPr="00D81166">
              <w:t>ORK CT LIMIT WT</w:t>
            </w:r>
          </w:p>
        </w:tc>
        <w:tc>
          <w:tcPr>
            <w:tcW w:w="1768" w:type="pct"/>
            <w:vAlign w:val="center"/>
          </w:tcPr>
          <w:p w14:paraId="6FD3DEEE" w14:textId="77777777" w:rsidR="005C2DA5" w:rsidRPr="00D81166" w:rsidRDefault="005C2DA5" w:rsidP="004963BE">
            <w:pPr>
              <w:pStyle w:val="TableText"/>
            </w:pPr>
            <w:r w:rsidRPr="00D81166">
              <w:t>[ORK ORDER CHECK MGMT MENU] Order Checking Mgmt Menu</w:t>
            </w:r>
          </w:p>
        </w:tc>
      </w:tr>
      <w:tr w:rsidR="008A1276" w:rsidRPr="00D81166" w14:paraId="1A6C9967" w14:textId="77777777" w:rsidTr="00E60F1D">
        <w:trPr>
          <w:cantSplit/>
          <w:trHeight w:val="20"/>
        </w:trPr>
        <w:tc>
          <w:tcPr>
            <w:tcW w:w="756" w:type="pct"/>
            <w:vAlign w:val="center"/>
          </w:tcPr>
          <w:p w14:paraId="0BA645AB" w14:textId="77777777" w:rsidR="005C2DA5" w:rsidRPr="00D81166" w:rsidRDefault="005C2DA5" w:rsidP="004963BE">
            <w:pPr>
              <w:pStyle w:val="TableText"/>
            </w:pPr>
          </w:p>
        </w:tc>
        <w:tc>
          <w:tcPr>
            <w:tcW w:w="781" w:type="pct"/>
            <w:vAlign w:val="center"/>
          </w:tcPr>
          <w:p w14:paraId="04CB6BDE" w14:textId="77777777" w:rsidR="005C2DA5" w:rsidRPr="00D81166" w:rsidRDefault="005C2DA5" w:rsidP="004963BE">
            <w:pPr>
              <w:pStyle w:val="TableText"/>
            </w:pPr>
          </w:p>
        </w:tc>
        <w:tc>
          <w:tcPr>
            <w:tcW w:w="578" w:type="pct"/>
            <w:vAlign w:val="center"/>
          </w:tcPr>
          <w:p w14:paraId="0AF5E6B6" w14:textId="77777777" w:rsidR="005C2DA5" w:rsidRPr="00D81166" w:rsidRDefault="005C2DA5" w:rsidP="004963BE">
            <w:pPr>
              <w:pStyle w:val="TableText"/>
            </w:pPr>
            <w:r w:rsidRPr="00D81166">
              <w:t>8989.51</w:t>
            </w:r>
          </w:p>
        </w:tc>
        <w:tc>
          <w:tcPr>
            <w:tcW w:w="1117" w:type="pct"/>
            <w:vAlign w:val="center"/>
          </w:tcPr>
          <w:p w14:paraId="16A09D66" w14:textId="77777777" w:rsidR="005C2DA5" w:rsidRPr="00D81166" w:rsidRDefault="005C2DA5" w:rsidP="004963BE">
            <w:pPr>
              <w:pStyle w:val="TableText"/>
            </w:pPr>
            <w:r w:rsidRPr="00D81166">
              <w:t>ORK CT LIMIT HT</w:t>
            </w:r>
          </w:p>
        </w:tc>
        <w:tc>
          <w:tcPr>
            <w:tcW w:w="1768" w:type="pct"/>
            <w:vAlign w:val="center"/>
          </w:tcPr>
          <w:p w14:paraId="2AC31E42" w14:textId="77777777" w:rsidR="005C2DA5" w:rsidRPr="00D81166" w:rsidRDefault="005C2DA5" w:rsidP="004963BE">
            <w:pPr>
              <w:pStyle w:val="TableText"/>
            </w:pPr>
            <w:r w:rsidRPr="00D81166">
              <w:t>[ORK ORDER CHECK MGMT MENU] Order Checking Mgmt Menu</w:t>
            </w:r>
          </w:p>
        </w:tc>
      </w:tr>
      <w:tr w:rsidR="008A1276" w:rsidRPr="00D81166" w14:paraId="58D9822F" w14:textId="77777777" w:rsidTr="00E60F1D">
        <w:trPr>
          <w:cantSplit/>
          <w:trHeight w:val="20"/>
        </w:trPr>
        <w:tc>
          <w:tcPr>
            <w:tcW w:w="756" w:type="pct"/>
            <w:vAlign w:val="center"/>
          </w:tcPr>
          <w:p w14:paraId="5345CC93" w14:textId="77777777" w:rsidR="005C2DA5" w:rsidRPr="00D81166" w:rsidRDefault="005C2DA5" w:rsidP="004963BE">
            <w:pPr>
              <w:pStyle w:val="TableText"/>
            </w:pPr>
          </w:p>
        </w:tc>
        <w:tc>
          <w:tcPr>
            <w:tcW w:w="781" w:type="pct"/>
            <w:vAlign w:val="center"/>
          </w:tcPr>
          <w:p w14:paraId="37C5FA2C" w14:textId="77777777" w:rsidR="005C2DA5" w:rsidRPr="00D81166" w:rsidRDefault="005C2DA5" w:rsidP="004963BE">
            <w:pPr>
              <w:pStyle w:val="TableText"/>
            </w:pPr>
          </w:p>
        </w:tc>
        <w:tc>
          <w:tcPr>
            <w:tcW w:w="578" w:type="pct"/>
            <w:vAlign w:val="center"/>
          </w:tcPr>
          <w:p w14:paraId="411B2A7F" w14:textId="77777777" w:rsidR="005C2DA5" w:rsidRPr="00D81166" w:rsidRDefault="005C2DA5" w:rsidP="004963BE">
            <w:pPr>
              <w:pStyle w:val="TableText"/>
            </w:pPr>
            <w:r w:rsidRPr="00D81166">
              <w:t>8989.51</w:t>
            </w:r>
          </w:p>
        </w:tc>
        <w:tc>
          <w:tcPr>
            <w:tcW w:w="1117" w:type="pct"/>
            <w:vAlign w:val="center"/>
          </w:tcPr>
          <w:p w14:paraId="4A3A3309" w14:textId="77777777" w:rsidR="005C2DA5" w:rsidRPr="00D81166" w:rsidRDefault="005C2DA5" w:rsidP="004963BE">
            <w:pPr>
              <w:pStyle w:val="TableText"/>
            </w:pPr>
            <w:r w:rsidRPr="00D81166">
              <w:t>ORK MRI LIMIT WT</w:t>
            </w:r>
          </w:p>
        </w:tc>
        <w:tc>
          <w:tcPr>
            <w:tcW w:w="1768" w:type="pct"/>
            <w:vAlign w:val="center"/>
          </w:tcPr>
          <w:p w14:paraId="35C4C580" w14:textId="77777777" w:rsidR="005C2DA5" w:rsidRPr="00D81166" w:rsidRDefault="005C2DA5" w:rsidP="004963BE">
            <w:pPr>
              <w:pStyle w:val="TableText"/>
            </w:pPr>
            <w:r w:rsidRPr="00D81166">
              <w:t>[ORK ORDER CHECK MGMT MENU] Order Checking Mgmt Menu</w:t>
            </w:r>
          </w:p>
        </w:tc>
      </w:tr>
      <w:tr w:rsidR="008A1276" w:rsidRPr="00D81166" w14:paraId="13D0C204" w14:textId="77777777" w:rsidTr="00E60F1D">
        <w:trPr>
          <w:cantSplit/>
          <w:trHeight w:val="20"/>
        </w:trPr>
        <w:tc>
          <w:tcPr>
            <w:tcW w:w="756" w:type="pct"/>
            <w:vAlign w:val="center"/>
          </w:tcPr>
          <w:p w14:paraId="2B64383E" w14:textId="77777777" w:rsidR="005C2DA5" w:rsidRPr="00D81166" w:rsidRDefault="005C2DA5" w:rsidP="004963BE">
            <w:pPr>
              <w:pStyle w:val="TableText"/>
            </w:pPr>
          </w:p>
        </w:tc>
        <w:tc>
          <w:tcPr>
            <w:tcW w:w="781" w:type="pct"/>
            <w:vAlign w:val="center"/>
          </w:tcPr>
          <w:p w14:paraId="3ECE5CF8" w14:textId="77777777" w:rsidR="005C2DA5" w:rsidRPr="00D81166" w:rsidRDefault="005C2DA5" w:rsidP="004963BE">
            <w:pPr>
              <w:pStyle w:val="TableText"/>
            </w:pPr>
          </w:p>
        </w:tc>
        <w:tc>
          <w:tcPr>
            <w:tcW w:w="578" w:type="pct"/>
            <w:vAlign w:val="center"/>
          </w:tcPr>
          <w:p w14:paraId="0DD163A6" w14:textId="77777777" w:rsidR="005C2DA5" w:rsidRPr="00D81166" w:rsidRDefault="005C2DA5" w:rsidP="004963BE">
            <w:pPr>
              <w:pStyle w:val="TableText"/>
            </w:pPr>
            <w:r w:rsidRPr="00D81166">
              <w:t>8989.51</w:t>
            </w:r>
          </w:p>
        </w:tc>
        <w:tc>
          <w:tcPr>
            <w:tcW w:w="1117" w:type="pct"/>
            <w:vAlign w:val="center"/>
          </w:tcPr>
          <w:p w14:paraId="34E88AB5" w14:textId="77777777" w:rsidR="005C2DA5" w:rsidRPr="00D81166" w:rsidRDefault="005C2DA5" w:rsidP="004963BE">
            <w:pPr>
              <w:pStyle w:val="TableText"/>
            </w:pPr>
            <w:r w:rsidRPr="00D81166">
              <w:t>ORK MRI LIMIT HT</w:t>
            </w:r>
          </w:p>
        </w:tc>
        <w:tc>
          <w:tcPr>
            <w:tcW w:w="1768" w:type="pct"/>
            <w:vAlign w:val="center"/>
          </w:tcPr>
          <w:p w14:paraId="581E0C75" w14:textId="77777777" w:rsidR="005C2DA5" w:rsidRPr="00D81166" w:rsidRDefault="005C2DA5" w:rsidP="004963BE">
            <w:pPr>
              <w:pStyle w:val="TableText"/>
            </w:pPr>
            <w:r w:rsidRPr="00D81166">
              <w:t>[ORK ORDER CHECK MGMT MENU] Order Checking Mgmt Menu</w:t>
            </w:r>
          </w:p>
        </w:tc>
      </w:tr>
      <w:tr w:rsidR="008A1276" w:rsidRPr="00D81166" w14:paraId="488DE668" w14:textId="77777777" w:rsidTr="00E60F1D">
        <w:trPr>
          <w:cantSplit/>
          <w:trHeight w:val="20"/>
        </w:trPr>
        <w:tc>
          <w:tcPr>
            <w:tcW w:w="756" w:type="pct"/>
            <w:vAlign w:val="center"/>
          </w:tcPr>
          <w:p w14:paraId="4AAFE14E" w14:textId="77777777" w:rsidR="005C2DA5" w:rsidRPr="00D81166" w:rsidRDefault="005C2DA5" w:rsidP="004963BE">
            <w:pPr>
              <w:pStyle w:val="TableText"/>
            </w:pPr>
          </w:p>
        </w:tc>
        <w:tc>
          <w:tcPr>
            <w:tcW w:w="781" w:type="pct"/>
            <w:vAlign w:val="center"/>
          </w:tcPr>
          <w:p w14:paraId="58633C9C" w14:textId="77777777" w:rsidR="005C2DA5" w:rsidRPr="00D81166" w:rsidRDefault="005C2DA5" w:rsidP="004963BE">
            <w:pPr>
              <w:pStyle w:val="TableText"/>
            </w:pPr>
          </w:p>
        </w:tc>
        <w:tc>
          <w:tcPr>
            <w:tcW w:w="578" w:type="pct"/>
            <w:vAlign w:val="center"/>
          </w:tcPr>
          <w:p w14:paraId="72190D40" w14:textId="77777777" w:rsidR="005C2DA5" w:rsidRPr="00D81166" w:rsidRDefault="005C2DA5" w:rsidP="004963BE">
            <w:pPr>
              <w:pStyle w:val="TableText"/>
            </w:pPr>
            <w:r w:rsidRPr="00D81166">
              <w:t>8989.51</w:t>
            </w:r>
          </w:p>
        </w:tc>
        <w:tc>
          <w:tcPr>
            <w:tcW w:w="1117" w:type="pct"/>
            <w:vAlign w:val="center"/>
          </w:tcPr>
          <w:p w14:paraId="461E559F" w14:textId="77777777" w:rsidR="005C2DA5" w:rsidRPr="00D81166" w:rsidRDefault="005C2DA5" w:rsidP="004963BE">
            <w:pPr>
              <w:pStyle w:val="TableText"/>
            </w:pPr>
            <w:r w:rsidRPr="00D81166">
              <w:t>ORK DUP ORDER RANGE LAB</w:t>
            </w:r>
          </w:p>
        </w:tc>
        <w:tc>
          <w:tcPr>
            <w:tcW w:w="1768" w:type="pct"/>
            <w:vAlign w:val="center"/>
          </w:tcPr>
          <w:p w14:paraId="14C79AE4" w14:textId="77777777" w:rsidR="005C2DA5" w:rsidRPr="00D81166" w:rsidRDefault="005C2DA5" w:rsidP="004963BE">
            <w:pPr>
              <w:pStyle w:val="TableText"/>
            </w:pPr>
            <w:r w:rsidRPr="00D81166">
              <w:t>[ORK ORDER CHECK MGMT MENU] Order Checking Mgmt Menu</w:t>
            </w:r>
          </w:p>
        </w:tc>
      </w:tr>
      <w:tr w:rsidR="008A1276" w:rsidRPr="00D81166" w14:paraId="33CDA5BA" w14:textId="77777777" w:rsidTr="00E60F1D">
        <w:trPr>
          <w:cantSplit/>
          <w:trHeight w:val="20"/>
        </w:trPr>
        <w:tc>
          <w:tcPr>
            <w:tcW w:w="756" w:type="pct"/>
            <w:vAlign w:val="center"/>
          </w:tcPr>
          <w:p w14:paraId="06CD0BDC" w14:textId="77777777" w:rsidR="005C2DA5" w:rsidRPr="00D81166" w:rsidRDefault="005C2DA5" w:rsidP="004963BE">
            <w:pPr>
              <w:pStyle w:val="TableText"/>
            </w:pPr>
          </w:p>
        </w:tc>
        <w:tc>
          <w:tcPr>
            <w:tcW w:w="781" w:type="pct"/>
            <w:vAlign w:val="center"/>
          </w:tcPr>
          <w:p w14:paraId="034CB5DE" w14:textId="77777777" w:rsidR="005C2DA5" w:rsidRPr="00D81166" w:rsidRDefault="005C2DA5" w:rsidP="004963BE">
            <w:pPr>
              <w:pStyle w:val="TableText"/>
            </w:pPr>
          </w:p>
        </w:tc>
        <w:tc>
          <w:tcPr>
            <w:tcW w:w="578" w:type="pct"/>
            <w:vAlign w:val="center"/>
          </w:tcPr>
          <w:p w14:paraId="30E9A8F1" w14:textId="77777777" w:rsidR="005C2DA5" w:rsidRPr="00D81166" w:rsidRDefault="005C2DA5" w:rsidP="004963BE">
            <w:pPr>
              <w:pStyle w:val="TableText"/>
            </w:pPr>
            <w:r w:rsidRPr="00D81166">
              <w:t>8989.51</w:t>
            </w:r>
          </w:p>
        </w:tc>
        <w:tc>
          <w:tcPr>
            <w:tcW w:w="1117" w:type="pct"/>
            <w:vAlign w:val="center"/>
          </w:tcPr>
          <w:p w14:paraId="0F02EE3D" w14:textId="77777777" w:rsidR="005C2DA5" w:rsidRPr="00D81166" w:rsidRDefault="005C2DA5" w:rsidP="004963BE">
            <w:pPr>
              <w:pStyle w:val="TableText"/>
            </w:pPr>
            <w:r w:rsidRPr="00D81166">
              <w:t>ORK DUP ORDER RANGE RADIOLOGY</w:t>
            </w:r>
          </w:p>
        </w:tc>
        <w:tc>
          <w:tcPr>
            <w:tcW w:w="1768" w:type="pct"/>
            <w:vAlign w:val="center"/>
          </w:tcPr>
          <w:p w14:paraId="7E7A459D" w14:textId="77777777" w:rsidR="005C2DA5" w:rsidRPr="00D81166" w:rsidRDefault="005C2DA5" w:rsidP="004963BE">
            <w:pPr>
              <w:pStyle w:val="TableText"/>
            </w:pPr>
            <w:r w:rsidRPr="00D81166">
              <w:t>[ORK ORDER CHECK MGMT MENU] Order Checking Mgmt Menu</w:t>
            </w:r>
          </w:p>
        </w:tc>
      </w:tr>
      <w:tr w:rsidR="008A1276" w:rsidRPr="00D81166" w14:paraId="53DF7551" w14:textId="77777777" w:rsidTr="00E60F1D">
        <w:trPr>
          <w:cantSplit/>
          <w:trHeight w:val="20"/>
        </w:trPr>
        <w:tc>
          <w:tcPr>
            <w:tcW w:w="756" w:type="pct"/>
            <w:vAlign w:val="center"/>
          </w:tcPr>
          <w:p w14:paraId="735B96A0" w14:textId="77777777" w:rsidR="005C2DA5" w:rsidRPr="00D81166" w:rsidRDefault="005C2DA5" w:rsidP="004963BE">
            <w:pPr>
              <w:pStyle w:val="TableText"/>
            </w:pPr>
          </w:p>
        </w:tc>
        <w:tc>
          <w:tcPr>
            <w:tcW w:w="781" w:type="pct"/>
            <w:vAlign w:val="center"/>
          </w:tcPr>
          <w:p w14:paraId="1BAE71F6" w14:textId="77777777" w:rsidR="005C2DA5" w:rsidRPr="00D81166" w:rsidRDefault="005C2DA5" w:rsidP="004963BE">
            <w:pPr>
              <w:pStyle w:val="TableText"/>
            </w:pPr>
          </w:p>
        </w:tc>
        <w:tc>
          <w:tcPr>
            <w:tcW w:w="578" w:type="pct"/>
            <w:vAlign w:val="center"/>
          </w:tcPr>
          <w:p w14:paraId="0E56AB55" w14:textId="77777777" w:rsidR="005C2DA5" w:rsidRPr="00D81166" w:rsidRDefault="005C2DA5" w:rsidP="004963BE">
            <w:pPr>
              <w:pStyle w:val="TableText"/>
            </w:pPr>
            <w:r w:rsidRPr="00D81166">
              <w:t>8989.51</w:t>
            </w:r>
          </w:p>
        </w:tc>
        <w:tc>
          <w:tcPr>
            <w:tcW w:w="1117" w:type="pct"/>
            <w:vAlign w:val="center"/>
          </w:tcPr>
          <w:p w14:paraId="2DF7A1DD" w14:textId="77777777" w:rsidR="005C2DA5" w:rsidRPr="00D81166" w:rsidRDefault="005C2DA5" w:rsidP="004963BE">
            <w:pPr>
              <w:pStyle w:val="TableText"/>
            </w:pPr>
            <w:r w:rsidRPr="00D81166">
              <w:t>ORK DEBUG ENABLE/DISABLE</w:t>
            </w:r>
          </w:p>
        </w:tc>
        <w:tc>
          <w:tcPr>
            <w:tcW w:w="1768" w:type="pct"/>
            <w:vAlign w:val="center"/>
          </w:tcPr>
          <w:p w14:paraId="100967CA" w14:textId="77777777" w:rsidR="005C2DA5" w:rsidRPr="00D81166" w:rsidRDefault="005C2DA5" w:rsidP="004963BE">
            <w:pPr>
              <w:pStyle w:val="TableText"/>
            </w:pPr>
            <w:r w:rsidRPr="00D81166">
              <w:t>[ORK ORDER CHECK MGMT MENU] Order Checking Mgmt Menu</w:t>
            </w:r>
          </w:p>
        </w:tc>
      </w:tr>
      <w:tr w:rsidR="008A1276" w:rsidRPr="00D81166" w14:paraId="14F56CB9" w14:textId="77777777" w:rsidTr="00E60F1D">
        <w:trPr>
          <w:cantSplit/>
          <w:trHeight w:val="20"/>
        </w:trPr>
        <w:tc>
          <w:tcPr>
            <w:tcW w:w="756" w:type="pct"/>
            <w:vAlign w:val="center"/>
          </w:tcPr>
          <w:p w14:paraId="3EA48276" w14:textId="77777777" w:rsidR="005C2DA5" w:rsidRPr="00D81166" w:rsidRDefault="005C2DA5" w:rsidP="004963BE">
            <w:pPr>
              <w:pStyle w:val="TableText"/>
            </w:pPr>
            <w:r w:rsidRPr="00D81166">
              <w:t>100.99/5/3</w:t>
            </w:r>
          </w:p>
        </w:tc>
        <w:tc>
          <w:tcPr>
            <w:tcW w:w="781" w:type="pct"/>
            <w:vAlign w:val="center"/>
          </w:tcPr>
          <w:p w14:paraId="482DC122" w14:textId="77777777" w:rsidR="005C2DA5" w:rsidRPr="00D81166" w:rsidRDefault="005C2DA5" w:rsidP="004963BE">
            <w:pPr>
              <w:pStyle w:val="TableText"/>
            </w:pPr>
            <w:r w:rsidRPr="00D81166">
              <w:t>Setup Action</w:t>
            </w:r>
          </w:p>
        </w:tc>
        <w:tc>
          <w:tcPr>
            <w:tcW w:w="578" w:type="pct"/>
            <w:vAlign w:val="center"/>
          </w:tcPr>
          <w:p w14:paraId="1E570E25" w14:textId="77777777" w:rsidR="005C2DA5" w:rsidRPr="00D81166" w:rsidRDefault="005C2DA5" w:rsidP="004963BE">
            <w:pPr>
              <w:pStyle w:val="TableText"/>
            </w:pPr>
            <w:r w:rsidRPr="00D81166">
              <w:t>No longer used</w:t>
            </w:r>
          </w:p>
        </w:tc>
        <w:tc>
          <w:tcPr>
            <w:tcW w:w="1117" w:type="pct"/>
            <w:shd w:val="solid" w:color="FFFF00" w:fill="auto"/>
            <w:vAlign w:val="center"/>
          </w:tcPr>
          <w:p w14:paraId="0CC65E49" w14:textId="77777777" w:rsidR="005C2DA5" w:rsidRPr="00D81166" w:rsidRDefault="005C2DA5" w:rsidP="004963BE">
            <w:pPr>
              <w:pStyle w:val="TableText"/>
            </w:pPr>
          </w:p>
        </w:tc>
        <w:tc>
          <w:tcPr>
            <w:tcW w:w="1768" w:type="pct"/>
            <w:shd w:val="solid" w:color="FFFF00" w:fill="auto"/>
            <w:vAlign w:val="center"/>
          </w:tcPr>
          <w:p w14:paraId="311BDCE1" w14:textId="77777777" w:rsidR="005C2DA5" w:rsidRPr="00D81166" w:rsidRDefault="005C2DA5" w:rsidP="004963BE">
            <w:pPr>
              <w:pStyle w:val="TableText"/>
            </w:pPr>
          </w:p>
        </w:tc>
      </w:tr>
      <w:tr w:rsidR="008A1276" w:rsidRPr="00D81166" w14:paraId="2E7BA8F2" w14:textId="77777777" w:rsidTr="00E60F1D">
        <w:trPr>
          <w:cantSplit/>
          <w:trHeight w:val="20"/>
        </w:trPr>
        <w:tc>
          <w:tcPr>
            <w:tcW w:w="756" w:type="pct"/>
            <w:vAlign w:val="center"/>
          </w:tcPr>
          <w:p w14:paraId="2658A58A" w14:textId="77777777" w:rsidR="005C2DA5" w:rsidRPr="00D81166" w:rsidRDefault="005C2DA5" w:rsidP="004963BE">
            <w:pPr>
              <w:pStyle w:val="TableText"/>
            </w:pPr>
          </w:p>
        </w:tc>
        <w:tc>
          <w:tcPr>
            <w:tcW w:w="781" w:type="pct"/>
            <w:vAlign w:val="center"/>
          </w:tcPr>
          <w:p w14:paraId="31D358AE" w14:textId="77777777" w:rsidR="005C2DA5" w:rsidRPr="00D81166" w:rsidRDefault="005C2DA5" w:rsidP="004963BE">
            <w:pPr>
              <w:pStyle w:val="TableText"/>
            </w:pPr>
          </w:p>
        </w:tc>
        <w:tc>
          <w:tcPr>
            <w:tcW w:w="578" w:type="pct"/>
            <w:vAlign w:val="center"/>
          </w:tcPr>
          <w:p w14:paraId="13FDD1DF" w14:textId="77777777" w:rsidR="005C2DA5" w:rsidRPr="00D81166" w:rsidRDefault="005C2DA5" w:rsidP="004963BE">
            <w:pPr>
              <w:pStyle w:val="TableText"/>
            </w:pPr>
            <w:r w:rsidRPr="00D81166">
              <w:t>8989.51</w:t>
            </w:r>
          </w:p>
        </w:tc>
        <w:tc>
          <w:tcPr>
            <w:tcW w:w="1117" w:type="pct"/>
            <w:vAlign w:val="center"/>
          </w:tcPr>
          <w:p w14:paraId="0B691681" w14:textId="77777777" w:rsidR="005C2DA5" w:rsidRPr="00D81166" w:rsidRDefault="005C2DA5" w:rsidP="004963BE">
            <w:pPr>
              <w:pStyle w:val="TableText"/>
            </w:pPr>
            <w:r w:rsidRPr="00D81166">
              <w:t>ORPF LAST PURGE DATE</w:t>
            </w:r>
          </w:p>
        </w:tc>
        <w:tc>
          <w:tcPr>
            <w:tcW w:w="1768" w:type="pct"/>
            <w:vAlign w:val="center"/>
          </w:tcPr>
          <w:p w14:paraId="59911912" w14:textId="77777777" w:rsidR="005C2DA5" w:rsidRPr="00D81166" w:rsidRDefault="005C2DA5" w:rsidP="004963BE">
            <w:pPr>
              <w:pStyle w:val="TableText"/>
            </w:pPr>
            <w:r w:rsidRPr="00D81166">
              <w:t xml:space="preserve">No user interaction / [OR PARAM IRM MENU] </w:t>
            </w:r>
          </w:p>
        </w:tc>
      </w:tr>
      <w:tr w:rsidR="008A1276" w:rsidRPr="00D81166" w14:paraId="5B996A51" w14:textId="77777777" w:rsidTr="00E60F1D">
        <w:trPr>
          <w:cantSplit/>
          <w:trHeight w:val="20"/>
        </w:trPr>
        <w:tc>
          <w:tcPr>
            <w:tcW w:w="756" w:type="pct"/>
            <w:vAlign w:val="center"/>
          </w:tcPr>
          <w:p w14:paraId="590D2AD9" w14:textId="77777777" w:rsidR="005C2DA5" w:rsidRPr="00D81166" w:rsidRDefault="005C2DA5" w:rsidP="004963BE">
            <w:pPr>
              <w:pStyle w:val="TableText"/>
            </w:pPr>
          </w:p>
        </w:tc>
        <w:tc>
          <w:tcPr>
            <w:tcW w:w="781" w:type="pct"/>
            <w:vAlign w:val="center"/>
          </w:tcPr>
          <w:p w14:paraId="6931A5FD" w14:textId="77777777" w:rsidR="005C2DA5" w:rsidRPr="00D81166" w:rsidRDefault="005C2DA5" w:rsidP="004963BE">
            <w:pPr>
              <w:pStyle w:val="TableText"/>
            </w:pPr>
          </w:p>
        </w:tc>
        <w:tc>
          <w:tcPr>
            <w:tcW w:w="578" w:type="pct"/>
            <w:vAlign w:val="center"/>
          </w:tcPr>
          <w:p w14:paraId="30B9CEFA" w14:textId="77777777" w:rsidR="005C2DA5" w:rsidRPr="00D81166" w:rsidRDefault="005C2DA5" w:rsidP="004963BE">
            <w:pPr>
              <w:pStyle w:val="TableText"/>
            </w:pPr>
            <w:r w:rsidRPr="00D81166">
              <w:t>8989.51</w:t>
            </w:r>
          </w:p>
        </w:tc>
        <w:tc>
          <w:tcPr>
            <w:tcW w:w="1117" w:type="pct"/>
            <w:vAlign w:val="center"/>
          </w:tcPr>
          <w:p w14:paraId="63460E28" w14:textId="77777777" w:rsidR="005C2DA5" w:rsidRPr="00D81166" w:rsidRDefault="005C2DA5" w:rsidP="004963BE">
            <w:pPr>
              <w:pStyle w:val="TableText"/>
            </w:pPr>
            <w:r w:rsidRPr="00D81166">
              <w:t>ORPF LAST ORDER PURGED</w:t>
            </w:r>
          </w:p>
        </w:tc>
        <w:tc>
          <w:tcPr>
            <w:tcW w:w="1768" w:type="pct"/>
            <w:vAlign w:val="center"/>
          </w:tcPr>
          <w:p w14:paraId="1199FD5C" w14:textId="77777777" w:rsidR="005C2DA5" w:rsidRPr="00D81166" w:rsidRDefault="005C2DA5" w:rsidP="004963BE">
            <w:pPr>
              <w:pStyle w:val="TableText"/>
            </w:pPr>
            <w:r w:rsidRPr="00D81166">
              <w:t xml:space="preserve">No user interaction / [OR PARAM IRM MENU] </w:t>
            </w:r>
          </w:p>
        </w:tc>
      </w:tr>
      <w:tr w:rsidR="008A1276" w:rsidRPr="00D81166" w14:paraId="45286E95" w14:textId="77777777" w:rsidTr="00E60F1D">
        <w:trPr>
          <w:cantSplit/>
          <w:trHeight w:val="20"/>
        </w:trPr>
        <w:tc>
          <w:tcPr>
            <w:tcW w:w="756" w:type="pct"/>
            <w:vAlign w:val="center"/>
          </w:tcPr>
          <w:p w14:paraId="27909299" w14:textId="77777777" w:rsidR="005C2DA5" w:rsidRPr="00D81166" w:rsidRDefault="005C2DA5" w:rsidP="004963BE">
            <w:pPr>
              <w:pStyle w:val="TableText"/>
            </w:pPr>
          </w:p>
        </w:tc>
        <w:tc>
          <w:tcPr>
            <w:tcW w:w="781" w:type="pct"/>
            <w:vAlign w:val="center"/>
          </w:tcPr>
          <w:p w14:paraId="7054C402" w14:textId="77777777" w:rsidR="005C2DA5" w:rsidRPr="00D81166" w:rsidRDefault="005C2DA5" w:rsidP="004963BE">
            <w:pPr>
              <w:pStyle w:val="TableText"/>
            </w:pPr>
          </w:p>
        </w:tc>
        <w:tc>
          <w:tcPr>
            <w:tcW w:w="578" w:type="pct"/>
            <w:vAlign w:val="center"/>
          </w:tcPr>
          <w:p w14:paraId="7EF0650D" w14:textId="77777777" w:rsidR="005C2DA5" w:rsidRPr="00D81166" w:rsidRDefault="005C2DA5" w:rsidP="004963BE">
            <w:pPr>
              <w:pStyle w:val="TableText"/>
            </w:pPr>
            <w:r w:rsidRPr="00D81166">
              <w:t>8989.51</w:t>
            </w:r>
          </w:p>
        </w:tc>
        <w:tc>
          <w:tcPr>
            <w:tcW w:w="1117" w:type="pct"/>
            <w:vAlign w:val="center"/>
          </w:tcPr>
          <w:p w14:paraId="6761AC51" w14:textId="77777777" w:rsidR="005C2DA5" w:rsidRPr="00D81166" w:rsidRDefault="005C2DA5" w:rsidP="004963BE">
            <w:pPr>
              <w:pStyle w:val="TableText"/>
            </w:pPr>
            <w:r w:rsidRPr="00D81166">
              <w:t>ORPF ERROR DAYS</w:t>
            </w:r>
          </w:p>
        </w:tc>
        <w:tc>
          <w:tcPr>
            <w:tcW w:w="1768" w:type="pct"/>
            <w:vAlign w:val="center"/>
          </w:tcPr>
          <w:p w14:paraId="291C7E5D" w14:textId="77777777" w:rsidR="005C2DA5" w:rsidRPr="00D81166" w:rsidRDefault="005C2DA5" w:rsidP="004963BE">
            <w:pPr>
              <w:pStyle w:val="TableText"/>
            </w:pPr>
            <w:r w:rsidRPr="00D81166">
              <w:t>[OR PARAM ORDER MISC] Miscellaneous Parameters</w:t>
            </w:r>
          </w:p>
        </w:tc>
      </w:tr>
      <w:tr w:rsidR="008A1276" w:rsidRPr="00D81166" w14:paraId="78DC0AC0" w14:textId="77777777" w:rsidTr="00E60F1D">
        <w:trPr>
          <w:cantSplit/>
          <w:trHeight w:val="20"/>
        </w:trPr>
        <w:tc>
          <w:tcPr>
            <w:tcW w:w="756" w:type="pct"/>
            <w:vAlign w:val="center"/>
          </w:tcPr>
          <w:p w14:paraId="3B2717D5" w14:textId="77777777" w:rsidR="005C2DA5" w:rsidRPr="00D81166" w:rsidRDefault="005C2DA5" w:rsidP="004963BE">
            <w:pPr>
              <w:pStyle w:val="TableText"/>
            </w:pPr>
          </w:p>
        </w:tc>
        <w:tc>
          <w:tcPr>
            <w:tcW w:w="781" w:type="pct"/>
            <w:vAlign w:val="center"/>
          </w:tcPr>
          <w:p w14:paraId="65CA07B7" w14:textId="77777777" w:rsidR="005C2DA5" w:rsidRPr="00D81166" w:rsidRDefault="005C2DA5" w:rsidP="004963BE">
            <w:pPr>
              <w:pStyle w:val="TableText"/>
            </w:pPr>
          </w:p>
        </w:tc>
        <w:tc>
          <w:tcPr>
            <w:tcW w:w="578" w:type="pct"/>
            <w:vAlign w:val="center"/>
          </w:tcPr>
          <w:p w14:paraId="1296E04F" w14:textId="77777777" w:rsidR="005C2DA5" w:rsidRPr="00D81166" w:rsidRDefault="005C2DA5" w:rsidP="004963BE">
            <w:pPr>
              <w:pStyle w:val="TableText"/>
            </w:pPr>
            <w:r w:rsidRPr="00D81166">
              <w:t>8989.51</w:t>
            </w:r>
          </w:p>
        </w:tc>
        <w:tc>
          <w:tcPr>
            <w:tcW w:w="1117" w:type="pct"/>
            <w:vAlign w:val="center"/>
          </w:tcPr>
          <w:p w14:paraId="4127EE99" w14:textId="77777777" w:rsidR="005C2DA5" w:rsidRPr="00D81166" w:rsidRDefault="005C2DA5" w:rsidP="004963BE">
            <w:pPr>
              <w:pStyle w:val="TableText"/>
            </w:pPr>
            <w:r w:rsidRPr="00D81166">
              <w:t>ORPF SHOW STATUS DESCRIPTION</w:t>
            </w:r>
          </w:p>
        </w:tc>
        <w:tc>
          <w:tcPr>
            <w:tcW w:w="1768" w:type="pct"/>
            <w:vAlign w:val="center"/>
          </w:tcPr>
          <w:p w14:paraId="33F92A64" w14:textId="77777777" w:rsidR="005C2DA5" w:rsidRPr="00D81166" w:rsidRDefault="005C2DA5" w:rsidP="004963BE">
            <w:pPr>
              <w:pStyle w:val="TableText"/>
            </w:pPr>
            <w:r w:rsidRPr="00D81166">
              <w:t>[OR PARAM ORDER MISC] Miscellaneous Parameters</w:t>
            </w:r>
          </w:p>
        </w:tc>
      </w:tr>
      <w:tr w:rsidR="008A1276" w:rsidRPr="00D81166" w14:paraId="72F6A3F2" w14:textId="77777777" w:rsidTr="00E60F1D">
        <w:trPr>
          <w:cantSplit/>
          <w:trHeight w:val="20"/>
        </w:trPr>
        <w:tc>
          <w:tcPr>
            <w:tcW w:w="756" w:type="pct"/>
            <w:vAlign w:val="center"/>
          </w:tcPr>
          <w:p w14:paraId="2C957272" w14:textId="77777777" w:rsidR="005C2DA5" w:rsidRPr="00D81166" w:rsidRDefault="005C2DA5" w:rsidP="004963BE">
            <w:pPr>
              <w:pStyle w:val="TableText"/>
            </w:pPr>
          </w:p>
        </w:tc>
        <w:tc>
          <w:tcPr>
            <w:tcW w:w="781" w:type="pct"/>
            <w:vAlign w:val="center"/>
          </w:tcPr>
          <w:p w14:paraId="7C543B47" w14:textId="77777777" w:rsidR="005C2DA5" w:rsidRPr="00D81166" w:rsidRDefault="005C2DA5" w:rsidP="004963BE">
            <w:pPr>
              <w:pStyle w:val="TableText"/>
            </w:pPr>
          </w:p>
        </w:tc>
        <w:tc>
          <w:tcPr>
            <w:tcW w:w="578" w:type="pct"/>
            <w:vAlign w:val="center"/>
          </w:tcPr>
          <w:p w14:paraId="46731804" w14:textId="77777777" w:rsidR="005C2DA5" w:rsidRPr="00D81166" w:rsidRDefault="005C2DA5" w:rsidP="004963BE">
            <w:pPr>
              <w:pStyle w:val="TableText"/>
            </w:pPr>
            <w:r w:rsidRPr="00D81166">
              <w:t>8989.51</w:t>
            </w:r>
          </w:p>
        </w:tc>
        <w:tc>
          <w:tcPr>
            <w:tcW w:w="1117" w:type="pct"/>
            <w:vAlign w:val="center"/>
          </w:tcPr>
          <w:p w14:paraId="486D29CB" w14:textId="77777777" w:rsidR="005C2DA5" w:rsidRPr="00D81166" w:rsidRDefault="005C2DA5" w:rsidP="004963BE">
            <w:pPr>
              <w:pStyle w:val="TableText"/>
            </w:pPr>
            <w:r w:rsidRPr="00D81166">
              <w:t>ORPF REVIEW ON PATIENT MVMT</w:t>
            </w:r>
          </w:p>
        </w:tc>
        <w:tc>
          <w:tcPr>
            <w:tcW w:w="1768" w:type="pct"/>
            <w:vAlign w:val="center"/>
          </w:tcPr>
          <w:p w14:paraId="1EE93082" w14:textId="77777777" w:rsidR="005C2DA5" w:rsidRPr="00D81166" w:rsidRDefault="005C2DA5" w:rsidP="004963BE">
            <w:pPr>
              <w:pStyle w:val="TableText"/>
            </w:pPr>
            <w:r w:rsidRPr="00D81166">
              <w:t>[OR PARAM ORDER MISC] Miscellaneous Parameters</w:t>
            </w:r>
          </w:p>
        </w:tc>
      </w:tr>
      <w:tr w:rsidR="008A1276" w:rsidRPr="00D81166" w14:paraId="5557A2D6" w14:textId="77777777" w:rsidTr="00E60F1D">
        <w:trPr>
          <w:cantSplit/>
          <w:trHeight w:val="20"/>
        </w:trPr>
        <w:tc>
          <w:tcPr>
            <w:tcW w:w="756" w:type="pct"/>
            <w:vAlign w:val="center"/>
          </w:tcPr>
          <w:p w14:paraId="7AFC6802" w14:textId="77777777" w:rsidR="005C2DA5" w:rsidRPr="00D81166" w:rsidRDefault="005C2DA5" w:rsidP="004963BE">
            <w:pPr>
              <w:pStyle w:val="TableText"/>
            </w:pPr>
          </w:p>
        </w:tc>
        <w:tc>
          <w:tcPr>
            <w:tcW w:w="781" w:type="pct"/>
            <w:vAlign w:val="center"/>
          </w:tcPr>
          <w:p w14:paraId="402F008C" w14:textId="77777777" w:rsidR="005C2DA5" w:rsidRPr="00D81166" w:rsidRDefault="005C2DA5" w:rsidP="004963BE">
            <w:pPr>
              <w:pStyle w:val="TableText"/>
            </w:pPr>
          </w:p>
        </w:tc>
        <w:tc>
          <w:tcPr>
            <w:tcW w:w="578" w:type="pct"/>
            <w:vAlign w:val="center"/>
          </w:tcPr>
          <w:p w14:paraId="6634E362" w14:textId="77777777" w:rsidR="005C2DA5" w:rsidRPr="00D81166" w:rsidRDefault="005C2DA5" w:rsidP="004963BE">
            <w:pPr>
              <w:pStyle w:val="TableText"/>
            </w:pPr>
            <w:r w:rsidRPr="00D81166">
              <w:t>8989.51</w:t>
            </w:r>
          </w:p>
        </w:tc>
        <w:tc>
          <w:tcPr>
            <w:tcW w:w="1117" w:type="pct"/>
            <w:vAlign w:val="center"/>
          </w:tcPr>
          <w:p w14:paraId="16040F5B" w14:textId="77777777" w:rsidR="005C2DA5" w:rsidRPr="00D81166" w:rsidRDefault="005C2DA5" w:rsidP="004963BE">
            <w:pPr>
              <w:pStyle w:val="TableText"/>
            </w:pPr>
            <w:r w:rsidRPr="00D81166">
              <w:t>ORPF ACTIVE ORDERS CONTEXT HRS</w:t>
            </w:r>
          </w:p>
        </w:tc>
        <w:tc>
          <w:tcPr>
            <w:tcW w:w="1768" w:type="pct"/>
            <w:vAlign w:val="center"/>
          </w:tcPr>
          <w:p w14:paraId="34CDC6FD" w14:textId="77777777" w:rsidR="005C2DA5" w:rsidRPr="00D81166" w:rsidRDefault="005C2DA5" w:rsidP="004963BE">
            <w:pPr>
              <w:pStyle w:val="TableText"/>
            </w:pPr>
            <w:r w:rsidRPr="00D81166">
              <w:t>[OR PARAM ORDER MISC] Miscellaneous Parameters</w:t>
            </w:r>
          </w:p>
        </w:tc>
      </w:tr>
      <w:tr w:rsidR="008A1276" w:rsidRPr="00D81166" w14:paraId="6D6E0542" w14:textId="77777777" w:rsidTr="00E60F1D">
        <w:trPr>
          <w:cantSplit/>
          <w:trHeight w:val="20"/>
        </w:trPr>
        <w:tc>
          <w:tcPr>
            <w:tcW w:w="756" w:type="pct"/>
            <w:vAlign w:val="center"/>
          </w:tcPr>
          <w:p w14:paraId="1E0EDE29" w14:textId="77777777" w:rsidR="005C2DA5" w:rsidRPr="00D81166" w:rsidRDefault="005C2DA5" w:rsidP="004963BE">
            <w:pPr>
              <w:pStyle w:val="TableText"/>
            </w:pPr>
          </w:p>
        </w:tc>
        <w:tc>
          <w:tcPr>
            <w:tcW w:w="781" w:type="pct"/>
            <w:vAlign w:val="center"/>
          </w:tcPr>
          <w:p w14:paraId="3B6D8C62" w14:textId="77777777" w:rsidR="005C2DA5" w:rsidRPr="00D81166" w:rsidRDefault="005C2DA5" w:rsidP="004963BE">
            <w:pPr>
              <w:pStyle w:val="TableText"/>
            </w:pPr>
          </w:p>
        </w:tc>
        <w:tc>
          <w:tcPr>
            <w:tcW w:w="578" w:type="pct"/>
            <w:vAlign w:val="center"/>
          </w:tcPr>
          <w:p w14:paraId="74AF5BFF" w14:textId="77777777" w:rsidR="005C2DA5" w:rsidRPr="00D81166" w:rsidRDefault="005C2DA5" w:rsidP="004963BE">
            <w:pPr>
              <w:pStyle w:val="TableText"/>
            </w:pPr>
            <w:r w:rsidRPr="00D81166">
              <w:t>8989.51</w:t>
            </w:r>
          </w:p>
        </w:tc>
        <w:tc>
          <w:tcPr>
            <w:tcW w:w="1117" w:type="pct"/>
            <w:vAlign w:val="center"/>
          </w:tcPr>
          <w:p w14:paraId="06694206" w14:textId="77777777" w:rsidR="005C2DA5" w:rsidRPr="00D81166" w:rsidRDefault="005C2DA5" w:rsidP="004963BE">
            <w:pPr>
              <w:pStyle w:val="TableText"/>
            </w:pPr>
            <w:r w:rsidRPr="00D81166">
              <w:t>ORPF DEFAULT PROVIDER</w:t>
            </w:r>
          </w:p>
        </w:tc>
        <w:tc>
          <w:tcPr>
            <w:tcW w:w="1768" w:type="pct"/>
            <w:vAlign w:val="center"/>
          </w:tcPr>
          <w:p w14:paraId="0F168160" w14:textId="77777777" w:rsidR="005C2DA5" w:rsidRPr="00D81166" w:rsidRDefault="005C2DA5" w:rsidP="004963BE">
            <w:pPr>
              <w:pStyle w:val="TableText"/>
            </w:pPr>
            <w:r w:rsidRPr="00D81166">
              <w:t>[OR PARAM ORDER MISC] Miscellaneous Parameters</w:t>
            </w:r>
          </w:p>
        </w:tc>
      </w:tr>
      <w:tr w:rsidR="008A1276" w:rsidRPr="00D81166" w14:paraId="460B2852" w14:textId="77777777" w:rsidTr="00E60F1D">
        <w:trPr>
          <w:cantSplit/>
          <w:trHeight w:val="20"/>
        </w:trPr>
        <w:tc>
          <w:tcPr>
            <w:tcW w:w="756" w:type="pct"/>
            <w:vAlign w:val="center"/>
          </w:tcPr>
          <w:p w14:paraId="30CC9676" w14:textId="77777777" w:rsidR="005C2DA5" w:rsidRPr="00D81166" w:rsidRDefault="005C2DA5" w:rsidP="004963BE">
            <w:pPr>
              <w:pStyle w:val="TableText"/>
            </w:pPr>
          </w:p>
        </w:tc>
        <w:tc>
          <w:tcPr>
            <w:tcW w:w="781" w:type="pct"/>
            <w:vAlign w:val="center"/>
          </w:tcPr>
          <w:p w14:paraId="33B4EC7B" w14:textId="77777777" w:rsidR="005C2DA5" w:rsidRPr="00D81166" w:rsidRDefault="005C2DA5" w:rsidP="004963BE">
            <w:pPr>
              <w:pStyle w:val="TableText"/>
            </w:pPr>
          </w:p>
        </w:tc>
        <w:tc>
          <w:tcPr>
            <w:tcW w:w="578" w:type="pct"/>
            <w:vAlign w:val="center"/>
          </w:tcPr>
          <w:p w14:paraId="3EE10CB1" w14:textId="77777777" w:rsidR="005C2DA5" w:rsidRPr="00D81166" w:rsidRDefault="005C2DA5" w:rsidP="004963BE">
            <w:pPr>
              <w:pStyle w:val="TableText"/>
            </w:pPr>
            <w:r w:rsidRPr="00D81166">
              <w:t>8989.51</w:t>
            </w:r>
          </w:p>
        </w:tc>
        <w:tc>
          <w:tcPr>
            <w:tcW w:w="1117" w:type="pct"/>
            <w:vAlign w:val="center"/>
          </w:tcPr>
          <w:p w14:paraId="5AB0AC41" w14:textId="77777777" w:rsidR="005C2DA5" w:rsidRPr="00D81166" w:rsidRDefault="005C2DA5" w:rsidP="004963BE">
            <w:pPr>
              <w:pStyle w:val="TableText"/>
            </w:pPr>
            <w:r w:rsidRPr="00D81166">
              <w:t>ORPF SHOW LAB #</w:t>
            </w:r>
          </w:p>
        </w:tc>
        <w:tc>
          <w:tcPr>
            <w:tcW w:w="1768" w:type="pct"/>
            <w:vAlign w:val="center"/>
          </w:tcPr>
          <w:p w14:paraId="46CD1E2B" w14:textId="77777777" w:rsidR="005C2DA5" w:rsidRPr="00D81166" w:rsidRDefault="005C2DA5" w:rsidP="004963BE">
            <w:pPr>
              <w:pStyle w:val="TableText"/>
            </w:pPr>
            <w:r w:rsidRPr="00D81166">
              <w:t>[OR PARAM ORDER MISC] Miscellaneous Parameters</w:t>
            </w:r>
          </w:p>
        </w:tc>
      </w:tr>
      <w:tr w:rsidR="008A1276" w:rsidRPr="00D81166" w14:paraId="2D8529ED" w14:textId="77777777" w:rsidTr="00E60F1D">
        <w:trPr>
          <w:cantSplit/>
          <w:trHeight w:val="20"/>
        </w:trPr>
        <w:tc>
          <w:tcPr>
            <w:tcW w:w="756" w:type="pct"/>
            <w:vAlign w:val="center"/>
          </w:tcPr>
          <w:p w14:paraId="35169D51" w14:textId="77777777" w:rsidR="005C2DA5" w:rsidRPr="00D81166" w:rsidRDefault="005C2DA5" w:rsidP="004963BE">
            <w:pPr>
              <w:pStyle w:val="TableText"/>
            </w:pPr>
          </w:p>
        </w:tc>
        <w:tc>
          <w:tcPr>
            <w:tcW w:w="781" w:type="pct"/>
            <w:vAlign w:val="center"/>
          </w:tcPr>
          <w:p w14:paraId="3F9E09DD" w14:textId="77777777" w:rsidR="005C2DA5" w:rsidRPr="00D81166" w:rsidRDefault="005C2DA5" w:rsidP="004963BE">
            <w:pPr>
              <w:pStyle w:val="TableText"/>
            </w:pPr>
          </w:p>
        </w:tc>
        <w:tc>
          <w:tcPr>
            <w:tcW w:w="578" w:type="pct"/>
            <w:vAlign w:val="center"/>
          </w:tcPr>
          <w:p w14:paraId="2CED2A2B" w14:textId="77777777" w:rsidR="005C2DA5" w:rsidRPr="00D81166" w:rsidRDefault="005C2DA5" w:rsidP="004963BE">
            <w:pPr>
              <w:pStyle w:val="TableText"/>
            </w:pPr>
            <w:r w:rsidRPr="00D81166">
              <w:t>8989.51</w:t>
            </w:r>
          </w:p>
        </w:tc>
        <w:tc>
          <w:tcPr>
            <w:tcW w:w="1117" w:type="pct"/>
            <w:vAlign w:val="center"/>
          </w:tcPr>
          <w:p w14:paraId="21778705" w14:textId="77777777" w:rsidR="005C2DA5" w:rsidRPr="00D81166" w:rsidRDefault="005C2DA5" w:rsidP="004963BE">
            <w:pPr>
              <w:pStyle w:val="TableText"/>
            </w:pPr>
            <w:r w:rsidRPr="00D81166">
              <w:t>ORPF CONFIRM PROVIDER</w:t>
            </w:r>
          </w:p>
        </w:tc>
        <w:tc>
          <w:tcPr>
            <w:tcW w:w="1768" w:type="pct"/>
            <w:vAlign w:val="center"/>
          </w:tcPr>
          <w:p w14:paraId="018384AA" w14:textId="77777777" w:rsidR="005C2DA5" w:rsidRPr="00D81166" w:rsidRDefault="005C2DA5" w:rsidP="004963BE">
            <w:pPr>
              <w:pStyle w:val="TableText"/>
            </w:pPr>
            <w:r w:rsidRPr="00D81166">
              <w:t>[OR PARAM ORDER MISC] Miscellaneous Parameters</w:t>
            </w:r>
          </w:p>
        </w:tc>
      </w:tr>
      <w:tr w:rsidR="008A1276" w:rsidRPr="00D81166" w14:paraId="5D814422" w14:textId="77777777" w:rsidTr="00E60F1D">
        <w:trPr>
          <w:cantSplit/>
          <w:trHeight w:val="20"/>
        </w:trPr>
        <w:tc>
          <w:tcPr>
            <w:tcW w:w="756" w:type="pct"/>
            <w:vAlign w:val="center"/>
          </w:tcPr>
          <w:p w14:paraId="68A63D77" w14:textId="77777777" w:rsidR="005C2DA5" w:rsidRPr="00D81166" w:rsidRDefault="005C2DA5" w:rsidP="004963BE">
            <w:pPr>
              <w:pStyle w:val="TableText"/>
            </w:pPr>
          </w:p>
        </w:tc>
        <w:tc>
          <w:tcPr>
            <w:tcW w:w="781" w:type="pct"/>
            <w:vAlign w:val="center"/>
          </w:tcPr>
          <w:p w14:paraId="4C90F7CD" w14:textId="77777777" w:rsidR="005C2DA5" w:rsidRPr="00D81166" w:rsidRDefault="005C2DA5" w:rsidP="004963BE">
            <w:pPr>
              <w:pStyle w:val="TableText"/>
            </w:pPr>
          </w:p>
        </w:tc>
        <w:tc>
          <w:tcPr>
            <w:tcW w:w="578" w:type="pct"/>
            <w:vAlign w:val="center"/>
          </w:tcPr>
          <w:p w14:paraId="707F557A" w14:textId="77777777" w:rsidR="005C2DA5" w:rsidRPr="00D81166" w:rsidRDefault="005C2DA5" w:rsidP="004963BE">
            <w:pPr>
              <w:pStyle w:val="TableText"/>
            </w:pPr>
            <w:r w:rsidRPr="00D81166">
              <w:t>8989.51</w:t>
            </w:r>
          </w:p>
        </w:tc>
        <w:tc>
          <w:tcPr>
            <w:tcW w:w="1117" w:type="pct"/>
            <w:vAlign w:val="center"/>
          </w:tcPr>
          <w:p w14:paraId="5FFF19A3" w14:textId="77777777" w:rsidR="005C2DA5" w:rsidRPr="00D81166" w:rsidRDefault="005C2DA5" w:rsidP="004963BE">
            <w:pPr>
              <w:pStyle w:val="TableText"/>
            </w:pPr>
            <w:r w:rsidRPr="00D81166">
              <w:t>ORPF RESTRICT REQUESTOR</w:t>
            </w:r>
          </w:p>
        </w:tc>
        <w:tc>
          <w:tcPr>
            <w:tcW w:w="1768" w:type="pct"/>
            <w:vAlign w:val="center"/>
          </w:tcPr>
          <w:p w14:paraId="588766D8" w14:textId="77777777" w:rsidR="005C2DA5" w:rsidRPr="00D81166" w:rsidRDefault="005C2DA5" w:rsidP="004963BE">
            <w:pPr>
              <w:pStyle w:val="TableText"/>
            </w:pPr>
            <w:r w:rsidRPr="00D81166">
              <w:t>[OR PARAM ORDER MISC] Miscellaneous Parameters</w:t>
            </w:r>
          </w:p>
        </w:tc>
      </w:tr>
      <w:tr w:rsidR="008A1276" w:rsidRPr="00D81166" w14:paraId="604A1139" w14:textId="77777777" w:rsidTr="00E60F1D">
        <w:trPr>
          <w:cantSplit/>
          <w:trHeight w:val="20"/>
        </w:trPr>
        <w:tc>
          <w:tcPr>
            <w:tcW w:w="756" w:type="pct"/>
            <w:vAlign w:val="center"/>
          </w:tcPr>
          <w:p w14:paraId="431FBA1F" w14:textId="77777777" w:rsidR="005C2DA5" w:rsidRPr="00D81166" w:rsidRDefault="005C2DA5" w:rsidP="004963BE">
            <w:pPr>
              <w:pStyle w:val="TableText"/>
            </w:pPr>
          </w:p>
        </w:tc>
        <w:tc>
          <w:tcPr>
            <w:tcW w:w="781" w:type="pct"/>
            <w:vAlign w:val="center"/>
          </w:tcPr>
          <w:p w14:paraId="33341513" w14:textId="77777777" w:rsidR="005C2DA5" w:rsidRPr="00D81166" w:rsidRDefault="005C2DA5" w:rsidP="004963BE">
            <w:pPr>
              <w:pStyle w:val="TableText"/>
            </w:pPr>
          </w:p>
        </w:tc>
        <w:tc>
          <w:tcPr>
            <w:tcW w:w="578" w:type="pct"/>
            <w:vAlign w:val="center"/>
          </w:tcPr>
          <w:p w14:paraId="70193D43" w14:textId="77777777" w:rsidR="005C2DA5" w:rsidRPr="00D81166" w:rsidRDefault="005C2DA5" w:rsidP="004963BE">
            <w:pPr>
              <w:pStyle w:val="TableText"/>
            </w:pPr>
            <w:r w:rsidRPr="00D81166">
              <w:t>8989.51</w:t>
            </w:r>
          </w:p>
        </w:tc>
        <w:tc>
          <w:tcPr>
            <w:tcW w:w="1117" w:type="pct"/>
            <w:vAlign w:val="center"/>
          </w:tcPr>
          <w:p w14:paraId="1350187F" w14:textId="77777777" w:rsidR="005C2DA5" w:rsidRPr="00D81166" w:rsidRDefault="005C2DA5" w:rsidP="004963BE">
            <w:pPr>
              <w:pStyle w:val="TableText"/>
            </w:pPr>
            <w:r w:rsidRPr="00D81166">
              <w:t>ORPF GRACE DAYS BEFORE PURGE</w:t>
            </w:r>
          </w:p>
        </w:tc>
        <w:tc>
          <w:tcPr>
            <w:tcW w:w="1768" w:type="pct"/>
            <w:vAlign w:val="center"/>
          </w:tcPr>
          <w:p w14:paraId="02C87C02" w14:textId="77777777" w:rsidR="005C2DA5" w:rsidRPr="00D81166" w:rsidRDefault="005C2DA5" w:rsidP="004963BE">
            <w:pPr>
              <w:pStyle w:val="TableText"/>
            </w:pPr>
            <w:r w:rsidRPr="00D81166">
              <w:t>[OR PARAM ORDER MISC] Miscellaneous Parameters</w:t>
            </w:r>
          </w:p>
        </w:tc>
      </w:tr>
      <w:tr w:rsidR="008A1276" w:rsidRPr="00D81166" w14:paraId="2D4FE9D4" w14:textId="77777777" w:rsidTr="00E60F1D">
        <w:trPr>
          <w:cantSplit/>
          <w:trHeight w:val="20"/>
        </w:trPr>
        <w:tc>
          <w:tcPr>
            <w:tcW w:w="756" w:type="pct"/>
            <w:vAlign w:val="center"/>
          </w:tcPr>
          <w:p w14:paraId="14838FE7" w14:textId="77777777" w:rsidR="005C2DA5" w:rsidRPr="00D81166" w:rsidRDefault="005C2DA5" w:rsidP="004963BE">
            <w:pPr>
              <w:pStyle w:val="TableText"/>
            </w:pPr>
          </w:p>
        </w:tc>
        <w:tc>
          <w:tcPr>
            <w:tcW w:w="781" w:type="pct"/>
            <w:vAlign w:val="center"/>
          </w:tcPr>
          <w:p w14:paraId="16345362" w14:textId="77777777" w:rsidR="005C2DA5" w:rsidRPr="00D81166" w:rsidRDefault="005C2DA5" w:rsidP="004963BE">
            <w:pPr>
              <w:pStyle w:val="TableText"/>
            </w:pPr>
          </w:p>
        </w:tc>
        <w:tc>
          <w:tcPr>
            <w:tcW w:w="578" w:type="pct"/>
            <w:vAlign w:val="center"/>
          </w:tcPr>
          <w:p w14:paraId="706F8E7F" w14:textId="77777777" w:rsidR="005C2DA5" w:rsidRPr="00D81166" w:rsidRDefault="005C2DA5" w:rsidP="004963BE">
            <w:pPr>
              <w:pStyle w:val="TableText"/>
            </w:pPr>
            <w:r w:rsidRPr="00D81166">
              <w:t>8989.51</w:t>
            </w:r>
          </w:p>
        </w:tc>
        <w:tc>
          <w:tcPr>
            <w:tcW w:w="1117" w:type="pct"/>
            <w:vAlign w:val="center"/>
          </w:tcPr>
          <w:p w14:paraId="02BA8B50" w14:textId="77777777" w:rsidR="005C2DA5" w:rsidRPr="00D81166" w:rsidRDefault="005C2DA5" w:rsidP="004963BE">
            <w:pPr>
              <w:pStyle w:val="TableText"/>
            </w:pPr>
            <w:r w:rsidRPr="00D81166">
              <w:t>ORPF AUTO UNFLAG</w:t>
            </w:r>
          </w:p>
        </w:tc>
        <w:tc>
          <w:tcPr>
            <w:tcW w:w="1768" w:type="pct"/>
            <w:vAlign w:val="center"/>
          </w:tcPr>
          <w:p w14:paraId="497F2233" w14:textId="77777777" w:rsidR="005C2DA5" w:rsidRPr="00D81166" w:rsidRDefault="005C2DA5" w:rsidP="004963BE">
            <w:pPr>
              <w:pStyle w:val="TableText"/>
            </w:pPr>
            <w:r w:rsidRPr="00D81166">
              <w:t>[OR PARAM ORDER MISC] Miscellaneous Parameters</w:t>
            </w:r>
          </w:p>
        </w:tc>
      </w:tr>
      <w:tr w:rsidR="008A1276" w:rsidRPr="00D81166" w14:paraId="28857231" w14:textId="77777777" w:rsidTr="00E60F1D">
        <w:trPr>
          <w:cantSplit/>
          <w:trHeight w:val="20"/>
        </w:trPr>
        <w:tc>
          <w:tcPr>
            <w:tcW w:w="756" w:type="pct"/>
            <w:vAlign w:val="center"/>
          </w:tcPr>
          <w:p w14:paraId="6DCA38B0" w14:textId="77777777" w:rsidR="005C2DA5" w:rsidRPr="00D81166" w:rsidRDefault="005C2DA5" w:rsidP="004963BE">
            <w:pPr>
              <w:pStyle w:val="TableText"/>
            </w:pPr>
          </w:p>
        </w:tc>
        <w:tc>
          <w:tcPr>
            <w:tcW w:w="781" w:type="pct"/>
            <w:vAlign w:val="center"/>
          </w:tcPr>
          <w:p w14:paraId="01EDAD81" w14:textId="77777777" w:rsidR="005C2DA5" w:rsidRPr="00D81166" w:rsidRDefault="005C2DA5" w:rsidP="004963BE">
            <w:pPr>
              <w:pStyle w:val="TableText"/>
            </w:pPr>
          </w:p>
        </w:tc>
        <w:tc>
          <w:tcPr>
            <w:tcW w:w="578" w:type="pct"/>
            <w:vAlign w:val="center"/>
          </w:tcPr>
          <w:p w14:paraId="1625E131" w14:textId="77777777" w:rsidR="005C2DA5" w:rsidRPr="00D81166" w:rsidRDefault="005C2DA5" w:rsidP="004963BE">
            <w:pPr>
              <w:pStyle w:val="TableText"/>
            </w:pPr>
            <w:r w:rsidRPr="00D81166">
              <w:t>8989.51</w:t>
            </w:r>
          </w:p>
        </w:tc>
        <w:tc>
          <w:tcPr>
            <w:tcW w:w="1117" w:type="pct"/>
            <w:vAlign w:val="center"/>
          </w:tcPr>
          <w:p w14:paraId="463CD88A" w14:textId="77777777" w:rsidR="005C2DA5" w:rsidRPr="00D81166" w:rsidRDefault="005C2DA5" w:rsidP="004963BE">
            <w:pPr>
              <w:pStyle w:val="TableText"/>
            </w:pPr>
            <w:r w:rsidRPr="00D81166">
              <w:t>ORPF INITIALS ON SUMMARY</w:t>
            </w:r>
          </w:p>
        </w:tc>
        <w:tc>
          <w:tcPr>
            <w:tcW w:w="1768" w:type="pct"/>
            <w:vAlign w:val="center"/>
          </w:tcPr>
          <w:p w14:paraId="274BF868" w14:textId="77777777" w:rsidR="005C2DA5" w:rsidRPr="00D81166" w:rsidRDefault="005C2DA5" w:rsidP="004963BE">
            <w:pPr>
              <w:pStyle w:val="TableText"/>
            </w:pPr>
            <w:r w:rsidRPr="00D81166">
              <w:t>[OR PARAM PRINTS (HOSP)]  Print Parameters for Hospital</w:t>
            </w:r>
          </w:p>
        </w:tc>
      </w:tr>
      <w:tr w:rsidR="008A1276" w:rsidRPr="00D81166" w14:paraId="477DAA78" w14:textId="77777777" w:rsidTr="00E60F1D">
        <w:trPr>
          <w:cantSplit/>
          <w:trHeight w:val="20"/>
        </w:trPr>
        <w:tc>
          <w:tcPr>
            <w:tcW w:w="756" w:type="pct"/>
            <w:vAlign w:val="center"/>
          </w:tcPr>
          <w:p w14:paraId="227A956C" w14:textId="77777777" w:rsidR="005C2DA5" w:rsidRPr="00D81166" w:rsidRDefault="005C2DA5" w:rsidP="004963BE">
            <w:pPr>
              <w:pStyle w:val="TableText"/>
            </w:pPr>
          </w:p>
        </w:tc>
        <w:tc>
          <w:tcPr>
            <w:tcW w:w="781" w:type="pct"/>
            <w:vAlign w:val="center"/>
          </w:tcPr>
          <w:p w14:paraId="53C31EFC" w14:textId="77777777" w:rsidR="005C2DA5" w:rsidRPr="00D81166" w:rsidRDefault="005C2DA5" w:rsidP="004963BE">
            <w:pPr>
              <w:pStyle w:val="TableText"/>
            </w:pPr>
          </w:p>
        </w:tc>
        <w:tc>
          <w:tcPr>
            <w:tcW w:w="578" w:type="pct"/>
            <w:vAlign w:val="center"/>
          </w:tcPr>
          <w:p w14:paraId="7F887FB6" w14:textId="77777777" w:rsidR="005C2DA5" w:rsidRPr="00D81166" w:rsidRDefault="005C2DA5" w:rsidP="004963BE">
            <w:pPr>
              <w:pStyle w:val="TableText"/>
            </w:pPr>
            <w:r w:rsidRPr="00D81166">
              <w:t>8989.51</w:t>
            </w:r>
          </w:p>
        </w:tc>
        <w:tc>
          <w:tcPr>
            <w:tcW w:w="1117" w:type="pct"/>
            <w:vAlign w:val="center"/>
          </w:tcPr>
          <w:p w14:paraId="329864FA" w14:textId="77777777" w:rsidR="005C2DA5" w:rsidRPr="00D81166" w:rsidRDefault="005C2DA5" w:rsidP="004963BE">
            <w:pPr>
              <w:pStyle w:val="TableText"/>
            </w:pPr>
            <w:r w:rsidRPr="00D81166">
              <w:t>ORPF SUMMARY SORT FORWARD</w:t>
            </w:r>
          </w:p>
        </w:tc>
        <w:tc>
          <w:tcPr>
            <w:tcW w:w="1768" w:type="pct"/>
            <w:vAlign w:val="center"/>
          </w:tcPr>
          <w:p w14:paraId="1B66880A" w14:textId="77777777" w:rsidR="005C2DA5" w:rsidRPr="00D81166" w:rsidRDefault="005C2DA5" w:rsidP="004963BE">
            <w:pPr>
              <w:pStyle w:val="TableText"/>
            </w:pPr>
            <w:r w:rsidRPr="00D81166">
              <w:t>[OR PARAM SUMMARY REPORTS] Summary Report Parameters</w:t>
            </w:r>
          </w:p>
        </w:tc>
      </w:tr>
      <w:tr w:rsidR="008A1276" w:rsidRPr="00D81166" w14:paraId="2A47CDA5" w14:textId="77777777" w:rsidTr="00E60F1D">
        <w:trPr>
          <w:cantSplit/>
          <w:trHeight w:val="20"/>
        </w:trPr>
        <w:tc>
          <w:tcPr>
            <w:tcW w:w="756" w:type="pct"/>
            <w:vAlign w:val="center"/>
          </w:tcPr>
          <w:p w14:paraId="3B019855" w14:textId="77777777" w:rsidR="005C2DA5" w:rsidRPr="00D81166" w:rsidRDefault="005C2DA5" w:rsidP="004963BE">
            <w:pPr>
              <w:pStyle w:val="TableText"/>
            </w:pPr>
          </w:p>
        </w:tc>
        <w:tc>
          <w:tcPr>
            <w:tcW w:w="781" w:type="pct"/>
            <w:vAlign w:val="center"/>
          </w:tcPr>
          <w:p w14:paraId="473DCD72" w14:textId="77777777" w:rsidR="005C2DA5" w:rsidRPr="00D81166" w:rsidRDefault="005C2DA5" w:rsidP="004963BE">
            <w:pPr>
              <w:pStyle w:val="TableText"/>
            </w:pPr>
          </w:p>
        </w:tc>
        <w:tc>
          <w:tcPr>
            <w:tcW w:w="578" w:type="pct"/>
            <w:vAlign w:val="center"/>
          </w:tcPr>
          <w:p w14:paraId="28FF5CB7" w14:textId="77777777" w:rsidR="005C2DA5" w:rsidRPr="00D81166" w:rsidRDefault="005C2DA5" w:rsidP="004963BE">
            <w:pPr>
              <w:pStyle w:val="TableText"/>
            </w:pPr>
            <w:r w:rsidRPr="00D81166">
              <w:t>8989.51</w:t>
            </w:r>
          </w:p>
        </w:tc>
        <w:tc>
          <w:tcPr>
            <w:tcW w:w="1117" w:type="pct"/>
            <w:vAlign w:val="center"/>
          </w:tcPr>
          <w:p w14:paraId="6794AB33" w14:textId="77777777" w:rsidR="005C2DA5" w:rsidRPr="00D81166" w:rsidRDefault="005C2DA5" w:rsidP="004963BE">
            <w:pPr>
              <w:pStyle w:val="TableText"/>
            </w:pPr>
            <w:r w:rsidRPr="00D81166">
              <w:t>ORPF WORK SUMMARY SORT</w:t>
            </w:r>
          </w:p>
        </w:tc>
        <w:tc>
          <w:tcPr>
            <w:tcW w:w="1768" w:type="pct"/>
            <w:vAlign w:val="center"/>
          </w:tcPr>
          <w:p w14:paraId="4D78B1BF" w14:textId="77777777" w:rsidR="005C2DA5" w:rsidRPr="00D81166" w:rsidRDefault="005C2DA5" w:rsidP="004963BE">
            <w:pPr>
              <w:pStyle w:val="TableText"/>
            </w:pPr>
            <w:r w:rsidRPr="00D81166">
              <w:t>[OR PARAM SUMMARY REPORTS] Summary Report Parameters</w:t>
            </w:r>
          </w:p>
        </w:tc>
      </w:tr>
      <w:tr w:rsidR="008A1276" w:rsidRPr="00D81166" w14:paraId="6B0CD333" w14:textId="77777777" w:rsidTr="00E60F1D">
        <w:trPr>
          <w:cantSplit/>
          <w:trHeight w:val="20"/>
        </w:trPr>
        <w:tc>
          <w:tcPr>
            <w:tcW w:w="756" w:type="pct"/>
            <w:vAlign w:val="center"/>
          </w:tcPr>
          <w:p w14:paraId="1FA903F1" w14:textId="77777777" w:rsidR="005C2DA5" w:rsidRPr="00D81166" w:rsidRDefault="005C2DA5" w:rsidP="004963BE">
            <w:pPr>
              <w:pStyle w:val="TableText"/>
            </w:pPr>
          </w:p>
        </w:tc>
        <w:tc>
          <w:tcPr>
            <w:tcW w:w="781" w:type="pct"/>
            <w:vAlign w:val="center"/>
          </w:tcPr>
          <w:p w14:paraId="3208F597" w14:textId="77777777" w:rsidR="005C2DA5" w:rsidRPr="00D81166" w:rsidRDefault="005C2DA5" w:rsidP="004963BE">
            <w:pPr>
              <w:pStyle w:val="TableText"/>
            </w:pPr>
          </w:p>
        </w:tc>
        <w:tc>
          <w:tcPr>
            <w:tcW w:w="578" w:type="pct"/>
            <w:vAlign w:val="center"/>
          </w:tcPr>
          <w:p w14:paraId="1CC26ECF" w14:textId="77777777" w:rsidR="005C2DA5" w:rsidRPr="00D81166" w:rsidRDefault="005C2DA5" w:rsidP="004963BE">
            <w:pPr>
              <w:pStyle w:val="TableText"/>
            </w:pPr>
            <w:r w:rsidRPr="00D81166">
              <w:t>8989.51</w:t>
            </w:r>
          </w:p>
        </w:tc>
        <w:tc>
          <w:tcPr>
            <w:tcW w:w="1117" w:type="pct"/>
            <w:vAlign w:val="center"/>
          </w:tcPr>
          <w:p w14:paraId="6A21C394" w14:textId="77777777" w:rsidR="005C2DA5" w:rsidRPr="00D81166" w:rsidRDefault="005C2DA5" w:rsidP="004963BE">
            <w:pPr>
              <w:pStyle w:val="TableText"/>
            </w:pPr>
            <w:r w:rsidRPr="00D81166">
              <w:t>ORPF DAILY ORDER SUMMARY DEVC</w:t>
            </w:r>
          </w:p>
        </w:tc>
        <w:tc>
          <w:tcPr>
            <w:tcW w:w="1768" w:type="pct"/>
            <w:vAlign w:val="center"/>
          </w:tcPr>
          <w:p w14:paraId="2C58F070" w14:textId="77777777" w:rsidR="005C2DA5" w:rsidRPr="00D81166" w:rsidRDefault="005C2DA5" w:rsidP="004963BE">
            <w:pPr>
              <w:pStyle w:val="TableText"/>
            </w:pPr>
            <w:r w:rsidRPr="00D81166">
              <w:t>[OR PARAM PRINTS (LOC)]  Print Parameters for Wards/Clinics</w:t>
            </w:r>
          </w:p>
        </w:tc>
      </w:tr>
      <w:tr w:rsidR="008A1276" w:rsidRPr="00D81166" w14:paraId="362CB3F8" w14:textId="77777777" w:rsidTr="00E60F1D">
        <w:trPr>
          <w:cantSplit/>
          <w:trHeight w:val="20"/>
        </w:trPr>
        <w:tc>
          <w:tcPr>
            <w:tcW w:w="756" w:type="pct"/>
            <w:vAlign w:val="center"/>
          </w:tcPr>
          <w:p w14:paraId="660F358D" w14:textId="77777777" w:rsidR="005C2DA5" w:rsidRPr="00D81166" w:rsidRDefault="005C2DA5" w:rsidP="004963BE">
            <w:pPr>
              <w:pStyle w:val="TableText"/>
            </w:pPr>
          </w:p>
        </w:tc>
        <w:tc>
          <w:tcPr>
            <w:tcW w:w="781" w:type="pct"/>
            <w:vAlign w:val="center"/>
          </w:tcPr>
          <w:p w14:paraId="70863CF5" w14:textId="77777777" w:rsidR="005C2DA5" w:rsidRPr="00D81166" w:rsidRDefault="005C2DA5" w:rsidP="004963BE">
            <w:pPr>
              <w:pStyle w:val="TableText"/>
            </w:pPr>
          </w:p>
        </w:tc>
        <w:tc>
          <w:tcPr>
            <w:tcW w:w="578" w:type="pct"/>
            <w:vAlign w:val="center"/>
          </w:tcPr>
          <w:p w14:paraId="68DD81EE" w14:textId="77777777" w:rsidR="005C2DA5" w:rsidRPr="00D81166" w:rsidRDefault="005C2DA5" w:rsidP="004963BE">
            <w:pPr>
              <w:pStyle w:val="TableText"/>
            </w:pPr>
            <w:r w:rsidRPr="00D81166">
              <w:t>8989.51</w:t>
            </w:r>
          </w:p>
        </w:tc>
        <w:tc>
          <w:tcPr>
            <w:tcW w:w="1117" w:type="pct"/>
            <w:vAlign w:val="center"/>
          </w:tcPr>
          <w:p w14:paraId="14CE7C47" w14:textId="77777777" w:rsidR="005C2DA5" w:rsidRPr="00D81166" w:rsidRDefault="005C2DA5" w:rsidP="004963BE">
            <w:pPr>
              <w:pStyle w:val="TableText"/>
            </w:pPr>
            <w:r w:rsidRPr="00D81166">
              <w:t>ORPF PRINT  CHART COPY SUMMARY</w:t>
            </w:r>
          </w:p>
        </w:tc>
        <w:tc>
          <w:tcPr>
            <w:tcW w:w="1768" w:type="pct"/>
            <w:vAlign w:val="center"/>
          </w:tcPr>
          <w:p w14:paraId="50826A16" w14:textId="77777777" w:rsidR="005C2DA5" w:rsidRPr="00D81166" w:rsidRDefault="005C2DA5" w:rsidP="004963BE">
            <w:pPr>
              <w:pStyle w:val="TableText"/>
            </w:pPr>
            <w:r w:rsidRPr="00D81166">
              <w:t>[OR PARAM PRINTS (LOC)]  Print Parameters for Wards/Clinics</w:t>
            </w:r>
          </w:p>
        </w:tc>
      </w:tr>
      <w:tr w:rsidR="008A1276" w:rsidRPr="00D81166" w14:paraId="14CB4C72" w14:textId="77777777" w:rsidTr="00E60F1D">
        <w:trPr>
          <w:cantSplit/>
          <w:trHeight w:val="20"/>
        </w:trPr>
        <w:tc>
          <w:tcPr>
            <w:tcW w:w="756" w:type="pct"/>
            <w:vAlign w:val="center"/>
          </w:tcPr>
          <w:p w14:paraId="6C011319" w14:textId="77777777" w:rsidR="005C2DA5" w:rsidRPr="00D81166" w:rsidRDefault="005C2DA5" w:rsidP="004963BE">
            <w:pPr>
              <w:pStyle w:val="TableText"/>
            </w:pPr>
          </w:p>
        </w:tc>
        <w:tc>
          <w:tcPr>
            <w:tcW w:w="781" w:type="pct"/>
            <w:vAlign w:val="center"/>
          </w:tcPr>
          <w:p w14:paraId="00469667" w14:textId="77777777" w:rsidR="005C2DA5" w:rsidRPr="00D81166" w:rsidRDefault="005C2DA5" w:rsidP="004963BE">
            <w:pPr>
              <w:pStyle w:val="TableText"/>
            </w:pPr>
          </w:p>
        </w:tc>
        <w:tc>
          <w:tcPr>
            <w:tcW w:w="578" w:type="pct"/>
            <w:vAlign w:val="center"/>
          </w:tcPr>
          <w:p w14:paraId="2F04ABAF" w14:textId="77777777" w:rsidR="005C2DA5" w:rsidRPr="00D81166" w:rsidRDefault="005C2DA5" w:rsidP="004963BE">
            <w:pPr>
              <w:pStyle w:val="TableText"/>
            </w:pPr>
            <w:r w:rsidRPr="00D81166">
              <w:t>8989.51</w:t>
            </w:r>
          </w:p>
        </w:tc>
        <w:tc>
          <w:tcPr>
            <w:tcW w:w="1117" w:type="pct"/>
            <w:vAlign w:val="center"/>
          </w:tcPr>
          <w:p w14:paraId="613B303D" w14:textId="77777777" w:rsidR="005C2DA5" w:rsidRPr="00D81166" w:rsidRDefault="005C2DA5" w:rsidP="004963BE">
            <w:pPr>
              <w:pStyle w:val="TableText"/>
            </w:pPr>
            <w:r w:rsidRPr="00D81166">
              <w:t>ORPF PRINT DAILY ORDER SUMMARY</w:t>
            </w:r>
          </w:p>
        </w:tc>
        <w:tc>
          <w:tcPr>
            <w:tcW w:w="1768" w:type="pct"/>
            <w:vAlign w:val="center"/>
          </w:tcPr>
          <w:p w14:paraId="36B69051" w14:textId="77777777" w:rsidR="005C2DA5" w:rsidRPr="00D81166" w:rsidRDefault="005C2DA5" w:rsidP="004963BE">
            <w:pPr>
              <w:pStyle w:val="TableText"/>
            </w:pPr>
            <w:r w:rsidRPr="00D81166">
              <w:t>[OR PARAM PRINTS (LOC)]  Print Parameters for Wards/Clinics</w:t>
            </w:r>
          </w:p>
        </w:tc>
      </w:tr>
      <w:tr w:rsidR="008A1276" w:rsidRPr="00D81166" w14:paraId="5B2AFC14" w14:textId="77777777" w:rsidTr="00E60F1D">
        <w:trPr>
          <w:cantSplit/>
          <w:trHeight w:val="20"/>
        </w:trPr>
        <w:tc>
          <w:tcPr>
            <w:tcW w:w="756" w:type="pct"/>
            <w:vAlign w:val="center"/>
          </w:tcPr>
          <w:p w14:paraId="56405CCC" w14:textId="77777777" w:rsidR="005C2DA5" w:rsidRPr="00D81166" w:rsidRDefault="005C2DA5" w:rsidP="004963BE">
            <w:pPr>
              <w:pStyle w:val="TableText"/>
            </w:pPr>
          </w:p>
        </w:tc>
        <w:tc>
          <w:tcPr>
            <w:tcW w:w="781" w:type="pct"/>
            <w:vAlign w:val="center"/>
          </w:tcPr>
          <w:p w14:paraId="7E34DE77" w14:textId="77777777" w:rsidR="005C2DA5" w:rsidRPr="00D81166" w:rsidRDefault="005C2DA5" w:rsidP="004963BE">
            <w:pPr>
              <w:pStyle w:val="TableText"/>
            </w:pPr>
          </w:p>
        </w:tc>
        <w:tc>
          <w:tcPr>
            <w:tcW w:w="578" w:type="pct"/>
            <w:vAlign w:val="center"/>
          </w:tcPr>
          <w:p w14:paraId="4D476BB3" w14:textId="77777777" w:rsidR="005C2DA5" w:rsidRPr="00D81166" w:rsidRDefault="005C2DA5" w:rsidP="004963BE">
            <w:pPr>
              <w:pStyle w:val="TableText"/>
            </w:pPr>
            <w:r w:rsidRPr="00D81166">
              <w:t>8989.51</w:t>
            </w:r>
          </w:p>
        </w:tc>
        <w:tc>
          <w:tcPr>
            <w:tcW w:w="1117" w:type="pct"/>
            <w:vAlign w:val="center"/>
          </w:tcPr>
          <w:p w14:paraId="47FB7E3B" w14:textId="77777777" w:rsidR="005C2DA5" w:rsidRPr="00D81166" w:rsidRDefault="005C2DA5" w:rsidP="004963BE">
            <w:pPr>
              <w:pStyle w:val="TableText"/>
            </w:pPr>
            <w:r w:rsidRPr="00D81166">
              <w:t>ORPF SETUP ACTION</w:t>
            </w:r>
          </w:p>
        </w:tc>
        <w:tc>
          <w:tcPr>
            <w:tcW w:w="1768" w:type="pct"/>
            <w:vAlign w:val="center"/>
          </w:tcPr>
          <w:p w14:paraId="16266CDC" w14:textId="77777777" w:rsidR="005C2DA5" w:rsidRPr="00D81166" w:rsidRDefault="005C2DA5" w:rsidP="004963BE">
            <w:pPr>
              <w:pStyle w:val="TableText"/>
            </w:pPr>
            <w:r w:rsidRPr="00D81166">
              <w:t>Not used / marked for deletion</w:t>
            </w:r>
          </w:p>
        </w:tc>
      </w:tr>
      <w:tr w:rsidR="008A1276" w:rsidRPr="00D81166" w14:paraId="2163ABD7" w14:textId="77777777" w:rsidTr="00E60F1D">
        <w:trPr>
          <w:cantSplit/>
          <w:trHeight w:val="20"/>
        </w:trPr>
        <w:tc>
          <w:tcPr>
            <w:tcW w:w="756" w:type="pct"/>
            <w:vAlign w:val="center"/>
          </w:tcPr>
          <w:p w14:paraId="1B156209" w14:textId="77777777" w:rsidR="005C2DA5" w:rsidRPr="00D81166" w:rsidRDefault="005C2DA5" w:rsidP="004963BE">
            <w:pPr>
              <w:pStyle w:val="TableText"/>
            </w:pPr>
          </w:p>
        </w:tc>
        <w:tc>
          <w:tcPr>
            <w:tcW w:w="781" w:type="pct"/>
            <w:vAlign w:val="center"/>
          </w:tcPr>
          <w:p w14:paraId="1E5EB3C9" w14:textId="77777777" w:rsidR="005C2DA5" w:rsidRPr="00D81166" w:rsidRDefault="005C2DA5" w:rsidP="004963BE">
            <w:pPr>
              <w:pStyle w:val="TableText"/>
            </w:pPr>
          </w:p>
        </w:tc>
        <w:tc>
          <w:tcPr>
            <w:tcW w:w="578" w:type="pct"/>
            <w:vAlign w:val="center"/>
          </w:tcPr>
          <w:p w14:paraId="3223E88F" w14:textId="77777777" w:rsidR="005C2DA5" w:rsidRPr="00D81166" w:rsidRDefault="005C2DA5" w:rsidP="004963BE">
            <w:pPr>
              <w:pStyle w:val="TableText"/>
            </w:pPr>
            <w:r w:rsidRPr="00D81166">
              <w:t>8989.51</w:t>
            </w:r>
          </w:p>
        </w:tc>
        <w:tc>
          <w:tcPr>
            <w:tcW w:w="1117" w:type="pct"/>
            <w:vAlign w:val="center"/>
          </w:tcPr>
          <w:p w14:paraId="269D74D1" w14:textId="77777777" w:rsidR="005C2DA5" w:rsidRPr="00D81166" w:rsidRDefault="005C2DA5" w:rsidP="004963BE">
            <w:pPr>
              <w:pStyle w:val="TableText"/>
            </w:pPr>
            <w:r w:rsidRPr="00D81166">
              <w:t>ORPF EXPAND CONTINUOUS ORDERS</w:t>
            </w:r>
          </w:p>
        </w:tc>
        <w:tc>
          <w:tcPr>
            <w:tcW w:w="1768" w:type="pct"/>
            <w:vAlign w:val="center"/>
          </w:tcPr>
          <w:p w14:paraId="0197389E" w14:textId="77777777" w:rsidR="005C2DA5" w:rsidRPr="00D81166" w:rsidRDefault="005C2DA5" w:rsidP="004963BE">
            <w:pPr>
              <w:pStyle w:val="TableText"/>
            </w:pPr>
            <w:r w:rsidRPr="00D81166">
              <w:t>[OR PARAM CHART COPY] Chart Copy Parameters</w:t>
            </w:r>
          </w:p>
        </w:tc>
      </w:tr>
      <w:tr w:rsidR="008A1276" w:rsidRPr="00D81166" w14:paraId="527C9E63" w14:textId="77777777" w:rsidTr="00E60F1D">
        <w:trPr>
          <w:cantSplit/>
          <w:trHeight w:val="20"/>
        </w:trPr>
        <w:tc>
          <w:tcPr>
            <w:tcW w:w="756" w:type="pct"/>
            <w:vAlign w:val="center"/>
          </w:tcPr>
          <w:p w14:paraId="07C4118E" w14:textId="77777777" w:rsidR="005C2DA5" w:rsidRPr="00D81166" w:rsidRDefault="005C2DA5" w:rsidP="004963BE">
            <w:pPr>
              <w:pStyle w:val="TableText"/>
            </w:pPr>
          </w:p>
        </w:tc>
        <w:tc>
          <w:tcPr>
            <w:tcW w:w="781" w:type="pct"/>
            <w:vAlign w:val="center"/>
          </w:tcPr>
          <w:p w14:paraId="07E22747" w14:textId="77777777" w:rsidR="005C2DA5" w:rsidRPr="00D81166" w:rsidRDefault="005C2DA5" w:rsidP="004963BE">
            <w:pPr>
              <w:pStyle w:val="TableText"/>
            </w:pPr>
          </w:p>
        </w:tc>
        <w:tc>
          <w:tcPr>
            <w:tcW w:w="578" w:type="pct"/>
            <w:vAlign w:val="center"/>
          </w:tcPr>
          <w:p w14:paraId="0A0990D9" w14:textId="77777777" w:rsidR="005C2DA5" w:rsidRPr="00D81166" w:rsidRDefault="005C2DA5" w:rsidP="004963BE">
            <w:pPr>
              <w:pStyle w:val="TableText"/>
            </w:pPr>
            <w:r w:rsidRPr="00D81166">
              <w:t>8989.51</w:t>
            </w:r>
          </w:p>
        </w:tc>
        <w:tc>
          <w:tcPr>
            <w:tcW w:w="1117" w:type="pct"/>
            <w:vAlign w:val="center"/>
          </w:tcPr>
          <w:p w14:paraId="2C067996" w14:textId="77777777" w:rsidR="005C2DA5" w:rsidRPr="00D81166" w:rsidRDefault="005C2DA5" w:rsidP="004963BE">
            <w:pPr>
              <w:pStyle w:val="TableText"/>
            </w:pPr>
            <w:r w:rsidRPr="00D81166">
              <w:t>ORPF CHART COPY HEADER</w:t>
            </w:r>
          </w:p>
        </w:tc>
        <w:tc>
          <w:tcPr>
            <w:tcW w:w="1768" w:type="pct"/>
            <w:vAlign w:val="center"/>
          </w:tcPr>
          <w:p w14:paraId="0F7339C9" w14:textId="77777777" w:rsidR="005C2DA5" w:rsidRPr="00D81166" w:rsidRDefault="005C2DA5" w:rsidP="004963BE">
            <w:pPr>
              <w:pStyle w:val="TableText"/>
            </w:pPr>
            <w:r w:rsidRPr="00D81166">
              <w:t>[OR PARAM CHART COPY] Chart Copy Parameters</w:t>
            </w:r>
          </w:p>
        </w:tc>
      </w:tr>
      <w:tr w:rsidR="008A1276" w:rsidRPr="00D81166" w14:paraId="5F015726" w14:textId="77777777" w:rsidTr="00E60F1D">
        <w:trPr>
          <w:cantSplit/>
          <w:trHeight w:val="20"/>
        </w:trPr>
        <w:tc>
          <w:tcPr>
            <w:tcW w:w="756" w:type="pct"/>
            <w:vAlign w:val="center"/>
          </w:tcPr>
          <w:p w14:paraId="11D50D4D" w14:textId="77777777" w:rsidR="005C2DA5" w:rsidRPr="00D81166" w:rsidRDefault="005C2DA5" w:rsidP="004963BE">
            <w:pPr>
              <w:pStyle w:val="TableText"/>
            </w:pPr>
          </w:p>
        </w:tc>
        <w:tc>
          <w:tcPr>
            <w:tcW w:w="781" w:type="pct"/>
            <w:vAlign w:val="center"/>
          </w:tcPr>
          <w:p w14:paraId="356C1026" w14:textId="77777777" w:rsidR="005C2DA5" w:rsidRPr="00D81166" w:rsidRDefault="005C2DA5" w:rsidP="004963BE">
            <w:pPr>
              <w:pStyle w:val="TableText"/>
            </w:pPr>
          </w:p>
        </w:tc>
        <w:tc>
          <w:tcPr>
            <w:tcW w:w="578" w:type="pct"/>
            <w:vAlign w:val="center"/>
          </w:tcPr>
          <w:p w14:paraId="0DB45F18" w14:textId="77777777" w:rsidR="005C2DA5" w:rsidRPr="00D81166" w:rsidRDefault="005C2DA5" w:rsidP="004963BE">
            <w:pPr>
              <w:pStyle w:val="TableText"/>
            </w:pPr>
            <w:r w:rsidRPr="00D81166">
              <w:t>8989.51</w:t>
            </w:r>
          </w:p>
        </w:tc>
        <w:tc>
          <w:tcPr>
            <w:tcW w:w="1117" w:type="pct"/>
            <w:vAlign w:val="center"/>
          </w:tcPr>
          <w:p w14:paraId="5BB0D4AA" w14:textId="77777777" w:rsidR="005C2DA5" w:rsidRPr="00D81166" w:rsidRDefault="005C2DA5" w:rsidP="004963BE">
            <w:pPr>
              <w:pStyle w:val="TableText"/>
            </w:pPr>
            <w:r w:rsidRPr="00D81166">
              <w:t>ORPF CHART COPY FORMAT</w:t>
            </w:r>
          </w:p>
        </w:tc>
        <w:tc>
          <w:tcPr>
            <w:tcW w:w="1768" w:type="pct"/>
            <w:vAlign w:val="center"/>
          </w:tcPr>
          <w:p w14:paraId="29DB5966" w14:textId="77777777" w:rsidR="005C2DA5" w:rsidRPr="00D81166" w:rsidRDefault="005C2DA5" w:rsidP="004963BE">
            <w:pPr>
              <w:pStyle w:val="TableText"/>
            </w:pPr>
            <w:r w:rsidRPr="00D81166">
              <w:t>[OR PARAM CHART COPY] Chart Copy Parameters</w:t>
            </w:r>
          </w:p>
        </w:tc>
      </w:tr>
      <w:tr w:rsidR="008A1276" w:rsidRPr="00D81166" w14:paraId="4FEECA1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179366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227FE75"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3599277"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E54AF67" w14:textId="77777777" w:rsidR="005C2DA5" w:rsidRPr="00D81166" w:rsidRDefault="005C2DA5" w:rsidP="004963BE">
            <w:pPr>
              <w:pStyle w:val="TableText"/>
            </w:pPr>
            <w:r w:rsidRPr="00D81166">
              <w:t>ORPF CHART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71D9E9E4" w14:textId="77777777" w:rsidR="005C2DA5" w:rsidRPr="00D81166" w:rsidRDefault="005C2DA5" w:rsidP="004963BE">
            <w:pPr>
              <w:pStyle w:val="TableText"/>
            </w:pPr>
            <w:r w:rsidRPr="00D81166">
              <w:t>[OR PARAM CHART COPY] Chart Copy Parameters</w:t>
            </w:r>
          </w:p>
        </w:tc>
      </w:tr>
      <w:tr w:rsidR="008A1276" w:rsidRPr="00D81166" w14:paraId="7BEC8CD2"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6CC7ECC"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E291DC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A68CBBD"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15CE714" w14:textId="77777777" w:rsidR="005C2DA5" w:rsidRPr="00D81166" w:rsidRDefault="005C2DA5" w:rsidP="004963BE">
            <w:pPr>
              <w:pStyle w:val="TableText"/>
            </w:pPr>
            <w:r w:rsidRPr="00D81166">
              <w:t>ORPF CHART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5419C6CD" w14:textId="77777777" w:rsidR="005C2DA5" w:rsidRPr="00D81166" w:rsidRDefault="005C2DA5" w:rsidP="004963BE">
            <w:pPr>
              <w:pStyle w:val="TableText"/>
            </w:pPr>
            <w:r w:rsidRPr="00D81166">
              <w:t>[OR PARAM PRINTS (LOC)]  Print Parameters for Wards/Clinics</w:t>
            </w:r>
          </w:p>
        </w:tc>
      </w:tr>
      <w:tr w:rsidR="008A1276" w:rsidRPr="00D81166" w14:paraId="28E6C1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E359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DF6F8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EC56E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73C2885" w14:textId="77777777" w:rsidR="005C2DA5" w:rsidRPr="00D81166" w:rsidRDefault="005C2DA5" w:rsidP="004963BE">
            <w:pPr>
              <w:pStyle w:val="TableText"/>
            </w:pPr>
            <w:r w:rsidRPr="00D81166">
              <w:t>ORPF PRINT CHART COPY WHEN</w:t>
            </w:r>
          </w:p>
        </w:tc>
        <w:tc>
          <w:tcPr>
            <w:tcW w:w="1768" w:type="pct"/>
            <w:tcBorders>
              <w:top w:val="single" w:sz="6" w:space="0" w:color="auto"/>
              <w:left w:val="single" w:sz="6" w:space="0" w:color="auto"/>
              <w:bottom w:val="single" w:sz="6" w:space="0" w:color="auto"/>
              <w:right w:val="single" w:sz="6" w:space="0" w:color="auto"/>
            </w:tcBorders>
            <w:vAlign w:val="center"/>
          </w:tcPr>
          <w:p w14:paraId="09EB74A6" w14:textId="77777777" w:rsidR="005C2DA5" w:rsidRPr="00D81166" w:rsidRDefault="005C2DA5" w:rsidP="004963BE">
            <w:pPr>
              <w:pStyle w:val="TableText"/>
            </w:pPr>
            <w:r w:rsidRPr="00D81166">
              <w:t>[OR PARAM CHART COPY] Chart Copy Parameters</w:t>
            </w:r>
          </w:p>
        </w:tc>
      </w:tr>
      <w:tr w:rsidR="008A1276" w:rsidRPr="00D81166" w14:paraId="0ECC0E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78F750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5899F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BAA8C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8CBD179" w14:textId="77777777" w:rsidR="005C2DA5" w:rsidRPr="00D81166" w:rsidRDefault="005C2DA5" w:rsidP="004963BE">
            <w:pPr>
              <w:pStyle w:val="TableText"/>
            </w:pPr>
            <w:r w:rsidRPr="00D81166">
              <w:t>ORPF PROMPT FOR CHART COPY</w:t>
            </w:r>
          </w:p>
        </w:tc>
        <w:tc>
          <w:tcPr>
            <w:tcW w:w="1768" w:type="pct"/>
            <w:tcBorders>
              <w:top w:val="single" w:sz="6" w:space="0" w:color="auto"/>
              <w:left w:val="single" w:sz="6" w:space="0" w:color="auto"/>
              <w:bottom w:val="single" w:sz="6" w:space="0" w:color="auto"/>
              <w:right w:val="single" w:sz="6" w:space="0" w:color="auto"/>
            </w:tcBorders>
            <w:vAlign w:val="center"/>
          </w:tcPr>
          <w:p w14:paraId="7E2FE75E" w14:textId="77777777" w:rsidR="005C2DA5" w:rsidRPr="00D81166" w:rsidRDefault="005C2DA5" w:rsidP="004963BE">
            <w:pPr>
              <w:pStyle w:val="TableText"/>
            </w:pPr>
            <w:r w:rsidRPr="00D81166">
              <w:t>[OR PARAM PRINTS (LOC)]  Print Parameters for Wards/Clinics</w:t>
            </w:r>
          </w:p>
        </w:tc>
      </w:tr>
      <w:tr w:rsidR="008A1276" w:rsidRPr="00D81166" w14:paraId="333AF145"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54B153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79139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BF1DF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09A2EC" w14:textId="77777777" w:rsidR="005C2DA5" w:rsidRPr="00D81166" w:rsidRDefault="005C2DA5" w:rsidP="004963BE">
            <w:pPr>
              <w:pStyle w:val="TableText"/>
            </w:pPr>
            <w:r w:rsidRPr="00D81166">
              <w:t>ORPF CHART SUMMARY SORT</w:t>
            </w:r>
          </w:p>
        </w:tc>
        <w:tc>
          <w:tcPr>
            <w:tcW w:w="1768" w:type="pct"/>
            <w:tcBorders>
              <w:top w:val="single" w:sz="6" w:space="0" w:color="auto"/>
              <w:left w:val="single" w:sz="6" w:space="0" w:color="auto"/>
              <w:bottom w:val="single" w:sz="6" w:space="0" w:color="auto"/>
              <w:right w:val="single" w:sz="6" w:space="0" w:color="auto"/>
            </w:tcBorders>
            <w:vAlign w:val="center"/>
          </w:tcPr>
          <w:p w14:paraId="51BBF88C" w14:textId="77777777" w:rsidR="005C2DA5" w:rsidRPr="00D81166" w:rsidRDefault="005C2DA5" w:rsidP="004963BE">
            <w:pPr>
              <w:pStyle w:val="TableText"/>
            </w:pPr>
          </w:p>
        </w:tc>
      </w:tr>
      <w:tr w:rsidR="008A1276" w:rsidRPr="00D81166" w14:paraId="72B5699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746B8C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F2CC7B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3F7CF9E"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74E4A328"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2542FAB" w14:textId="77777777" w:rsidR="005C2DA5" w:rsidRPr="00D81166" w:rsidRDefault="005C2DA5" w:rsidP="004963BE">
            <w:pPr>
              <w:pStyle w:val="TableText"/>
            </w:pPr>
          </w:p>
        </w:tc>
      </w:tr>
      <w:tr w:rsidR="008A1276" w:rsidRPr="00D81166" w14:paraId="3124812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A0C81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728B2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F5CA4D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02DADB0" w14:textId="77777777" w:rsidR="005C2DA5" w:rsidRPr="00D81166" w:rsidRDefault="005C2DA5" w:rsidP="004963BE">
            <w:pPr>
              <w:pStyle w:val="TableText"/>
            </w:pPr>
            <w:r w:rsidRPr="00D81166">
              <w:t>ORPF SERVICE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236D3F5C" w14:textId="77777777" w:rsidR="005C2DA5" w:rsidRPr="00D81166" w:rsidRDefault="005C2DA5" w:rsidP="004963BE">
            <w:pPr>
              <w:pStyle w:val="TableText"/>
            </w:pPr>
            <w:r w:rsidRPr="00D81166">
              <w:t>[OR PARAM SERVICE COPY] Service Copy Parameters</w:t>
            </w:r>
          </w:p>
        </w:tc>
      </w:tr>
      <w:tr w:rsidR="008A1276" w:rsidRPr="00D81166" w14:paraId="18C68A4A"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07C12C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EA4DE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1BBE5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051AB4E" w14:textId="77777777" w:rsidR="005C2DA5" w:rsidRPr="00D81166" w:rsidRDefault="005C2DA5" w:rsidP="004963BE">
            <w:pPr>
              <w:pStyle w:val="TableText"/>
            </w:pPr>
            <w:r w:rsidRPr="00D81166">
              <w:t>ORPF SERVICE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3825AF65" w14:textId="77777777" w:rsidR="005C2DA5" w:rsidRPr="00D81166" w:rsidRDefault="005C2DA5" w:rsidP="004963BE">
            <w:pPr>
              <w:pStyle w:val="TableText"/>
            </w:pPr>
            <w:r w:rsidRPr="00D81166">
              <w:t>[OR PARAM SERVICE COPY] Service Copy Parameters</w:t>
            </w:r>
          </w:p>
        </w:tc>
      </w:tr>
      <w:tr w:rsidR="008A1276" w:rsidRPr="00D81166" w14:paraId="125DD58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3B3EF22"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E9B24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86A5B1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34510C" w14:textId="77777777" w:rsidR="005C2DA5" w:rsidRPr="00D81166" w:rsidRDefault="005C2DA5" w:rsidP="004963BE">
            <w:pPr>
              <w:pStyle w:val="TableText"/>
            </w:pPr>
            <w:r w:rsidRPr="00D81166">
              <w:t>ORPF SERVICE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69162A33" w14:textId="77777777" w:rsidR="005C2DA5" w:rsidRPr="00D81166" w:rsidRDefault="005C2DA5" w:rsidP="004963BE">
            <w:pPr>
              <w:pStyle w:val="TableText"/>
            </w:pPr>
            <w:r w:rsidRPr="00D81166">
              <w:t>[OR PARAM SERVICE COPY] Service Copy Parameters</w:t>
            </w:r>
          </w:p>
        </w:tc>
      </w:tr>
      <w:tr w:rsidR="008A1276" w:rsidRPr="00D81166" w14:paraId="10F8DCF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D4435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E28A1D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7D5C69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F316B80" w14:textId="77777777" w:rsidR="005C2DA5" w:rsidRPr="00D81166" w:rsidRDefault="005C2DA5" w:rsidP="004963BE">
            <w:pPr>
              <w:pStyle w:val="TableText"/>
            </w:pPr>
            <w:r w:rsidRPr="00D81166">
              <w:t>ORPF SERVICE COPY DEFLT DEVICE</w:t>
            </w:r>
          </w:p>
        </w:tc>
        <w:tc>
          <w:tcPr>
            <w:tcW w:w="1768" w:type="pct"/>
            <w:tcBorders>
              <w:top w:val="single" w:sz="6" w:space="0" w:color="auto"/>
              <w:left w:val="single" w:sz="6" w:space="0" w:color="auto"/>
              <w:bottom w:val="single" w:sz="6" w:space="0" w:color="auto"/>
              <w:right w:val="single" w:sz="6" w:space="0" w:color="auto"/>
            </w:tcBorders>
            <w:vAlign w:val="center"/>
          </w:tcPr>
          <w:p w14:paraId="15F5C7A6" w14:textId="77777777" w:rsidR="005C2DA5" w:rsidRPr="00D81166" w:rsidRDefault="005C2DA5" w:rsidP="004963BE">
            <w:pPr>
              <w:pStyle w:val="TableText"/>
            </w:pPr>
            <w:r w:rsidRPr="00D81166">
              <w:t>[OR PARAM SERVICE COPY] Service Copy Parameters</w:t>
            </w:r>
          </w:p>
        </w:tc>
      </w:tr>
      <w:tr w:rsidR="008A1276" w:rsidRPr="00D81166" w14:paraId="1D1946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642736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328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8C650A4"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B10771F" w14:textId="77777777" w:rsidR="005C2DA5" w:rsidRPr="00D81166" w:rsidRDefault="005C2DA5" w:rsidP="004963BE">
            <w:pPr>
              <w:pStyle w:val="TableText"/>
            </w:pPr>
            <w:r w:rsidRPr="00D81166">
              <w:t>ORPF SERVICE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1B6CE68" w14:textId="77777777" w:rsidR="005C2DA5" w:rsidRPr="00D81166" w:rsidRDefault="005C2DA5" w:rsidP="004963BE">
            <w:pPr>
              <w:pStyle w:val="TableText"/>
            </w:pPr>
            <w:r w:rsidRPr="00D81166">
              <w:t>Not used / marked for deletion</w:t>
            </w:r>
          </w:p>
        </w:tc>
      </w:tr>
      <w:tr w:rsidR="008A1276" w:rsidRPr="00D81166" w14:paraId="4769563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DA7B56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5E6E8D7"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67F5168"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D62B955"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3F6CAE59" w14:textId="77777777" w:rsidR="005C2DA5" w:rsidRPr="00D81166" w:rsidRDefault="005C2DA5" w:rsidP="004963BE">
            <w:pPr>
              <w:pStyle w:val="TableText"/>
            </w:pPr>
          </w:p>
        </w:tc>
      </w:tr>
      <w:tr w:rsidR="008A1276" w:rsidRPr="00D81166" w14:paraId="04B9E1A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1D333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0E4226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AD3DF4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4D293B06" w14:textId="77777777" w:rsidR="005C2DA5" w:rsidRPr="00D81166" w:rsidRDefault="005C2DA5" w:rsidP="004963BE">
            <w:pPr>
              <w:pStyle w:val="TableText"/>
            </w:pPr>
            <w:r w:rsidRPr="00D81166">
              <w:t>ORPF PROMPT FOR LABELS</w:t>
            </w:r>
          </w:p>
        </w:tc>
        <w:tc>
          <w:tcPr>
            <w:tcW w:w="1768" w:type="pct"/>
            <w:tcBorders>
              <w:top w:val="single" w:sz="6" w:space="0" w:color="auto"/>
              <w:left w:val="single" w:sz="6" w:space="0" w:color="auto"/>
              <w:bottom w:val="single" w:sz="6" w:space="0" w:color="auto"/>
              <w:right w:val="single" w:sz="6" w:space="0" w:color="auto"/>
            </w:tcBorders>
            <w:vAlign w:val="center"/>
          </w:tcPr>
          <w:p w14:paraId="41CA30AB" w14:textId="77777777" w:rsidR="005C2DA5" w:rsidRPr="00D81166" w:rsidRDefault="005C2DA5" w:rsidP="004963BE">
            <w:pPr>
              <w:pStyle w:val="TableText"/>
            </w:pPr>
            <w:r w:rsidRPr="00D81166">
              <w:t>[OR PARAM PRINTS (LOC)]  Print Parameters for Wards/Clinics</w:t>
            </w:r>
          </w:p>
        </w:tc>
      </w:tr>
      <w:tr w:rsidR="008A1276" w:rsidRPr="00D81166" w14:paraId="66E1701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A12426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989F32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C4236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340E894" w14:textId="77777777" w:rsidR="005C2DA5" w:rsidRPr="00D81166" w:rsidRDefault="005C2DA5" w:rsidP="004963BE">
            <w:pPr>
              <w:pStyle w:val="TableText"/>
            </w:pPr>
            <w:r w:rsidRPr="00D81166">
              <w:t>ORPF WARD LABEL FORMAT</w:t>
            </w:r>
          </w:p>
        </w:tc>
        <w:tc>
          <w:tcPr>
            <w:tcW w:w="1768" w:type="pct"/>
            <w:tcBorders>
              <w:top w:val="single" w:sz="6" w:space="0" w:color="auto"/>
              <w:left w:val="single" w:sz="6" w:space="0" w:color="auto"/>
              <w:bottom w:val="single" w:sz="6" w:space="0" w:color="auto"/>
              <w:right w:val="single" w:sz="6" w:space="0" w:color="auto"/>
            </w:tcBorders>
            <w:vAlign w:val="center"/>
          </w:tcPr>
          <w:p w14:paraId="5C273321" w14:textId="77777777" w:rsidR="005C2DA5" w:rsidRPr="00D81166" w:rsidRDefault="005C2DA5" w:rsidP="004963BE">
            <w:pPr>
              <w:pStyle w:val="TableText"/>
            </w:pPr>
            <w:r w:rsidRPr="00D81166">
              <w:t>[OR PARAM REQ/LABEL] Requisition/Label Parameters</w:t>
            </w:r>
          </w:p>
        </w:tc>
      </w:tr>
      <w:tr w:rsidR="008A1276" w:rsidRPr="00D81166" w14:paraId="3FF5DB5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1974E1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49CD49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F93F90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AC52B0F" w14:textId="77777777" w:rsidR="005C2DA5" w:rsidRPr="00D81166" w:rsidRDefault="005C2DA5" w:rsidP="004963BE">
            <w:pPr>
              <w:pStyle w:val="TableText"/>
            </w:pPr>
            <w:r w:rsidRPr="00D81166">
              <w:t>ORPF LABEL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91183B0" w14:textId="77777777" w:rsidR="005C2DA5" w:rsidRPr="00D81166" w:rsidRDefault="005C2DA5" w:rsidP="004963BE">
            <w:pPr>
              <w:pStyle w:val="TableText"/>
            </w:pPr>
            <w:r w:rsidRPr="00D81166">
              <w:t>[OR PARAM PRINTS (LOC)]  Print Parameters for Wards/Clinics</w:t>
            </w:r>
          </w:p>
        </w:tc>
      </w:tr>
      <w:tr w:rsidR="008A1276" w:rsidRPr="00D81166" w14:paraId="688D5B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5EC81BB"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D39B6B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22F41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FA7145" w14:textId="77777777" w:rsidR="005C2DA5" w:rsidRPr="00D81166" w:rsidRDefault="005C2DA5" w:rsidP="004963BE">
            <w:pPr>
              <w:pStyle w:val="TableText"/>
            </w:pPr>
            <w:r w:rsidRPr="00D81166">
              <w:t>ORPF LABEL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7D81AE9" w14:textId="77777777" w:rsidR="005C2DA5" w:rsidRPr="00D81166" w:rsidRDefault="005C2DA5" w:rsidP="004963BE">
            <w:pPr>
              <w:pStyle w:val="TableText"/>
            </w:pPr>
          </w:p>
        </w:tc>
      </w:tr>
      <w:tr w:rsidR="008A1276" w:rsidRPr="00D81166" w14:paraId="482F66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1F6451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FC5627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25E4FC9"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3727977B"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4EB0BC6" w14:textId="77777777" w:rsidR="005C2DA5" w:rsidRPr="00D81166" w:rsidRDefault="005C2DA5" w:rsidP="004963BE">
            <w:pPr>
              <w:pStyle w:val="TableText"/>
            </w:pPr>
          </w:p>
        </w:tc>
      </w:tr>
      <w:tr w:rsidR="008A1276" w:rsidRPr="00D81166" w14:paraId="17C750C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D763FB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C784CF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E2C892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D9566B8" w14:textId="77777777" w:rsidR="005C2DA5" w:rsidRPr="00D81166" w:rsidRDefault="005C2DA5" w:rsidP="004963BE">
            <w:pPr>
              <w:pStyle w:val="TableText"/>
            </w:pPr>
            <w:r w:rsidRPr="00D81166">
              <w:t>ORPF PROMPT FOR REQUISITIONS</w:t>
            </w:r>
          </w:p>
        </w:tc>
        <w:tc>
          <w:tcPr>
            <w:tcW w:w="1768" w:type="pct"/>
            <w:tcBorders>
              <w:top w:val="single" w:sz="6" w:space="0" w:color="auto"/>
              <w:left w:val="single" w:sz="6" w:space="0" w:color="auto"/>
              <w:bottom w:val="single" w:sz="6" w:space="0" w:color="auto"/>
              <w:right w:val="single" w:sz="6" w:space="0" w:color="auto"/>
            </w:tcBorders>
            <w:vAlign w:val="center"/>
          </w:tcPr>
          <w:p w14:paraId="07926F5F" w14:textId="77777777" w:rsidR="005C2DA5" w:rsidRPr="00D81166" w:rsidRDefault="005C2DA5" w:rsidP="004963BE">
            <w:pPr>
              <w:pStyle w:val="TableText"/>
            </w:pPr>
            <w:r w:rsidRPr="00D81166">
              <w:t>[OR PARAM PRINTS (LOC)]  Print Parameters for Wards/Clinics</w:t>
            </w:r>
          </w:p>
        </w:tc>
      </w:tr>
      <w:tr w:rsidR="008A1276" w:rsidRPr="00D81166" w14:paraId="45141F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4729DC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C1C0A6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AC7D7D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B09626" w14:textId="77777777" w:rsidR="005C2DA5" w:rsidRPr="00D81166" w:rsidRDefault="005C2DA5" w:rsidP="004963BE">
            <w:pPr>
              <w:pStyle w:val="TableText"/>
            </w:pPr>
            <w:r w:rsidRPr="00D81166">
              <w:t>ORPF WARD REQUISITION HEADER</w:t>
            </w:r>
          </w:p>
        </w:tc>
        <w:tc>
          <w:tcPr>
            <w:tcW w:w="1768" w:type="pct"/>
            <w:tcBorders>
              <w:top w:val="single" w:sz="6" w:space="0" w:color="auto"/>
              <w:left w:val="single" w:sz="6" w:space="0" w:color="auto"/>
              <w:bottom w:val="single" w:sz="6" w:space="0" w:color="auto"/>
              <w:right w:val="single" w:sz="6" w:space="0" w:color="auto"/>
            </w:tcBorders>
            <w:vAlign w:val="center"/>
          </w:tcPr>
          <w:p w14:paraId="047CDC17" w14:textId="77777777" w:rsidR="005C2DA5" w:rsidRPr="00D81166" w:rsidRDefault="005C2DA5" w:rsidP="004963BE">
            <w:pPr>
              <w:pStyle w:val="TableText"/>
            </w:pPr>
            <w:r w:rsidRPr="00D81166">
              <w:t>[OR PARAM REQ/LABEL] Requisition/Label Parameters</w:t>
            </w:r>
          </w:p>
        </w:tc>
      </w:tr>
      <w:tr w:rsidR="008A1276" w:rsidRPr="00D81166" w14:paraId="36B79B9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FF72E7"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5E7D88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6B11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87A27B7" w14:textId="77777777" w:rsidR="005C2DA5" w:rsidRPr="00D81166" w:rsidRDefault="005C2DA5" w:rsidP="004963BE">
            <w:pPr>
              <w:pStyle w:val="TableText"/>
            </w:pPr>
            <w:r w:rsidRPr="00D81166">
              <w:t>ORPF WARD REQUISITION FORMAT</w:t>
            </w:r>
          </w:p>
        </w:tc>
        <w:tc>
          <w:tcPr>
            <w:tcW w:w="1768" w:type="pct"/>
            <w:tcBorders>
              <w:top w:val="single" w:sz="6" w:space="0" w:color="auto"/>
              <w:left w:val="single" w:sz="6" w:space="0" w:color="auto"/>
              <w:bottom w:val="single" w:sz="6" w:space="0" w:color="auto"/>
              <w:right w:val="single" w:sz="6" w:space="0" w:color="auto"/>
            </w:tcBorders>
            <w:vAlign w:val="center"/>
          </w:tcPr>
          <w:p w14:paraId="61528B51" w14:textId="77777777" w:rsidR="005C2DA5" w:rsidRPr="00D81166" w:rsidRDefault="005C2DA5" w:rsidP="004963BE">
            <w:pPr>
              <w:pStyle w:val="TableText"/>
            </w:pPr>
            <w:r w:rsidRPr="00D81166">
              <w:t>[OR PARAM REQ/LABEL] Requisition/Label Parameters</w:t>
            </w:r>
          </w:p>
        </w:tc>
      </w:tr>
      <w:tr w:rsidR="008A1276" w:rsidRPr="00D81166" w14:paraId="4FEB2B73"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D8985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C58388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F7EBDA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C3FC673" w14:textId="77777777" w:rsidR="005C2DA5" w:rsidRPr="00D81166" w:rsidRDefault="005C2DA5" w:rsidP="004963BE">
            <w:pPr>
              <w:pStyle w:val="TableText"/>
            </w:pPr>
            <w:r w:rsidRPr="00D81166">
              <w:t>ORPF WARD REQUISITION FOOTER</w:t>
            </w:r>
          </w:p>
        </w:tc>
        <w:tc>
          <w:tcPr>
            <w:tcW w:w="1768" w:type="pct"/>
            <w:tcBorders>
              <w:top w:val="single" w:sz="6" w:space="0" w:color="auto"/>
              <w:left w:val="single" w:sz="6" w:space="0" w:color="auto"/>
              <w:bottom w:val="single" w:sz="6" w:space="0" w:color="auto"/>
              <w:right w:val="single" w:sz="6" w:space="0" w:color="auto"/>
            </w:tcBorders>
            <w:vAlign w:val="center"/>
          </w:tcPr>
          <w:p w14:paraId="35AD2EDA" w14:textId="77777777" w:rsidR="005C2DA5" w:rsidRPr="00D81166" w:rsidRDefault="005C2DA5" w:rsidP="004963BE">
            <w:pPr>
              <w:pStyle w:val="TableText"/>
            </w:pPr>
            <w:r w:rsidRPr="00D81166">
              <w:t>[OR PARAM REQ/LABEL] Requisition/Label Parameters</w:t>
            </w:r>
          </w:p>
        </w:tc>
      </w:tr>
      <w:tr w:rsidR="008A1276" w:rsidRPr="00D81166" w14:paraId="7093FBF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BEEB4D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F9C82A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24E409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F11234B" w14:textId="77777777" w:rsidR="005C2DA5" w:rsidRPr="00D81166" w:rsidRDefault="005C2DA5" w:rsidP="004963BE">
            <w:pPr>
              <w:pStyle w:val="TableText"/>
            </w:pPr>
            <w:r w:rsidRPr="00D81166">
              <w:t>ORPF REQUISITION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2F83DBCC" w14:textId="77777777" w:rsidR="005C2DA5" w:rsidRPr="00D81166" w:rsidRDefault="005C2DA5" w:rsidP="004963BE">
            <w:pPr>
              <w:pStyle w:val="TableText"/>
            </w:pPr>
            <w:r w:rsidRPr="00D81166">
              <w:t>[OR PARAM PRINTS (LOC)]  Print Parameters for Wards/Clinics</w:t>
            </w:r>
          </w:p>
        </w:tc>
      </w:tr>
      <w:tr w:rsidR="008A1276" w:rsidRPr="00D81166" w14:paraId="1720363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8374C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C70C7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D945D4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CA9B33" w14:textId="77777777" w:rsidR="005C2DA5" w:rsidRPr="00D81166" w:rsidRDefault="005C2DA5" w:rsidP="004963BE">
            <w:pPr>
              <w:pStyle w:val="TableText"/>
            </w:pPr>
            <w:r w:rsidRPr="00D81166">
              <w:t>ORPF REQUISITION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AB0AE6B" w14:textId="77777777" w:rsidR="005C2DA5" w:rsidRPr="00D81166" w:rsidRDefault="005C2DA5" w:rsidP="004963BE">
            <w:pPr>
              <w:pStyle w:val="TableText"/>
            </w:pPr>
          </w:p>
        </w:tc>
      </w:tr>
      <w:tr w:rsidR="008A1276" w:rsidRPr="00D81166" w14:paraId="4E870EE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9CD5CD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66F4AB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91570B"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0C52CAC"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474F76A2" w14:textId="77777777" w:rsidR="005C2DA5" w:rsidRPr="00D81166" w:rsidRDefault="005C2DA5" w:rsidP="004963BE">
            <w:pPr>
              <w:pStyle w:val="TableText"/>
            </w:pPr>
          </w:p>
        </w:tc>
      </w:tr>
      <w:tr w:rsidR="008A1276" w:rsidRPr="00D81166" w14:paraId="3D68D90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E52820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8B3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1128D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B592BE7" w14:textId="77777777" w:rsidR="005C2DA5" w:rsidRPr="00D81166" w:rsidRDefault="005C2DA5" w:rsidP="004963BE">
            <w:pPr>
              <w:pStyle w:val="TableText"/>
            </w:pPr>
            <w:r w:rsidRPr="00D81166">
              <w:t>ORPF PROMPT FOR WORK COPY</w:t>
            </w:r>
          </w:p>
        </w:tc>
        <w:tc>
          <w:tcPr>
            <w:tcW w:w="1768" w:type="pct"/>
            <w:tcBorders>
              <w:top w:val="single" w:sz="6" w:space="0" w:color="auto"/>
              <w:left w:val="single" w:sz="6" w:space="0" w:color="auto"/>
              <w:bottom w:val="single" w:sz="6" w:space="0" w:color="auto"/>
              <w:right w:val="single" w:sz="6" w:space="0" w:color="auto"/>
            </w:tcBorders>
            <w:vAlign w:val="center"/>
          </w:tcPr>
          <w:p w14:paraId="56F62EA8" w14:textId="77777777" w:rsidR="005C2DA5" w:rsidRPr="00D81166" w:rsidRDefault="005C2DA5" w:rsidP="004963BE">
            <w:pPr>
              <w:pStyle w:val="TableText"/>
            </w:pPr>
            <w:r w:rsidRPr="00D81166">
              <w:t>[OR PARAM PRINTS (LOC)]  Print Parameters for Wards/Clinics</w:t>
            </w:r>
          </w:p>
        </w:tc>
      </w:tr>
      <w:tr w:rsidR="008A1276" w:rsidRPr="00D81166" w14:paraId="6224344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A5B580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D4E01D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4A9F045"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6736C5F" w14:textId="77777777" w:rsidR="005C2DA5" w:rsidRPr="00D81166" w:rsidRDefault="005C2DA5" w:rsidP="004963BE">
            <w:pPr>
              <w:pStyle w:val="TableText"/>
            </w:pPr>
            <w:r w:rsidRPr="00D81166">
              <w:t>ORPF WORK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6511422A" w14:textId="77777777" w:rsidR="005C2DA5" w:rsidRPr="00D81166" w:rsidRDefault="005C2DA5" w:rsidP="004963BE">
            <w:pPr>
              <w:pStyle w:val="TableText"/>
            </w:pPr>
            <w:r w:rsidRPr="00D81166">
              <w:t>[OR PARAM WORK COPY] Work Copy Parameters</w:t>
            </w:r>
          </w:p>
        </w:tc>
      </w:tr>
      <w:tr w:rsidR="008A1276" w:rsidRPr="00D81166" w14:paraId="3E918D24"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1F74F2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7A47B9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C25087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C2D688" w14:textId="77777777" w:rsidR="005C2DA5" w:rsidRPr="00D81166" w:rsidRDefault="005C2DA5" w:rsidP="004963BE">
            <w:pPr>
              <w:pStyle w:val="TableText"/>
            </w:pPr>
            <w:r w:rsidRPr="00D81166">
              <w:t>ORPF WORK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44AD11D2" w14:textId="77777777" w:rsidR="005C2DA5" w:rsidRPr="00D81166" w:rsidRDefault="005C2DA5" w:rsidP="004963BE">
            <w:pPr>
              <w:pStyle w:val="TableText"/>
            </w:pPr>
            <w:r w:rsidRPr="00D81166">
              <w:t>[OR PARAM WORK COPY] Work Copy Parameters</w:t>
            </w:r>
          </w:p>
        </w:tc>
      </w:tr>
      <w:tr w:rsidR="008A1276" w:rsidRPr="00D81166" w14:paraId="2DE9E91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0E06E7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FB145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748152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360B1B8" w14:textId="77777777" w:rsidR="005C2DA5" w:rsidRPr="00D81166" w:rsidRDefault="005C2DA5" w:rsidP="004963BE">
            <w:pPr>
              <w:pStyle w:val="TableText"/>
            </w:pPr>
            <w:r w:rsidRPr="00D81166">
              <w:t>ORPF WORK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4F8EA201" w14:textId="77777777" w:rsidR="005C2DA5" w:rsidRPr="00D81166" w:rsidRDefault="005C2DA5" w:rsidP="004963BE">
            <w:pPr>
              <w:pStyle w:val="TableText"/>
            </w:pPr>
            <w:r w:rsidRPr="00D81166">
              <w:t>[OR PARAM WORK COPY] Work Copy Parameters</w:t>
            </w:r>
          </w:p>
        </w:tc>
      </w:tr>
      <w:tr w:rsidR="008A1276" w:rsidRPr="00D81166" w14:paraId="42500458"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1A0D4D5"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1193F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76576F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A91D516" w14:textId="77777777" w:rsidR="005C2DA5" w:rsidRPr="00D81166" w:rsidRDefault="005C2DA5" w:rsidP="004963BE">
            <w:pPr>
              <w:pStyle w:val="TableText"/>
            </w:pPr>
            <w:r w:rsidRPr="00D81166">
              <w:t>ORPF WORK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67A865A3" w14:textId="77777777" w:rsidR="005C2DA5" w:rsidRPr="00D81166" w:rsidRDefault="005C2DA5" w:rsidP="004963BE">
            <w:pPr>
              <w:pStyle w:val="TableText"/>
            </w:pPr>
            <w:r w:rsidRPr="00D81166">
              <w:t>[OR PARAM PRINTS (LOC)]  Print Parameters for Wards/Clinics</w:t>
            </w:r>
          </w:p>
        </w:tc>
      </w:tr>
      <w:tr w:rsidR="008A1276" w:rsidRPr="00D81166" w14:paraId="7FBEBAF1" w14:textId="77777777" w:rsidTr="00E60F1D">
        <w:trPr>
          <w:cantSplit/>
          <w:trHeight w:val="20"/>
        </w:trPr>
        <w:tc>
          <w:tcPr>
            <w:tcW w:w="756" w:type="pct"/>
            <w:vAlign w:val="center"/>
          </w:tcPr>
          <w:p w14:paraId="12C36D8D" w14:textId="77777777" w:rsidR="005C2DA5" w:rsidRPr="00D81166" w:rsidRDefault="005C2DA5" w:rsidP="004963BE">
            <w:pPr>
              <w:pStyle w:val="TableText"/>
            </w:pPr>
          </w:p>
        </w:tc>
        <w:tc>
          <w:tcPr>
            <w:tcW w:w="781" w:type="pct"/>
            <w:vAlign w:val="center"/>
          </w:tcPr>
          <w:p w14:paraId="6E4E7BEF" w14:textId="77777777" w:rsidR="005C2DA5" w:rsidRPr="00D81166" w:rsidRDefault="005C2DA5" w:rsidP="004963BE">
            <w:pPr>
              <w:pStyle w:val="TableText"/>
            </w:pPr>
          </w:p>
        </w:tc>
        <w:tc>
          <w:tcPr>
            <w:tcW w:w="578" w:type="pct"/>
            <w:vAlign w:val="center"/>
          </w:tcPr>
          <w:p w14:paraId="53F56520" w14:textId="77777777" w:rsidR="005C2DA5" w:rsidRPr="00D81166" w:rsidRDefault="005C2DA5" w:rsidP="004963BE">
            <w:pPr>
              <w:pStyle w:val="TableText"/>
            </w:pPr>
            <w:r w:rsidRPr="00D81166">
              <w:t>8989.51</w:t>
            </w:r>
          </w:p>
        </w:tc>
        <w:tc>
          <w:tcPr>
            <w:tcW w:w="1117" w:type="pct"/>
            <w:vAlign w:val="center"/>
          </w:tcPr>
          <w:p w14:paraId="08356CA6" w14:textId="77777777" w:rsidR="005C2DA5" w:rsidRPr="00D81166" w:rsidRDefault="005C2DA5" w:rsidP="004963BE">
            <w:pPr>
              <w:pStyle w:val="TableText"/>
            </w:pPr>
            <w:r w:rsidRPr="00D81166">
              <w:t>ORM TASKMAN QUEUE FREQUENCY</w:t>
            </w:r>
          </w:p>
        </w:tc>
        <w:tc>
          <w:tcPr>
            <w:tcW w:w="1768" w:type="pct"/>
            <w:vAlign w:val="center"/>
          </w:tcPr>
          <w:p w14:paraId="0495BEA0" w14:textId="77777777" w:rsidR="005C2DA5" w:rsidRPr="00D81166" w:rsidRDefault="005C2DA5" w:rsidP="004963BE">
            <w:pPr>
              <w:pStyle w:val="TableText"/>
            </w:pPr>
          </w:p>
        </w:tc>
      </w:tr>
      <w:tr w:rsidR="008A1276" w:rsidRPr="00D81166" w14:paraId="3C53416C" w14:textId="77777777" w:rsidTr="00E60F1D">
        <w:trPr>
          <w:cantSplit/>
          <w:trHeight w:val="20"/>
        </w:trPr>
        <w:tc>
          <w:tcPr>
            <w:tcW w:w="756" w:type="pct"/>
            <w:vAlign w:val="center"/>
          </w:tcPr>
          <w:p w14:paraId="53169FF1" w14:textId="77777777" w:rsidR="005C2DA5" w:rsidRPr="00D81166" w:rsidRDefault="005C2DA5" w:rsidP="004963BE">
            <w:pPr>
              <w:pStyle w:val="TableText"/>
            </w:pPr>
          </w:p>
        </w:tc>
        <w:tc>
          <w:tcPr>
            <w:tcW w:w="781" w:type="pct"/>
            <w:vAlign w:val="center"/>
          </w:tcPr>
          <w:p w14:paraId="2602CC13" w14:textId="77777777" w:rsidR="005C2DA5" w:rsidRPr="00D81166" w:rsidRDefault="005C2DA5" w:rsidP="004963BE">
            <w:pPr>
              <w:pStyle w:val="TableText"/>
            </w:pPr>
          </w:p>
        </w:tc>
        <w:tc>
          <w:tcPr>
            <w:tcW w:w="578" w:type="pct"/>
            <w:vAlign w:val="center"/>
          </w:tcPr>
          <w:p w14:paraId="545BC17A" w14:textId="77777777" w:rsidR="005C2DA5" w:rsidRPr="00D81166" w:rsidRDefault="005C2DA5" w:rsidP="004963BE">
            <w:pPr>
              <w:pStyle w:val="TableText"/>
            </w:pPr>
            <w:r w:rsidRPr="00D81166">
              <w:t>8989.51</w:t>
            </w:r>
          </w:p>
        </w:tc>
        <w:tc>
          <w:tcPr>
            <w:tcW w:w="1117" w:type="pct"/>
            <w:vAlign w:val="center"/>
          </w:tcPr>
          <w:p w14:paraId="5F1A5796" w14:textId="77777777" w:rsidR="005C2DA5" w:rsidRPr="00D81166" w:rsidRDefault="005C2DA5" w:rsidP="004963BE">
            <w:pPr>
              <w:pStyle w:val="TableText"/>
            </w:pPr>
            <w:r w:rsidRPr="00D81166">
              <w:t>ORCDLR URGENCIES</w:t>
            </w:r>
          </w:p>
        </w:tc>
        <w:tc>
          <w:tcPr>
            <w:tcW w:w="1768" w:type="pct"/>
            <w:vAlign w:val="center"/>
          </w:tcPr>
          <w:p w14:paraId="109EEF69" w14:textId="77777777" w:rsidR="005C2DA5" w:rsidRPr="00D81166" w:rsidRDefault="005C2DA5" w:rsidP="004963BE">
            <w:pPr>
              <w:pStyle w:val="TableText"/>
            </w:pPr>
            <w:r w:rsidRPr="00D81166">
              <w:t>for original GUI(16 bit) will be deleted when Tuscaloosa stops use</w:t>
            </w:r>
          </w:p>
        </w:tc>
      </w:tr>
      <w:tr w:rsidR="008A1276" w:rsidRPr="00D81166" w14:paraId="5564B74D" w14:textId="77777777" w:rsidTr="00E60F1D">
        <w:trPr>
          <w:cantSplit/>
          <w:trHeight w:val="20"/>
        </w:trPr>
        <w:tc>
          <w:tcPr>
            <w:tcW w:w="756" w:type="pct"/>
            <w:vAlign w:val="center"/>
          </w:tcPr>
          <w:p w14:paraId="6101A180" w14:textId="77777777" w:rsidR="005C2DA5" w:rsidRPr="00D81166" w:rsidRDefault="005C2DA5" w:rsidP="004963BE">
            <w:pPr>
              <w:pStyle w:val="TableText"/>
            </w:pPr>
          </w:p>
        </w:tc>
        <w:tc>
          <w:tcPr>
            <w:tcW w:w="781" w:type="pct"/>
            <w:vAlign w:val="center"/>
          </w:tcPr>
          <w:p w14:paraId="169DA077" w14:textId="77777777" w:rsidR="005C2DA5" w:rsidRPr="00D81166" w:rsidRDefault="005C2DA5" w:rsidP="004963BE">
            <w:pPr>
              <w:pStyle w:val="TableText"/>
            </w:pPr>
          </w:p>
        </w:tc>
        <w:tc>
          <w:tcPr>
            <w:tcW w:w="578" w:type="pct"/>
            <w:vAlign w:val="center"/>
          </w:tcPr>
          <w:p w14:paraId="3821BD76" w14:textId="77777777" w:rsidR="005C2DA5" w:rsidRPr="00D81166" w:rsidRDefault="005C2DA5" w:rsidP="004963BE">
            <w:pPr>
              <w:pStyle w:val="TableText"/>
            </w:pPr>
            <w:r w:rsidRPr="00D81166">
              <w:t>8989.51</w:t>
            </w:r>
          </w:p>
        </w:tc>
        <w:tc>
          <w:tcPr>
            <w:tcW w:w="1117" w:type="pct"/>
            <w:vAlign w:val="center"/>
          </w:tcPr>
          <w:p w14:paraId="016E359B" w14:textId="77777777" w:rsidR="005C2DA5" w:rsidRPr="00D81166" w:rsidRDefault="005C2DA5" w:rsidP="004963BE">
            <w:pPr>
              <w:pStyle w:val="TableText"/>
            </w:pPr>
            <w:r w:rsidRPr="00D81166">
              <w:t>ORCD COMMON LAB MENU INPT</w:t>
            </w:r>
          </w:p>
        </w:tc>
        <w:tc>
          <w:tcPr>
            <w:tcW w:w="1768" w:type="pct"/>
            <w:vAlign w:val="center"/>
          </w:tcPr>
          <w:p w14:paraId="7C0B37B3" w14:textId="77777777" w:rsidR="005C2DA5" w:rsidRPr="00D81166" w:rsidRDefault="005C2DA5" w:rsidP="004963BE">
            <w:pPr>
              <w:pStyle w:val="TableText"/>
            </w:pPr>
            <w:r w:rsidRPr="00D81166">
              <w:t>for original GUI(16 bit) will be deleted when Tuscaloosa stops use</w:t>
            </w:r>
          </w:p>
        </w:tc>
      </w:tr>
      <w:tr w:rsidR="008A1276" w:rsidRPr="00D81166" w14:paraId="49FEEF3E" w14:textId="77777777" w:rsidTr="00E60F1D">
        <w:trPr>
          <w:cantSplit/>
          <w:trHeight w:val="20"/>
        </w:trPr>
        <w:tc>
          <w:tcPr>
            <w:tcW w:w="756" w:type="pct"/>
            <w:vAlign w:val="center"/>
          </w:tcPr>
          <w:p w14:paraId="13D8F24C" w14:textId="77777777" w:rsidR="005C2DA5" w:rsidRPr="00D81166" w:rsidRDefault="005C2DA5" w:rsidP="004963BE">
            <w:pPr>
              <w:pStyle w:val="TableText"/>
            </w:pPr>
          </w:p>
        </w:tc>
        <w:tc>
          <w:tcPr>
            <w:tcW w:w="781" w:type="pct"/>
            <w:vAlign w:val="center"/>
          </w:tcPr>
          <w:p w14:paraId="04D4019D" w14:textId="77777777" w:rsidR="005C2DA5" w:rsidRPr="00D81166" w:rsidRDefault="005C2DA5" w:rsidP="004963BE">
            <w:pPr>
              <w:pStyle w:val="TableText"/>
            </w:pPr>
          </w:p>
        </w:tc>
        <w:tc>
          <w:tcPr>
            <w:tcW w:w="578" w:type="pct"/>
            <w:vAlign w:val="center"/>
          </w:tcPr>
          <w:p w14:paraId="544E99C2" w14:textId="77777777" w:rsidR="005C2DA5" w:rsidRPr="00D81166" w:rsidRDefault="005C2DA5" w:rsidP="004963BE">
            <w:pPr>
              <w:pStyle w:val="TableText"/>
            </w:pPr>
            <w:r w:rsidRPr="00D81166">
              <w:t>8989.51</w:t>
            </w:r>
          </w:p>
        </w:tc>
        <w:tc>
          <w:tcPr>
            <w:tcW w:w="1117" w:type="pct"/>
            <w:vAlign w:val="center"/>
          </w:tcPr>
          <w:p w14:paraId="666D8A61" w14:textId="77777777" w:rsidR="005C2DA5" w:rsidRPr="00D81166" w:rsidRDefault="005C2DA5" w:rsidP="004963BE">
            <w:pPr>
              <w:pStyle w:val="TableText"/>
            </w:pPr>
            <w:r w:rsidRPr="00D81166">
              <w:t>ORWD PTCARE RESP INPT</w:t>
            </w:r>
          </w:p>
        </w:tc>
        <w:tc>
          <w:tcPr>
            <w:tcW w:w="1768" w:type="pct"/>
            <w:vAlign w:val="center"/>
          </w:tcPr>
          <w:p w14:paraId="1362A274" w14:textId="77777777" w:rsidR="005C2DA5" w:rsidRPr="00D81166" w:rsidRDefault="005C2DA5" w:rsidP="004963BE">
            <w:pPr>
              <w:pStyle w:val="TableText"/>
            </w:pPr>
            <w:r w:rsidRPr="00D81166">
              <w:t>for original GUI(16 bit) will be deleted when Tuscaloosa stops use</w:t>
            </w:r>
          </w:p>
        </w:tc>
      </w:tr>
      <w:tr w:rsidR="008A1276" w:rsidRPr="00D81166" w14:paraId="06170DE8" w14:textId="77777777" w:rsidTr="00E60F1D">
        <w:trPr>
          <w:cantSplit/>
          <w:trHeight w:val="20"/>
        </w:trPr>
        <w:tc>
          <w:tcPr>
            <w:tcW w:w="756" w:type="pct"/>
            <w:vAlign w:val="center"/>
          </w:tcPr>
          <w:p w14:paraId="542CF2B7" w14:textId="77777777" w:rsidR="005C2DA5" w:rsidRPr="00D81166" w:rsidRDefault="005C2DA5" w:rsidP="004963BE">
            <w:pPr>
              <w:pStyle w:val="TableText"/>
            </w:pPr>
          </w:p>
        </w:tc>
        <w:tc>
          <w:tcPr>
            <w:tcW w:w="781" w:type="pct"/>
            <w:vAlign w:val="center"/>
          </w:tcPr>
          <w:p w14:paraId="5B684479" w14:textId="77777777" w:rsidR="005C2DA5" w:rsidRPr="00D81166" w:rsidRDefault="005C2DA5" w:rsidP="004963BE">
            <w:pPr>
              <w:pStyle w:val="TableText"/>
            </w:pPr>
          </w:p>
        </w:tc>
        <w:tc>
          <w:tcPr>
            <w:tcW w:w="578" w:type="pct"/>
            <w:vAlign w:val="center"/>
          </w:tcPr>
          <w:p w14:paraId="4A17C8AC" w14:textId="77777777" w:rsidR="005C2DA5" w:rsidRPr="00D81166" w:rsidRDefault="005C2DA5" w:rsidP="004963BE">
            <w:pPr>
              <w:pStyle w:val="TableText"/>
            </w:pPr>
            <w:r w:rsidRPr="00D81166">
              <w:t>8989.51</w:t>
            </w:r>
          </w:p>
        </w:tc>
        <w:tc>
          <w:tcPr>
            <w:tcW w:w="1117" w:type="pct"/>
            <w:vAlign w:val="center"/>
          </w:tcPr>
          <w:p w14:paraId="0D7A4BD9" w14:textId="77777777" w:rsidR="005C2DA5" w:rsidRPr="00D81166" w:rsidRDefault="005C2DA5" w:rsidP="004963BE">
            <w:pPr>
              <w:pStyle w:val="TableText"/>
            </w:pPr>
            <w:r w:rsidRPr="00D81166">
              <w:t>ORWD ACTIVITY INPT</w:t>
            </w:r>
          </w:p>
        </w:tc>
        <w:tc>
          <w:tcPr>
            <w:tcW w:w="1768" w:type="pct"/>
            <w:vAlign w:val="center"/>
          </w:tcPr>
          <w:p w14:paraId="27BC83BF" w14:textId="77777777" w:rsidR="005C2DA5" w:rsidRPr="00D81166" w:rsidRDefault="005C2DA5" w:rsidP="004963BE">
            <w:pPr>
              <w:pStyle w:val="TableText"/>
            </w:pPr>
            <w:r w:rsidRPr="00D81166">
              <w:t>for original GUI(16 bit) will be deleted when Tuscaloosa stops use</w:t>
            </w:r>
          </w:p>
        </w:tc>
      </w:tr>
      <w:tr w:rsidR="008A1276" w:rsidRPr="00D81166" w14:paraId="3FE1791F" w14:textId="77777777" w:rsidTr="00E60F1D">
        <w:trPr>
          <w:cantSplit/>
          <w:trHeight w:val="20"/>
        </w:trPr>
        <w:tc>
          <w:tcPr>
            <w:tcW w:w="756" w:type="pct"/>
            <w:vAlign w:val="center"/>
          </w:tcPr>
          <w:p w14:paraId="3D7D36C0" w14:textId="77777777" w:rsidR="005C2DA5" w:rsidRPr="00D81166" w:rsidRDefault="005C2DA5" w:rsidP="004963BE">
            <w:pPr>
              <w:pStyle w:val="TableText"/>
            </w:pPr>
          </w:p>
        </w:tc>
        <w:tc>
          <w:tcPr>
            <w:tcW w:w="781" w:type="pct"/>
            <w:vAlign w:val="center"/>
          </w:tcPr>
          <w:p w14:paraId="07AA49CE" w14:textId="77777777" w:rsidR="005C2DA5" w:rsidRPr="00D81166" w:rsidRDefault="005C2DA5" w:rsidP="004963BE">
            <w:pPr>
              <w:pStyle w:val="TableText"/>
            </w:pPr>
          </w:p>
        </w:tc>
        <w:tc>
          <w:tcPr>
            <w:tcW w:w="578" w:type="pct"/>
            <w:vAlign w:val="center"/>
          </w:tcPr>
          <w:p w14:paraId="2ADE2673" w14:textId="77777777" w:rsidR="005C2DA5" w:rsidRPr="00D81166" w:rsidRDefault="005C2DA5" w:rsidP="004963BE">
            <w:pPr>
              <w:pStyle w:val="TableText"/>
            </w:pPr>
            <w:r w:rsidRPr="00D81166">
              <w:t>8989.51</w:t>
            </w:r>
          </w:p>
        </w:tc>
        <w:tc>
          <w:tcPr>
            <w:tcW w:w="1117" w:type="pct"/>
            <w:vAlign w:val="center"/>
          </w:tcPr>
          <w:p w14:paraId="2775CF9D" w14:textId="77777777" w:rsidR="005C2DA5" w:rsidRPr="00D81166" w:rsidRDefault="005C2DA5" w:rsidP="004963BE">
            <w:pPr>
              <w:pStyle w:val="TableText"/>
            </w:pPr>
            <w:r w:rsidRPr="00D81166">
              <w:t>ORWD PTCARE GENERAL INPT</w:t>
            </w:r>
          </w:p>
        </w:tc>
        <w:tc>
          <w:tcPr>
            <w:tcW w:w="1768" w:type="pct"/>
            <w:vAlign w:val="center"/>
          </w:tcPr>
          <w:p w14:paraId="6DAA7899" w14:textId="77777777" w:rsidR="005C2DA5" w:rsidRPr="00D81166" w:rsidRDefault="005C2DA5" w:rsidP="004963BE">
            <w:pPr>
              <w:pStyle w:val="TableText"/>
            </w:pPr>
            <w:r w:rsidRPr="00D81166">
              <w:t>for original GUI(16 bit) will be deleted when Tuscaloosa stops use</w:t>
            </w:r>
          </w:p>
        </w:tc>
      </w:tr>
      <w:tr w:rsidR="008A1276" w:rsidRPr="00D81166" w14:paraId="11597E7A" w14:textId="77777777" w:rsidTr="00E60F1D">
        <w:trPr>
          <w:cantSplit/>
          <w:trHeight w:val="20"/>
        </w:trPr>
        <w:tc>
          <w:tcPr>
            <w:tcW w:w="756" w:type="pct"/>
            <w:vAlign w:val="center"/>
          </w:tcPr>
          <w:p w14:paraId="47F077B2" w14:textId="77777777" w:rsidR="005C2DA5" w:rsidRPr="00D81166" w:rsidRDefault="005C2DA5" w:rsidP="004963BE">
            <w:pPr>
              <w:pStyle w:val="TableText"/>
            </w:pPr>
          </w:p>
        </w:tc>
        <w:tc>
          <w:tcPr>
            <w:tcW w:w="781" w:type="pct"/>
            <w:vAlign w:val="center"/>
          </w:tcPr>
          <w:p w14:paraId="6F2CD4E8" w14:textId="77777777" w:rsidR="005C2DA5" w:rsidRPr="00D81166" w:rsidRDefault="005C2DA5" w:rsidP="004963BE">
            <w:pPr>
              <w:pStyle w:val="TableText"/>
            </w:pPr>
          </w:p>
        </w:tc>
        <w:tc>
          <w:tcPr>
            <w:tcW w:w="578" w:type="pct"/>
            <w:vAlign w:val="center"/>
          </w:tcPr>
          <w:p w14:paraId="25F0C20B" w14:textId="77777777" w:rsidR="005C2DA5" w:rsidRPr="00D81166" w:rsidRDefault="005C2DA5" w:rsidP="004963BE">
            <w:pPr>
              <w:pStyle w:val="TableText"/>
            </w:pPr>
            <w:r w:rsidRPr="00D81166">
              <w:t>8989.51</w:t>
            </w:r>
          </w:p>
        </w:tc>
        <w:tc>
          <w:tcPr>
            <w:tcW w:w="1117" w:type="pct"/>
            <w:vAlign w:val="center"/>
          </w:tcPr>
          <w:p w14:paraId="2050D9EB" w14:textId="77777777" w:rsidR="005C2DA5" w:rsidRPr="00D81166" w:rsidRDefault="005C2DA5" w:rsidP="004963BE">
            <w:pPr>
              <w:pStyle w:val="TableText"/>
            </w:pPr>
            <w:r w:rsidRPr="00D81166">
              <w:t>ORWD PTCARE NURSING INPT</w:t>
            </w:r>
          </w:p>
        </w:tc>
        <w:tc>
          <w:tcPr>
            <w:tcW w:w="1768" w:type="pct"/>
            <w:vAlign w:val="center"/>
          </w:tcPr>
          <w:p w14:paraId="58C4CF81" w14:textId="77777777" w:rsidR="005C2DA5" w:rsidRPr="00D81166" w:rsidRDefault="005C2DA5" w:rsidP="004963BE">
            <w:pPr>
              <w:pStyle w:val="TableText"/>
            </w:pPr>
            <w:r w:rsidRPr="00D81166">
              <w:t>for original GUI(16 bit) will be deleted when Tuscaloosa stops use</w:t>
            </w:r>
          </w:p>
        </w:tc>
      </w:tr>
      <w:tr w:rsidR="008A1276" w:rsidRPr="00D81166" w14:paraId="4E96EE01" w14:textId="77777777" w:rsidTr="00E60F1D">
        <w:trPr>
          <w:cantSplit/>
          <w:trHeight w:val="20"/>
        </w:trPr>
        <w:tc>
          <w:tcPr>
            <w:tcW w:w="756" w:type="pct"/>
            <w:vAlign w:val="center"/>
          </w:tcPr>
          <w:p w14:paraId="3155D667" w14:textId="77777777" w:rsidR="005C2DA5" w:rsidRPr="00D81166" w:rsidRDefault="005C2DA5" w:rsidP="004963BE">
            <w:pPr>
              <w:pStyle w:val="TableText"/>
            </w:pPr>
          </w:p>
        </w:tc>
        <w:tc>
          <w:tcPr>
            <w:tcW w:w="781" w:type="pct"/>
            <w:vAlign w:val="center"/>
          </w:tcPr>
          <w:p w14:paraId="450EFD37" w14:textId="77777777" w:rsidR="005C2DA5" w:rsidRPr="00D81166" w:rsidRDefault="005C2DA5" w:rsidP="004963BE">
            <w:pPr>
              <w:pStyle w:val="TableText"/>
            </w:pPr>
          </w:p>
        </w:tc>
        <w:tc>
          <w:tcPr>
            <w:tcW w:w="578" w:type="pct"/>
            <w:vAlign w:val="center"/>
          </w:tcPr>
          <w:p w14:paraId="6B1511FA" w14:textId="77777777" w:rsidR="005C2DA5" w:rsidRPr="00D81166" w:rsidRDefault="005C2DA5" w:rsidP="004963BE">
            <w:pPr>
              <w:pStyle w:val="TableText"/>
            </w:pPr>
            <w:r w:rsidRPr="00D81166">
              <w:t>8989.51</w:t>
            </w:r>
          </w:p>
        </w:tc>
        <w:tc>
          <w:tcPr>
            <w:tcW w:w="1117" w:type="pct"/>
            <w:vAlign w:val="center"/>
          </w:tcPr>
          <w:p w14:paraId="225F8C59" w14:textId="77777777" w:rsidR="005C2DA5" w:rsidRPr="00D81166" w:rsidRDefault="005C2DA5" w:rsidP="004963BE">
            <w:pPr>
              <w:pStyle w:val="TableText"/>
            </w:pPr>
            <w:r w:rsidRPr="00D81166">
              <w:t>ORWD PTCARE SKIN INPT</w:t>
            </w:r>
          </w:p>
        </w:tc>
        <w:tc>
          <w:tcPr>
            <w:tcW w:w="1768" w:type="pct"/>
            <w:vAlign w:val="center"/>
          </w:tcPr>
          <w:p w14:paraId="4697F4CB" w14:textId="77777777" w:rsidR="005C2DA5" w:rsidRPr="00D81166" w:rsidRDefault="005C2DA5" w:rsidP="004963BE">
            <w:pPr>
              <w:pStyle w:val="TableText"/>
            </w:pPr>
            <w:r w:rsidRPr="00D81166">
              <w:t>for original GUI(16 bit) will be deleted when Tuscaloosa stops use</w:t>
            </w:r>
          </w:p>
        </w:tc>
      </w:tr>
      <w:tr w:rsidR="008A1276" w:rsidRPr="00D81166" w14:paraId="37100102" w14:textId="77777777" w:rsidTr="00E60F1D">
        <w:trPr>
          <w:cantSplit/>
          <w:trHeight w:val="20"/>
        </w:trPr>
        <w:tc>
          <w:tcPr>
            <w:tcW w:w="756" w:type="pct"/>
            <w:vAlign w:val="center"/>
          </w:tcPr>
          <w:p w14:paraId="0F358989" w14:textId="77777777" w:rsidR="005C2DA5" w:rsidRPr="00D81166" w:rsidRDefault="005C2DA5" w:rsidP="004963BE">
            <w:pPr>
              <w:pStyle w:val="TableText"/>
            </w:pPr>
          </w:p>
        </w:tc>
        <w:tc>
          <w:tcPr>
            <w:tcW w:w="781" w:type="pct"/>
            <w:vAlign w:val="center"/>
          </w:tcPr>
          <w:p w14:paraId="13EA1933" w14:textId="77777777" w:rsidR="005C2DA5" w:rsidRPr="00D81166" w:rsidRDefault="005C2DA5" w:rsidP="004963BE">
            <w:pPr>
              <w:pStyle w:val="TableText"/>
            </w:pPr>
          </w:p>
        </w:tc>
        <w:tc>
          <w:tcPr>
            <w:tcW w:w="578" w:type="pct"/>
            <w:vAlign w:val="center"/>
          </w:tcPr>
          <w:p w14:paraId="16D5777F" w14:textId="77777777" w:rsidR="005C2DA5" w:rsidRPr="00D81166" w:rsidRDefault="005C2DA5" w:rsidP="004963BE">
            <w:pPr>
              <w:pStyle w:val="TableText"/>
            </w:pPr>
            <w:r w:rsidRPr="00D81166">
              <w:t>8989.51</w:t>
            </w:r>
          </w:p>
        </w:tc>
        <w:tc>
          <w:tcPr>
            <w:tcW w:w="1117" w:type="pct"/>
            <w:vAlign w:val="center"/>
          </w:tcPr>
          <w:p w14:paraId="1655FEEF" w14:textId="77777777" w:rsidR="005C2DA5" w:rsidRPr="00D81166" w:rsidRDefault="005C2DA5" w:rsidP="004963BE">
            <w:pPr>
              <w:pStyle w:val="TableText"/>
            </w:pPr>
            <w:r w:rsidRPr="00D81166">
              <w:t>ORWD PTCARE HEMODYNAMICS INPT</w:t>
            </w:r>
          </w:p>
        </w:tc>
        <w:tc>
          <w:tcPr>
            <w:tcW w:w="1768" w:type="pct"/>
            <w:vAlign w:val="center"/>
          </w:tcPr>
          <w:p w14:paraId="7C21C859" w14:textId="77777777" w:rsidR="005C2DA5" w:rsidRPr="00D81166" w:rsidRDefault="005C2DA5" w:rsidP="004963BE">
            <w:pPr>
              <w:pStyle w:val="TableText"/>
            </w:pPr>
            <w:r w:rsidRPr="00D81166">
              <w:t>for original GUI(16 bit) will be deleted when Tuscaloosa stops use</w:t>
            </w:r>
          </w:p>
        </w:tc>
      </w:tr>
      <w:tr w:rsidR="008A1276" w:rsidRPr="00D81166" w14:paraId="58A49920" w14:textId="77777777" w:rsidTr="00E60F1D">
        <w:trPr>
          <w:cantSplit/>
          <w:trHeight w:val="20"/>
        </w:trPr>
        <w:tc>
          <w:tcPr>
            <w:tcW w:w="756" w:type="pct"/>
            <w:vAlign w:val="center"/>
          </w:tcPr>
          <w:p w14:paraId="7C037B2C" w14:textId="77777777" w:rsidR="005C2DA5" w:rsidRPr="00D81166" w:rsidRDefault="005C2DA5" w:rsidP="004963BE">
            <w:pPr>
              <w:pStyle w:val="TableText"/>
            </w:pPr>
          </w:p>
        </w:tc>
        <w:tc>
          <w:tcPr>
            <w:tcW w:w="781" w:type="pct"/>
            <w:vAlign w:val="center"/>
          </w:tcPr>
          <w:p w14:paraId="2C9931D5" w14:textId="77777777" w:rsidR="005C2DA5" w:rsidRPr="00D81166" w:rsidRDefault="005C2DA5" w:rsidP="004963BE">
            <w:pPr>
              <w:pStyle w:val="TableText"/>
            </w:pPr>
          </w:p>
        </w:tc>
        <w:tc>
          <w:tcPr>
            <w:tcW w:w="578" w:type="pct"/>
            <w:vAlign w:val="center"/>
          </w:tcPr>
          <w:p w14:paraId="0C19931F" w14:textId="77777777" w:rsidR="005C2DA5" w:rsidRPr="00D81166" w:rsidRDefault="005C2DA5" w:rsidP="004963BE">
            <w:pPr>
              <w:pStyle w:val="TableText"/>
            </w:pPr>
            <w:r w:rsidRPr="00D81166">
              <w:t>8989.51</w:t>
            </w:r>
          </w:p>
        </w:tc>
        <w:tc>
          <w:tcPr>
            <w:tcW w:w="1117" w:type="pct"/>
            <w:vAlign w:val="center"/>
          </w:tcPr>
          <w:p w14:paraId="4C2DBE77" w14:textId="77777777" w:rsidR="005C2DA5" w:rsidRPr="00D81166" w:rsidRDefault="005C2DA5" w:rsidP="004963BE">
            <w:pPr>
              <w:pStyle w:val="TableText"/>
            </w:pPr>
            <w:r w:rsidRPr="00D81166">
              <w:t>ORWD PTCARE TUBES INPT</w:t>
            </w:r>
          </w:p>
        </w:tc>
        <w:tc>
          <w:tcPr>
            <w:tcW w:w="1768" w:type="pct"/>
            <w:vAlign w:val="center"/>
          </w:tcPr>
          <w:p w14:paraId="11F0A989" w14:textId="77777777" w:rsidR="005C2DA5" w:rsidRPr="00D81166" w:rsidRDefault="005C2DA5" w:rsidP="004963BE">
            <w:pPr>
              <w:pStyle w:val="TableText"/>
            </w:pPr>
            <w:r w:rsidRPr="00D81166">
              <w:t>for original GUI(16 bit) will be deleted when Tuscaloosa stops use</w:t>
            </w:r>
          </w:p>
        </w:tc>
      </w:tr>
      <w:tr w:rsidR="008A1276" w:rsidRPr="00D81166" w14:paraId="5E218FB9" w14:textId="77777777" w:rsidTr="00E60F1D">
        <w:trPr>
          <w:cantSplit/>
          <w:trHeight w:val="20"/>
        </w:trPr>
        <w:tc>
          <w:tcPr>
            <w:tcW w:w="756" w:type="pct"/>
            <w:vAlign w:val="center"/>
          </w:tcPr>
          <w:p w14:paraId="3D934ED8" w14:textId="77777777" w:rsidR="005C2DA5" w:rsidRPr="00D81166" w:rsidRDefault="005C2DA5" w:rsidP="004963BE">
            <w:pPr>
              <w:pStyle w:val="TableText"/>
            </w:pPr>
          </w:p>
        </w:tc>
        <w:tc>
          <w:tcPr>
            <w:tcW w:w="781" w:type="pct"/>
            <w:vAlign w:val="center"/>
          </w:tcPr>
          <w:p w14:paraId="574495B9" w14:textId="77777777" w:rsidR="005C2DA5" w:rsidRPr="00D81166" w:rsidRDefault="005C2DA5" w:rsidP="004963BE">
            <w:pPr>
              <w:pStyle w:val="TableText"/>
            </w:pPr>
          </w:p>
        </w:tc>
        <w:tc>
          <w:tcPr>
            <w:tcW w:w="578" w:type="pct"/>
            <w:vAlign w:val="center"/>
          </w:tcPr>
          <w:p w14:paraId="7D30D190" w14:textId="77777777" w:rsidR="005C2DA5" w:rsidRPr="00D81166" w:rsidRDefault="005C2DA5" w:rsidP="004963BE">
            <w:pPr>
              <w:pStyle w:val="TableText"/>
            </w:pPr>
            <w:r w:rsidRPr="00D81166">
              <w:t>8989.51</w:t>
            </w:r>
          </w:p>
        </w:tc>
        <w:tc>
          <w:tcPr>
            <w:tcW w:w="1117" w:type="pct"/>
            <w:vAlign w:val="center"/>
          </w:tcPr>
          <w:p w14:paraId="54E48F13" w14:textId="77777777" w:rsidR="005C2DA5" w:rsidRPr="00D81166" w:rsidRDefault="005C2DA5" w:rsidP="004963BE">
            <w:pPr>
              <w:pStyle w:val="TableText"/>
            </w:pPr>
            <w:r w:rsidRPr="00D81166">
              <w:t>ORWD PTCARE OXYGEN INPT</w:t>
            </w:r>
          </w:p>
        </w:tc>
        <w:tc>
          <w:tcPr>
            <w:tcW w:w="1768" w:type="pct"/>
            <w:vAlign w:val="center"/>
          </w:tcPr>
          <w:p w14:paraId="5F51BF37" w14:textId="77777777" w:rsidR="005C2DA5" w:rsidRPr="00D81166" w:rsidRDefault="005C2DA5" w:rsidP="004963BE">
            <w:pPr>
              <w:pStyle w:val="TableText"/>
            </w:pPr>
            <w:r w:rsidRPr="00D81166">
              <w:t>for original GUI(16 bit) will be deleted when Tuscaloosa stops use</w:t>
            </w:r>
          </w:p>
        </w:tc>
      </w:tr>
      <w:tr w:rsidR="008A1276" w:rsidRPr="00D81166" w14:paraId="5B9A1F7C" w14:textId="77777777" w:rsidTr="00E60F1D">
        <w:trPr>
          <w:cantSplit/>
          <w:trHeight w:val="20"/>
        </w:trPr>
        <w:tc>
          <w:tcPr>
            <w:tcW w:w="756" w:type="pct"/>
            <w:vAlign w:val="center"/>
          </w:tcPr>
          <w:p w14:paraId="489397E1" w14:textId="77777777" w:rsidR="005C2DA5" w:rsidRPr="00D81166" w:rsidRDefault="005C2DA5" w:rsidP="004963BE">
            <w:pPr>
              <w:pStyle w:val="TableText"/>
            </w:pPr>
          </w:p>
        </w:tc>
        <w:tc>
          <w:tcPr>
            <w:tcW w:w="781" w:type="pct"/>
            <w:vAlign w:val="center"/>
          </w:tcPr>
          <w:p w14:paraId="61366D40" w14:textId="77777777" w:rsidR="005C2DA5" w:rsidRPr="00D81166" w:rsidRDefault="005C2DA5" w:rsidP="004963BE">
            <w:pPr>
              <w:pStyle w:val="TableText"/>
            </w:pPr>
          </w:p>
        </w:tc>
        <w:tc>
          <w:tcPr>
            <w:tcW w:w="578" w:type="pct"/>
            <w:vAlign w:val="center"/>
          </w:tcPr>
          <w:p w14:paraId="000A1A47" w14:textId="77777777" w:rsidR="005C2DA5" w:rsidRPr="00D81166" w:rsidRDefault="005C2DA5" w:rsidP="004963BE">
            <w:pPr>
              <w:pStyle w:val="TableText"/>
            </w:pPr>
            <w:r w:rsidRPr="00D81166">
              <w:t>8989.51</w:t>
            </w:r>
          </w:p>
        </w:tc>
        <w:tc>
          <w:tcPr>
            <w:tcW w:w="1117" w:type="pct"/>
            <w:vAlign w:val="center"/>
          </w:tcPr>
          <w:p w14:paraId="1E9ECA18" w14:textId="77777777" w:rsidR="005C2DA5" w:rsidRPr="00D81166" w:rsidRDefault="005C2DA5" w:rsidP="004963BE">
            <w:pPr>
              <w:pStyle w:val="TableText"/>
            </w:pPr>
            <w:r w:rsidRPr="00D81166">
              <w:t>ORWD COMMON LAB INPT</w:t>
            </w:r>
          </w:p>
        </w:tc>
        <w:tc>
          <w:tcPr>
            <w:tcW w:w="1768" w:type="pct"/>
            <w:vAlign w:val="center"/>
          </w:tcPr>
          <w:p w14:paraId="4CBBCC51" w14:textId="77777777" w:rsidR="005C2DA5" w:rsidRPr="00D81166" w:rsidRDefault="005C2DA5" w:rsidP="004963BE">
            <w:pPr>
              <w:pStyle w:val="TableText"/>
            </w:pPr>
            <w:r w:rsidRPr="00D81166">
              <w:t>for original GUI(16 bit) will be deleted when Tuscaloosa stops use</w:t>
            </w:r>
          </w:p>
        </w:tc>
      </w:tr>
      <w:tr w:rsidR="008A1276" w:rsidRPr="00D81166" w14:paraId="78BB7698" w14:textId="77777777" w:rsidTr="00E60F1D">
        <w:trPr>
          <w:cantSplit/>
          <w:trHeight w:val="20"/>
        </w:trPr>
        <w:tc>
          <w:tcPr>
            <w:tcW w:w="756" w:type="pct"/>
            <w:vAlign w:val="center"/>
          </w:tcPr>
          <w:p w14:paraId="42B6ACA4" w14:textId="77777777" w:rsidR="005C2DA5" w:rsidRPr="00D81166" w:rsidRDefault="005C2DA5" w:rsidP="004963BE">
            <w:pPr>
              <w:pStyle w:val="TableText"/>
            </w:pPr>
          </w:p>
        </w:tc>
        <w:tc>
          <w:tcPr>
            <w:tcW w:w="781" w:type="pct"/>
            <w:vAlign w:val="center"/>
          </w:tcPr>
          <w:p w14:paraId="7509EC30" w14:textId="77777777" w:rsidR="005C2DA5" w:rsidRPr="00D81166" w:rsidRDefault="005C2DA5" w:rsidP="004963BE">
            <w:pPr>
              <w:pStyle w:val="TableText"/>
            </w:pPr>
          </w:p>
        </w:tc>
        <w:tc>
          <w:tcPr>
            <w:tcW w:w="578" w:type="pct"/>
            <w:vAlign w:val="center"/>
          </w:tcPr>
          <w:p w14:paraId="18B6DAC3" w14:textId="77777777" w:rsidR="005C2DA5" w:rsidRPr="00D81166" w:rsidRDefault="005C2DA5" w:rsidP="004963BE">
            <w:pPr>
              <w:pStyle w:val="TableText"/>
            </w:pPr>
            <w:r w:rsidRPr="00D81166">
              <w:t>8989.51</w:t>
            </w:r>
          </w:p>
        </w:tc>
        <w:tc>
          <w:tcPr>
            <w:tcW w:w="1117" w:type="pct"/>
            <w:vAlign w:val="center"/>
          </w:tcPr>
          <w:p w14:paraId="39F31EEA" w14:textId="77777777" w:rsidR="005C2DA5" w:rsidRPr="00D81166" w:rsidRDefault="005C2DA5" w:rsidP="004963BE">
            <w:pPr>
              <w:pStyle w:val="TableText"/>
            </w:pPr>
            <w:r w:rsidRPr="00D81166">
              <w:t>ORWD COMMON MED INPT</w:t>
            </w:r>
          </w:p>
        </w:tc>
        <w:tc>
          <w:tcPr>
            <w:tcW w:w="1768" w:type="pct"/>
            <w:vAlign w:val="center"/>
          </w:tcPr>
          <w:p w14:paraId="3EF5DA10" w14:textId="77777777" w:rsidR="005C2DA5" w:rsidRPr="00D81166" w:rsidRDefault="005C2DA5" w:rsidP="004963BE">
            <w:pPr>
              <w:pStyle w:val="TableText"/>
            </w:pPr>
            <w:r w:rsidRPr="00D81166">
              <w:t>for original GUI(16 bit) will be deleted when Tuscaloosa stops use</w:t>
            </w:r>
          </w:p>
        </w:tc>
      </w:tr>
      <w:tr w:rsidR="008A1276" w:rsidRPr="00D81166" w14:paraId="1F52E7B5" w14:textId="77777777" w:rsidTr="00E60F1D">
        <w:trPr>
          <w:cantSplit/>
          <w:trHeight w:val="20"/>
        </w:trPr>
        <w:tc>
          <w:tcPr>
            <w:tcW w:w="756" w:type="pct"/>
            <w:vAlign w:val="center"/>
          </w:tcPr>
          <w:p w14:paraId="4AC19CCE" w14:textId="77777777" w:rsidR="005C2DA5" w:rsidRPr="00D81166" w:rsidRDefault="005C2DA5" w:rsidP="004963BE">
            <w:pPr>
              <w:pStyle w:val="TableText"/>
            </w:pPr>
          </w:p>
        </w:tc>
        <w:tc>
          <w:tcPr>
            <w:tcW w:w="781" w:type="pct"/>
            <w:vAlign w:val="center"/>
          </w:tcPr>
          <w:p w14:paraId="00A960C8" w14:textId="77777777" w:rsidR="005C2DA5" w:rsidRPr="00D81166" w:rsidRDefault="005C2DA5" w:rsidP="004963BE">
            <w:pPr>
              <w:pStyle w:val="TableText"/>
            </w:pPr>
          </w:p>
        </w:tc>
        <w:tc>
          <w:tcPr>
            <w:tcW w:w="578" w:type="pct"/>
            <w:vAlign w:val="center"/>
          </w:tcPr>
          <w:p w14:paraId="7CF2993E" w14:textId="77777777" w:rsidR="005C2DA5" w:rsidRPr="00D81166" w:rsidRDefault="005C2DA5" w:rsidP="004963BE">
            <w:pPr>
              <w:pStyle w:val="TableText"/>
            </w:pPr>
            <w:r w:rsidRPr="00D81166">
              <w:t>8989.51</w:t>
            </w:r>
          </w:p>
        </w:tc>
        <w:tc>
          <w:tcPr>
            <w:tcW w:w="1117" w:type="pct"/>
            <w:vAlign w:val="center"/>
          </w:tcPr>
          <w:p w14:paraId="01EDCF66" w14:textId="77777777" w:rsidR="005C2DA5" w:rsidRPr="00D81166" w:rsidRDefault="005C2DA5" w:rsidP="004963BE">
            <w:pPr>
              <w:pStyle w:val="TableText"/>
            </w:pPr>
            <w:r w:rsidRPr="00D81166">
              <w:t>ORWD COMMON MED OUTPT</w:t>
            </w:r>
          </w:p>
        </w:tc>
        <w:tc>
          <w:tcPr>
            <w:tcW w:w="1768" w:type="pct"/>
            <w:vAlign w:val="center"/>
          </w:tcPr>
          <w:p w14:paraId="1B3A1C0D" w14:textId="77777777" w:rsidR="005C2DA5" w:rsidRPr="00D81166" w:rsidRDefault="005C2DA5" w:rsidP="004963BE">
            <w:pPr>
              <w:pStyle w:val="TableText"/>
            </w:pPr>
            <w:r w:rsidRPr="00D81166">
              <w:t>for original GUI(16 bit) will be deleted when Tuscaloosa stops use</w:t>
            </w:r>
          </w:p>
        </w:tc>
      </w:tr>
      <w:tr w:rsidR="008A1276" w:rsidRPr="00D81166" w14:paraId="2D17A7D6" w14:textId="77777777" w:rsidTr="00E60F1D">
        <w:trPr>
          <w:cantSplit/>
          <w:trHeight w:val="20"/>
        </w:trPr>
        <w:tc>
          <w:tcPr>
            <w:tcW w:w="756" w:type="pct"/>
            <w:vAlign w:val="center"/>
          </w:tcPr>
          <w:p w14:paraId="4A8FD216" w14:textId="77777777" w:rsidR="005C2DA5" w:rsidRPr="00D81166" w:rsidRDefault="005C2DA5" w:rsidP="004963BE">
            <w:pPr>
              <w:pStyle w:val="TableText"/>
            </w:pPr>
          </w:p>
        </w:tc>
        <w:tc>
          <w:tcPr>
            <w:tcW w:w="781" w:type="pct"/>
            <w:vAlign w:val="center"/>
          </w:tcPr>
          <w:p w14:paraId="0A7B6CD6" w14:textId="77777777" w:rsidR="005C2DA5" w:rsidRPr="00D81166" w:rsidRDefault="005C2DA5" w:rsidP="004963BE">
            <w:pPr>
              <w:pStyle w:val="TableText"/>
            </w:pPr>
          </w:p>
        </w:tc>
        <w:tc>
          <w:tcPr>
            <w:tcW w:w="578" w:type="pct"/>
            <w:vAlign w:val="center"/>
          </w:tcPr>
          <w:p w14:paraId="3C0B1539" w14:textId="77777777" w:rsidR="005C2DA5" w:rsidRPr="00D81166" w:rsidRDefault="005C2DA5" w:rsidP="004963BE">
            <w:pPr>
              <w:pStyle w:val="TableText"/>
            </w:pPr>
            <w:r w:rsidRPr="00D81166">
              <w:t>8989.51</w:t>
            </w:r>
          </w:p>
        </w:tc>
        <w:tc>
          <w:tcPr>
            <w:tcW w:w="1117" w:type="pct"/>
            <w:vAlign w:val="center"/>
          </w:tcPr>
          <w:p w14:paraId="103A107D" w14:textId="77777777" w:rsidR="005C2DA5" w:rsidRPr="00D81166" w:rsidRDefault="005C2DA5" w:rsidP="004963BE">
            <w:pPr>
              <w:pStyle w:val="TableText"/>
            </w:pPr>
            <w:r w:rsidRPr="00D81166">
              <w:t>ORWD CONSULT SERVICES</w:t>
            </w:r>
          </w:p>
        </w:tc>
        <w:tc>
          <w:tcPr>
            <w:tcW w:w="1768" w:type="pct"/>
            <w:vAlign w:val="center"/>
          </w:tcPr>
          <w:p w14:paraId="1E974AA7" w14:textId="77777777" w:rsidR="005C2DA5" w:rsidRPr="00D81166" w:rsidRDefault="005C2DA5" w:rsidP="004963BE">
            <w:pPr>
              <w:pStyle w:val="TableText"/>
            </w:pPr>
            <w:r w:rsidRPr="00D81166">
              <w:t>for original GUI(16 bit) will be deleted when Tuscaloosa stops use</w:t>
            </w:r>
          </w:p>
        </w:tc>
      </w:tr>
      <w:tr w:rsidR="008A1276" w:rsidRPr="00D81166" w14:paraId="6129C028" w14:textId="77777777" w:rsidTr="00E60F1D">
        <w:trPr>
          <w:cantSplit/>
          <w:trHeight w:val="20"/>
        </w:trPr>
        <w:tc>
          <w:tcPr>
            <w:tcW w:w="756" w:type="pct"/>
            <w:vAlign w:val="center"/>
          </w:tcPr>
          <w:p w14:paraId="7F8E74EF" w14:textId="77777777" w:rsidR="005C2DA5" w:rsidRPr="00D81166" w:rsidRDefault="005C2DA5" w:rsidP="004963BE">
            <w:pPr>
              <w:pStyle w:val="TableText"/>
            </w:pPr>
          </w:p>
        </w:tc>
        <w:tc>
          <w:tcPr>
            <w:tcW w:w="781" w:type="pct"/>
            <w:vAlign w:val="center"/>
          </w:tcPr>
          <w:p w14:paraId="1728FDDF" w14:textId="77777777" w:rsidR="005C2DA5" w:rsidRPr="00D81166" w:rsidRDefault="005C2DA5" w:rsidP="004963BE">
            <w:pPr>
              <w:pStyle w:val="TableText"/>
            </w:pPr>
          </w:p>
        </w:tc>
        <w:tc>
          <w:tcPr>
            <w:tcW w:w="578" w:type="pct"/>
            <w:vAlign w:val="center"/>
          </w:tcPr>
          <w:p w14:paraId="1AA01008" w14:textId="77777777" w:rsidR="005C2DA5" w:rsidRPr="00D81166" w:rsidRDefault="005C2DA5" w:rsidP="004963BE">
            <w:pPr>
              <w:pStyle w:val="TableText"/>
            </w:pPr>
            <w:r w:rsidRPr="00D81166">
              <w:t>8989.51</w:t>
            </w:r>
          </w:p>
        </w:tc>
        <w:tc>
          <w:tcPr>
            <w:tcW w:w="1117" w:type="pct"/>
            <w:vAlign w:val="center"/>
          </w:tcPr>
          <w:p w14:paraId="0993C958" w14:textId="77777777" w:rsidR="005C2DA5" w:rsidRPr="00D81166" w:rsidRDefault="005C2DA5" w:rsidP="004963BE">
            <w:pPr>
              <w:pStyle w:val="TableText"/>
            </w:pPr>
            <w:r w:rsidRPr="00D81166">
              <w:t>ORWD COMMON CLINIC</w:t>
            </w:r>
          </w:p>
        </w:tc>
        <w:tc>
          <w:tcPr>
            <w:tcW w:w="1768" w:type="pct"/>
            <w:vAlign w:val="center"/>
          </w:tcPr>
          <w:p w14:paraId="059FDE8F" w14:textId="77777777" w:rsidR="005C2DA5" w:rsidRPr="00D81166" w:rsidRDefault="005C2DA5" w:rsidP="004963BE">
            <w:pPr>
              <w:pStyle w:val="TableText"/>
            </w:pPr>
            <w:r w:rsidRPr="00D81166">
              <w:t>for original GUI(16 bit) will be deleted when Tuscaloosa stops use</w:t>
            </w:r>
          </w:p>
        </w:tc>
      </w:tr>
      <w:tr w:rsidR="008A1276" w:rsidRPr="00D81166" w14:paraId="6FB442E8" w14:textId="77777777" w:rsidTr="00E60F1D">
        <w:trPr>
          <w:cantSplit/>
          <w:trHeight w:val="20"/>
        </w:trPr>
        <w:tc>
          <w:tcPr>
            <w:tcW w:w="756" w:type="pct"/>
            <w:vAlign w:val="center"/>
          </w:tcPr>
          <w:p w14:paraId="19BD9ED1" w14:textId="77777777" w:rsidR="005C2DA5" w:rsidRPr="00D81166" w:rsidRDefault="005C2DA5" w:rsidP="004963BE">
            <w:pPr>
              <w:pStyle w:val="TableText"/>
            </w:pPr>
          </w:p>
        </w:tc>
        <w:tc>
          <w:tcPr>
            <w:tcW w:w="781" w:type="pct"/>
            <w:vAlign w:val="center"/>
          </w:tcPr>
          <w:p w14:paraId="1A827B10" w14:textId="77777777" w:rsidR="005C2DA5" w:rsidRPr="00D81166" w:rsidRDefault="005C2DA5" w:rsidP="004963BE">
            <w:pPr>
              <w:pStyle w:val="TableText"/>
            </w:pPr>
          </w:p>
        </w:tc>
        <w:tc>
          <w:tcPr>
            <w:tcW w:w="578" w:type="pct"/>
            <w:vAlign w:val="center"/>
          </w:tcPr>
          <w:p w14:paraId="1AB7E510" w14:textId="77777777" w:rsidR="005C2DA5" w:rsidRPr="00D81166" w:rsidRDefault="005C2DA5" w:rsidP="004963BE">
            <w:pPr>
              <w:pStyle w:val="TableText"/>
            </w:pPr>
            <w:r w:rsidRPr="00D81166">
              <w:t>8989.51</w:t>
            </w:r>
          </w:p>
        </w:tc>
        <w:tc>
          <w:tcPr>
            <w:tcW w:w="1117" w:type="pct"/>
            <w:vAlign w:val="center"/>
          </w:tcPr>
          <w:p w14:paraId="1BDB5EE5" w14:textId="77777777" w:rsidR="005C2DA5" w:rsidRPr="00D81166" w:rsidRDefault="005C2DA5" w:rsidP="004963BE">
            <w:pPr>
              <w:pStyle w:val="TableText"/>
            </w:pPr>
            <w:r w:rsidRPr="00D81166">
              <w:t>ORWRP HEALTH SUMMARY TYPE LIST</w:t>
            </w:r>
          </w:p>
        </w:tc>
        <w:tc>
          <w:tcPr>
            <w:tcW w:w="1768" w:type="pct"/>
            <w:vAlign w:val="center"/>
          </w:tcPr>
          <w:p w14:paraId="49D446FD" w14:textId="77777777" w:rsidR="005C2DA5" w:rsidRPr="00D81166" w:rsidRDefault="005C2DA5" w:rsidP="004963BE">
            <w:pPr>
              <w:pStyle w:val="TableText"/>
            </w:pPr>
            <w:r w:rsidRPr="00D81166">
              <w:t>GUI Health Summary Types</w:t>
            </w:r>
          </w:p>
        </w:tc>
      </w:tr>
      <w:tr w:rsidR="008A1276" w:rsidRPr="00D81166" w14:paraId="7914EEEF" w14:textId="77777777" w:rsidTr="00E60F1D">
        <w:trPr>
          <w:cantSplit/>
          <w:trHeight w:val="20"/>
        </w:trPr>
        <w:tc>
          <w:tcPr>
            <w:tcW w:w="756" w:type="pct"/>
            <w:vAlign w:val="center"/>
          </w:tcPr>
          <w:p w14:paraId="7177A6CE" w14:textId="77777777" w:rsidR="005C2DA5" w:rsidRPr="00D81166" w:rsidRDefault="005C2DA5" w:rsidP="004963BE">
            <w:pPr>
              <w:pStyle w:val="TableText"/>
            </w:pPr>
          </w:p>
        </w:tc>
        <w:tc>
          <w:tcPr>
            <w:tcW w:w="781" w:type="pct"/>
            <w:vAlign w:val="center"/>
          </w:tcPr>
          <w:p w14:paraId="164715AA" w14:textId="77777777" w:rsidR="005C2DA5" w:rsidRPr="00D81166" w:rsidRDefault="005C2DA5" w:rsidP="004963BE">
            <w:pPr>
              <w:pStyle w:val="TableText"/>
            </w:pPr>
          </w:p>
        </w:tc>
        <w:tc>
          <w:tcPr>
            <w:tcW w:w="578" w:type="pct"/>
            <w:vAlign w:val="center"/>
          </w:tcPr>
          <w:p w14:paraId="4016D2BB" w14:textId="77777777" w:rsidR="005C2DA5" w:rsidRPr="00D81166" w:rsidRDefault="005C2DA5" w:rsidP="004963BE">
            <w:pPr>
              <w:pStyle w:val="TableText"/>
            </w:pPr>
            <w:r w:rsidRPr="00D81166">
              <w:t>8989.51</w:t>
            </w:r>
          </w:p>
        </w:tc>
        <w:tc>
          <w:tcPr>
            <w:tcW w:w="1117" w:type="pct"/>
            <w:vAlign w:val="center"/>
          </w:tcPr>
          <w:p w14:paraId="469F1DB6" w14:textId="77777777" w:rsidR="005C2DA5" w:rsidRPr="00D81166" w:rsidRDefault="005C2DA5" w:rsidP="004963BE">
            <w:pPr>
              <w:pStyle w:val="TableText"/>
            </w:pPr>
            <w:r w:rsidRPr="00D81166">
              <w:t>ORWT TOOLS MENU</w:t>
            </w:r>
          </w:p>
        </w:tc>
        <w:tc>
          <w:tcPr>
            <w:tcW w:w="1768" w:type="pct"/>
            <w:vAlign w:val="center"/>
          </w:tcPr>
          <w:p w14:paraId="6143976C" w14:textId="77777777" w:rsidR="005C2DA5" w:rsidRPr="00D81166" w:rsidRDefault="005C2DA5" w:rsidP="004963BE">
            <w:pPr>
              <w:pStyle w:val="TableText"/>
            </w:pPr>
            <w:r w:rsidRPr="00D81166">
              <w:t>GUI Tool Menu Items</w:t>
            </w:r>
          </w:p>
        </w:tc>
      </w:tr>
      <w:tr w:rsidR="008A1276" w:rsidRPr="00D81166" w14:paraId="576D6BDD" w14:textId="77777777" w:rsidTr="00E60F1D">
        <w:trPr>
          <w:cantSplit/>
          <w:trHeight w:val="20"/>
        </w:trPr>
        <w:tc>
          <w:tcPr>
            <w:tcW w:w="756" w:type="pct"/>
            <w:vAlign w:val="center"/>
          </w:tcPr>
          <w:p w14:paraId="331F4BD3" w14:textId="77777777" w:rsidR="005C2DA5" w:rsidRPr="00D81166" w:rsidRDefault="005C2DA5" w:rsidP="004963BE">
            <w:pPr>
              <w:pStyle w:val="TableText"/>
            </w:pPr>
          </w:p>
        </w:tc>
        <w:tc>
          <w:tcPr>
            <w:tcW w:w="781" w:type="pct"/>
            <w:vAlign w:val="center"/>
          </w:tcPr>
          <w:p w14:paraId="52ACA103" w14:textId="77777777" w:rsidR="005C2DA5" w:rsidRPr="00D81166" w:rsidRDefault="005C2DA5" w:rsidP="004963BE">
            <w:pPr>
              <w:pStyle w:val="TableText"/>
            </w:pPr>
          </w:p>
        </w:tc>
        <w:tc>
          <w:tcPr>
            <w:tcW w:w="578" w:type="pct"/>
            <w:vAlign w:val="center"/>
          </w:tcPr>
          <w:p w14:paraId="43A9D53E" w14:textId="77777777" w:rsidR="005C2DA5" w:rsidRPr="00D81166" w:rsidRDefault="005C2DA5" w:rsidP="004963BE">
            <w:pPr>
              <w:pStyle w:val="TableText"/>
            </w:pPr>
            <w:r w:rsidRPr="00D81166">
              <w:t>8989.51</w:t>
            </w:r>
          </w:p>
        </w:tc>
        <w:tc>
          <w:tcPr>
            <w:tcW w:w="1117" w:type="pct"/>
            <w:vAlign w:val="center"/>
          </w:tcPr>
          <w:p w14:paraId="65668D9A" w14:textId="77777777" w:rsidR="005C2DA5" w:rsidRPr="00D81166" w:rsidRDefault="005C2DA5" w:rsidP="004963BE">
            <w:pPr>
              <w:pStyle w:val="TableText"/>
            </w:pPr>
            <w:r w:rsidRPr="00D81166">
              <w:t>ORWCH BOUNDS</w:t>
            </w:r>
          </w:p>
        </w:tc>
        <w:tc>
          <w:tcPr>
            <w:tcW w:w="1768" w:type="pct"/>
            <w:vAlign w:val="center"/>
          </w:tcPr>
          <w:p w14:paraId="2A53443C" w14:textId="77777777" w:rsidR="005C2DA5" w:rsidRPr="00D81166" w:rsidRDefault="005C2DA5" w:rsidP="004963BE">
            <w:pPr>
              <w:pStyle w:val="TableText"/>
            </w:pPr>
            <w:r w:rsidRPr="00D81166">
              <w:t xml:space="preserve">No user interaction </w:t>
            </w:r>
          </w:p>
        </w:tc>
      </w:tr>
      <w:tr w:rsidR="008A1276" w:rsidRPr="00D81166" w14:paraId="4C4AD9AC" w14:textId="77777777" w:rsidTr="00E60F1D">
        <w:trPr>
          <w:cantSplit/>
          <w:trHeight w:val="20"/>
        </w:trPr>
        <w:tc>
          <w:tcPr>
            <w:tcW w:w="756" w:type="pct"/>
            <w:vAlign w:val="center"/>
          </w:tcPr>
          <w:p w14:paraId="1BCFF4B9" w14:textId="77777777" w:rsidR="005C2DA5" w:rsidRPr="00D81166" w:rsidRDefault="005C2DA5" w:rsidP="004963BE">
            <w:pPr>
              <w:pStyle w:val="TableText"/>
            </w:pPr>
          </w:p>
        </w:tc>
        <w:tc>
          <w:tcPr>
            <w:tcW w:w="781" w:type="pct"/>
            <w:vAlign w:val="center"/>
          </w:tcPr>
          <w:p w14:paraId="13EC2537" w14:textId="77777777" w:rsidR="005C2DA5" w:rsidRPr="00D81166" w:rsidRDefault="005C2DA5" w:rsidP="004963BE">
            <w:pPr>
              <w:pStyle w:val="TableText"/>
            </w:pPr>
          </w:p>
        </w:tc>
        <w:tc>
          <w:tcPr>
            <w:tcW w:w="578" w:type="pct"/>
            <w:vAlign w:val="center"/>
          </w:tcPr>
          <w:p w14:paraId="655C77CF" w14:textId="77777777" w:rsidR="005C2DA5" w:rsidRPr="00D81166" w:rsidRDefault="005C2DA5" w:rsidP="004963BE">
            <w:pPr>
              <w:pStyle w:val="TableText"/>
            </w:pPr>
            <w:r w:rsidRPr="00D81166">
              <w:t>8989.51</w:t>
            </w:r>
          </w:p>
        </w:tc>
        <w:tc>
          <w:tcPr>
            <w:tcW w:w="1117" w:type="pct"/>
            <w:vAlign w:val="center"/>
          </w:tcPr>
          <w:p w14:paraId="276D2F52" w14:textId="77777777" w:rsidR="005C2DA5" w:rsidRPr="00D81166" w:rsidRDefault="005C2DA5" w:rsidP="004963BE">
            <w:pPr>
              <w:pStyle w:val="TableText"/>
            </w:pPr>
            <w:r w:rsidRPr="00D81166">
              <w:t>ORWCH WIDTH</w:t>
            </w:r>
          </w:p>
        </w:tc>
        <w:tc>
          <w:tcPr>
            <w:tcW w:w="1768" w:type="pct"/>
            <w:vAlign w:val="center"/>
          </w:tcPr>
          <w:p w14:paraId="22BD1E94" w14:textId="77777777" w:rsidR="005C2DA5" w:rsidRPr="00D81166" w:rsidRDefault="005C2DA5" w:rsidP="004963BE">
            <w:pPr>
              <w:pStyle w:val="TableText"/>
            </w:pPr>
            <w:r w:rsidRPr="00D81166">
              <w:t xml:space="preserve">No user interaction </w:t>
            </w:r>
          </w:p>
        </w:tc>
      </w:tr>
      <w:tr w:rsidR="008A1276" w:rsidRPr="00D81166" w14:paraId="1575D381" w14:textId="77777777" w:rsidTr="00E60F1D">
        <w:trPr>
          <w:cantSplit/>
          <w:trHeight w:val="20"/>
        </w:trPr>
        <w:tc>
          <w:tcPr>
            <w:tcW w:w="756" w:type="pct"/>
            <w:vAlign w:val="center"/>
          </w:tcPr>
          <w:p w14:paraId="6E8D8761" w14:textId="77777777" w:rsidR="005C2DA5" w:rsidRPr="00D81166" w:rsidRDefault="005C2DA5" w:rsidP="004963BE">
            <w:pPr>
              <w:pStyle w:val="TableText"/>
            </w:pPr>
          </w:p>
        </w:tc>
        <w:tc>
          <w:tcPr>
            <w:tcW w:w="781" w:type="pct"/>
            <w:vAlign w:val="center"/>
          </w:tcPr>
          <w:p w14:paraId="468F83A8" w14:textId="77777777" w:rsidR="005C2DA5" w:rsidRPr="00D81166" w:rsidRDefault="005C2DA5" w:rsidP="004963BE">
            <w:pPr>
              <w:pStyle w:val="TableText"/>
            </w:pPr>
          </w:p>
        </w:tc>
        <w:tc>
          <w:tcPr>
            <w:tcW w:w="578" w:type="pct"/>
            <w:vAlign w:val="center"/>
          </w:tcPr>
          <w:p w14:paraId="0ABAA1C5" w14:textId="77777777" w:rsidR="005C2DA5" w:rsidRPr="00D81166" w:rsidRDefault="005C2DA5" w:rsidP="004963BE">
            <w:pPr>
              <w:pStyle w:val="TableText"/>
            </w:pPr>
            <w:r w:rsidRPr="00D81166">
              <w:t>8989.51</w:t>
            </w:r>
          </w:p>
        </w:tc>
        <w:tc>
          <w:tcPr>
            <w:tcW w:w="1117" w:type="pct"/>
            <w:vAlign w:val="center"/>
          </w:tcPr>
          <w:p w14:paraId="34DCBEF6" w14:textId="77777777" w:rsidR="005C2DA5" w:rsidRPr="00D81166" w:rsidRDefault="005C2DA5" w:rsidP="004963BE">
            <w:pPr>
              <w:pStyle w:val="TableText"/>
            </w:pPr>
            <w:r w:rsidRPr="00D81166">
              <w:t>ORWCH COLUMNS</w:t>
            </w:r>
          </w:p>
        </w:tc>
        <w:tc>
          <w:tcPr>
            <w:tcW w:w="1768" w:type="pct"/>
            <w:vAlign w:val="center"/>
          </w:tcPr>
          <w:p w14:paraId="1396A648" w14:textId="77777777" w:rsidR="005C2DA5" w:rsidRPr="00D81166" w:rsidRDefault="005C2DA5" w:rsidP="004963BE">
            <w:pPr>
              <w:pStyle w:val="TableText"/>
            </w:pPr>
            <w:r w:rsidRPr="00D81166">
              <w:t xml:space="preserve">No user interaction </w:t>
            </w:r>
          </w:p>
        </w:tc>
      </w:tr>
      <w:tr w:rsidR="008A1276" w:rsidRPr="00D81166" w14:paraId="46BAC52D" w14:textId="77777777" w:rsidTr="00E60F1D">
        <w:trPr>
          <w:cantSplit/>
          <w:trHeight w:val="20"/>
        </w:trPr>
        <w:tc>
          <w:tcPr>
            <w:tcW w:w="756" w:type="pct"/>
            <w:vAlign w:val="center"/>
          </w:tcPr>
          <w:p w14:paraId="643FA9F1" w14:textId="77777777" w:rsidR="005C2DA5" w:rsidRPr="00D81166" w:rsidRDefault="005C2DA5" w:rsidP="004963BE">
            <w:pPr>
              <w:pStyle w:val="TableText"/>
            </w:pPr>
          </w:p>
        </w:tc>
        <w:tc>
          <w:tcPr>
            <w:tcW w:w="781" w:type="pct"/>
            <w:vAlign w:val="center"/>
          </w:tcPr>
          <w:p w14:paraId="79677796" w14:textId="77777777" w:rsidR="005C2DA5" w:rsidRPr="00D81166" w:rsidRDefault="005C2DA5" w:rsidP="004963BE">
            <w:pPr>
              <w:pStyle w:val="TableText"/>
            </w:pPr>
          </w:p>
        </w:tc>
        <w:tc>
          <w:tcPr>
            <w:tcW w:w="578" w:type="pct"/>
            <w:vAlign w:val="center"/>
          </w:tcPr>
          <w:p w14:paraId="1163AB0F" w14:textId="77777777" w:rsidR="005C2DA5" w:rsidRPr="00D81166" w:rsidRDefault="005C2DA5" w:rsidP="004963BE">
            <w:pPr>
              <w:pStyle w:val="TableText"/>
            </w:pPr>
            <w:r w:rsidRPr="00D81166">
              <w:t>8989.51</w:t>
            </w:r>
          </w:p>
        </w:tc>
        <w:tc>
          <w:tcPr>
            <w:tcW w:w="1117" w:type="pct"/>
            <w:vAlign w:val="center"/>
          </w:tcPr>
          <w:p w14:paraId="37A611C7" w14:textId="77777777" w:rsidR="005C2DA5" w:rsidRPr="00D81166" w:rsidRDefault="005C2DA5" w:rsidP="004963BE">
            <w:pPr>
              <w:pStyle w:val="TableText"/>
            </w:pPr>
            <w:r w:rsidRPr="00D81166">
              <w:t>ORWOR CATEGORY SEQUENCE</w:t>
            </w:r>
          </w:p>
        </w:tc>
        <w:tc>
          <w:tcPr>
            <w:tcW w:w="1768" w:type="pct"/>
            <w:vAlign w:val="center"/>
          </w:tcPr>
          <w:p w14:paraId="7904C306" w14:textId="77777777" w:rsidR="005C2DA5" w:rsidRPr="00D81166" w:rsidRDefault="005C2DA5" w:rsidP="004963BE">
            <w:pPr>
              <w:pStyle w:val="TableText"/>
            </w:pPr>
            <w:r w:rsidRPr="00D81166">
              <w:t xml:space="preserve">No user interaction </w:t>
            </w:r>
          </w:p>
        </w:tc>
      </w:tr>
      <w:tr w:rsidR="008A1276" w:rsidRPr="00D81166" w14:paraId="12AD79CA" w14:textId="77777777" w:rsidTr="00E60F1D">
        <w:trPr>
          <w:cantSplit/>
          <w:trHeight w:val="20"/>
        </w:trPr>
        <w:tc>
          <w:tcPr>
            <w:tcW w:w="756" w:type="pct"/>
            <w:vAlign w:val="center"/>
          </w:tcPr>
          <w:p w14:paraId="062B1CE7" w14:textId="77777777" w:rsidR="005C2DA5" w:rsidRPr="00D81166" w:rsidRDefault="005C2DA5" w:rsidP="004963BE">
            <w:pPr>
              <w:pStyle w:val="TableText"/>
            </w:pPr>
          </w:p>
        </w:tc>
        <w:tc>
          <w:tcPr>
            <w:tcW w:w="781" w:type="pct"/>
            <w:vAlign w:val="center"/>
          </w:tcPr>
          <w:p w14:paraId="3F007D52" w14:textId="77777777" w:rsidR="005C2DA5" w:rsidRPr="00D81166" w:rsidRDefault="005C2DA5" w:rsidP="004963BE">
            <w:pPr>
              <w:pStyle w:val="TableText"/>
            </w:pPr>
          </w:p>
        </w:tc>
        <w:tc>
          <w:tcPr>
            <w:tcW w:w="578" w:type="pct"/>
            <w:vAlign w:val="center"/>
          </w:tcPr>
          <w:p w14:paraId="10D47D7F" w14:textId="77777777" w:rsidR="005C2DA5" w:rsidRPr="00D81166" w:rsidRDefault="005C2DA5" w:rsidP="004963BE">
            <w:pPr>
              <w:pStyle w:val="TableText"/>
            </w:pPr>
            <w:r w:rsidRPr="00D81166">
              <w:t>8989.51</w:t>
            </w:r>
          </w:p>
        </w:tc>
        <w:tc>
          <w:tcPr>
            <w:tcW w:w="1117" w:type="pct"/>
            <w:vAlign w:val="center"/>
          </w:tcPr>
          <w:p w14:paraId="42DF2849" w14:textId="77777777" w:rsidR="005C2DA5" w:rsidRPr="00D81166" w:rsidRDefault="005C2DA5" w:rsidP="004963BE">
            <w:pPr>
              <w:pStyle w:val="TableText"/>
            </w:pPr>
            <w:r w:rsidRPr="00D81166">
              <w:t>ORWUH WHATSTHIS</w:t>
            </w:r>
          </w:p>
        </w:tc>
        <w:tc>
          <w:tcPr>
            <w:tcW w:w="1768" w:type="pct"/>
            <w:vAlign w:val="center"/>
          </w:tcPr>
          <w:p w14:paraId="06194660" w14:textId="77777777" w:rsidR="005C2DA5" w:rsidRPr="00D81166" w:rsidRDefault="005C2DA5" w:rsidP="004963BE">
            <w:pPr>
              <w:pStyle w:val="TableText"/>
            </w:pPr>
            <w:r w:rsidRPr="00D81166">
              <w:t>Not used / marked for deletion</w:t>
            </w:r>
          </w:p>
        </w:tc>
      </w:tr>
      <w:tr w:rsidR="008A1276" w:rsidRPr="00D81166" w14:paraId="2AA23F42" w14:textId="77777777" w:rsidTr="00E60F1D">
        <w:trPr>
          <w:cantSplit/>
          <w:trHeight w:val="20"/>
        </w:trPr>
        <w:tc>
          <w:tcPr>
            <w:tcW w:w="756" w:type="pct"/>
            <w:vAlign w:val="center"/>
          </w:tcPr>
          <w:p w14:paraId="2425F49B" w14:textId="77777777" w:rsidR="005C2DA5" w:rsidRPr="00D81166" w:rsidRDefault="005C2DA5" w:rsidP="004963BE">
            <w:pPr>
              <w:pStyle w:val="TableText"/>
            </w:pPr>
          </w:p>
        </w:tc>
        <w:tc>
          <w:tcPr>
            <w:tcW w:w="781" w:type="pct"/>
            <w:vAlign w:val="center"/>
          </w:tcPr>
          <w:p w14:paraId="5F2596F4" w14:textId="77777777" w:rsidR="005C2DA5" w:rsidRPr="00D81166" w:rsidRDefault="005C2DA5" w:rsidP="004963BE">
            <w:pPr>
              <w:pStyle w:val="TableText"/>
            </w:pPr>
          </w:p>
        </w:tc>
        <w:tc>
          <w:tcPr>
            <w:tcW w:w="578" w:type="pct"/>
            <w:vAlign w:val="center"/>
          </w:tcPr>
          <w:p w14:paraId="401CF4C5" w14:textId="77777777" w:rsidR="005C2DA5" w:rsidRPr="00D81166" w:rsidRDefault="005C2DA5" w:rsidP="004963BE">
            <w:pPr>
              <w:pStyle w:val="TableText"/>
            </w:pPr>
            <w:r w:rsidRPr="00D81166">
              <w:t>8989.51</w:t>
            </w:r>
          </w:p>
        </w:tc>
        <w:tc>
          <w:tcPr>
            <w:tcW w:w="1117" w:type="pct"/>
            <w:vAlign w:val="center"/>
          </w:tcPr>
          <w:p w14:paraId="31E6F326" w14:textId="77777777" w:rsidR="005C2DA5" w:rsidRPr="00D81166" w:rsidRDefault="005C2DA5" w:rsidP="004963BE">
            <w:pPr>
              <w:pStyle w:val="TableText"/>
            </w:pPr>
            <w:r w:rsidRPr="00D81166">
              <w:t>ORWDQ ANI</w:t>
            </w:r>
          </w:p>
        </w:tc>
        <w:tc>
          <w:tcPr>
            <w:tcW w:w="1768" w:type="pct"/>
            <w:vAlign w:val="center"/>
          </w:tcPr>
          <w:p w14:paraId="040ABA85"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5B9CDEB3" w14:textId="77777777" w:rsidTr="00E60F1D">
        <w:trPr>
          <w:cantSplit/>
          <w:trHeight w:val="20"/>
        </w:trPr>
        <w:tc>
          <w:tcPr>
            <w:tcW w:w="756" w:type="pct"/>
            <w:vAlign w:val="center"/>
          </w:tcPr>
          <w:p w14:paraId="2D6190A2" w14:textId="77777777" w:rsidR="005C2DA5" w:rsidRPr="00D81166" w:rsidRDefault="005C2DA5" w:rsidP="004963BE">
            <w:pPr>
              <w:pStyle w:val="TableText"/>
            </w:pPr>
          </w:p>
        </w:tc>
        <w:tc>
          <w:tcPr>
            <w:tcW w:w="781" w:type="pct"/>
            <w:vAlign w:val="center"/>
          </w:tcPr>
          <w:p w14:paraId="12F65F89" w14:textId="77777777" w:rsidR="005C2DA5" w:rsidRPr="00D81166" w:rsidRDefault="005C2DA5" w:rsidP="004963BE">
            <w:pPr>
              <w:pStyle w:val="TableText"/>
            </w:pPr>
          </w:p>
        </w:tc>
        <w:tc>
          <w:tcPr>
            <w:tcW w:w="578" w:type="pct"/>
            <w:vAlign w:val="center"/>
          </w:tcPr>
          <w:p w14:paraId="10BBC597" w14:textId="77777777" w:rsidR="005C2DA5" w:rsidRPr="00D81166" w:rsidRDefault="005C2DA5" w:rsidP="004963BE">
            <w:pPr>
              <w:pStyle w:val="TableText"/>
            </w:pPr>
            <w:r w:rsidRPr="00D81166">
              <w:t>8989.51</w:t>
            </w:r>
          </w:p>
        </w:tc>
        <w:tc>
          <w:tcPr>
            <w:tcW w:w="1117" w:type="pct"/>
            <w:vAlign w:val="center"/>
          </w:tcPr>
          <w:p w14:paraId="0E97FBE3" w14:textId="77777777" w:rsidR="005C2DA5" w:rsidRPr="00D81166" w:rsidRDefault="005C2DA5" w:rsidP="004963BE">
            <w:pPr>
              <w:pStyle w:val="TableText"/>
            </w:pPr>
            <w:r w:rsidRPr="00D81166">
              <w:t>ORWDQ CARD</w:t>
            </w:r>
          </w:p>
        </w:tc>
        <w:tc>
          <w:tcPr>
            <w:tcW w:w="1768" w:type="pct"/>
            <w:vAlign w:val="center"/>
          </w:tcPr>
          <w:p w14:paraId="77A6F89F"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00A56DD8" w14:textId="77777777" w:rsidTr="00E60F1D">
        <w:trPr>
          <w:cantSplit/>
          <w:trHeight w:val="20"/>
        </w:trPr>
        <w:tc>
          <w:tcPr>
            <w:tcW w:w="756" w:type="pct"/>
            <w:vAlign w:val="center"/>
          </w:tcPr>
          <w:p w14:paraId="2C186B72" w14:textId="77777777" w:rsidR="005C2DA5" w:rsidRPr="00D81166" w:rsidRDefault="005C2DA5" w:rsidP="004963BE">
            <w:pPr>
              <w:pStyle w:val="TableText"/>
            </w:pPr>
          </w:p>
        </w:tc>
        <w:tc>
          <w:tcPr>
            <w:tcW w:w="781" w:type="pct"/>
            <w:vAlign w:val="center"/>
          </w:tcPr>
          <w:p w14:paraId="3FDEB5E7" w14:textId="77777777" w:rsidR="005C2DA5" w:rsidRPr="00D81166" w:rsidRDefault="005C2DA5" w:rsidP="004963BE">
            <w:pPr>
              <w:pStyle w:val="TableText"/>
            </w:pPr>
          </w:p>
        </w:tc>
        <w:tc>
          <w:tcPr>
            <w:tcW w:w="578" w:type="pct"/>
            <w:vAlign w:val="center"/>
          </w:tcPr>
          <w:p w14:paraId="5DF52F51" w14:textId="77777777" w:rsidR="005C2DA5" w:rsidRPr="00D81166" w:rsidRDefault="005C2DA5" w:rsidP="004963BE">
            <w:pPr>
              <w:pStyle w:val="TableText"/>
            </w:pPr>
            <w:r w:rsidRPr="00D81166">
              <w:t>8989.51</w:t>
            </w:r>
          </w:p>
        </w:tc>
        <w:tc>
          <w:tcPr>
            <w:tcW w:w="1117" w:type="pct"/>
            <w:vAlign w:val="center"/>
          </w:tcPr>
          <w:p w14:paraId="22250C72" w14:textId="26DFE511" w:rsidR="00240965" w:rsidRDefault="005C2DA5" w:rsidP="004963BE">
            <w:pPr>
              <w:pStyle w:val="TableText"/>
            </w:pPr>
            <w:r w:rsidRPr="00D81166">
              <w:t>ORWDQ CSLT</w:t>
            </w:r>
          </w:p>
          <w:p w14:paraId="7663767E" w14:textId="77777777" w:rsidR="005C2DA5" w:rsidRPr="00240965" w:rsidRDefault="005C2DA5" w:rsidP="00240965"/>
        </w:tc>
        <w:tc>
          <w:tcPr>
            <w:tcW w:w="1768" w:type="pct"/>
            <w:vAlign w:val="center"/>
          </w:tcPr>
          <w:p w14:paraId="025B38FA"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47739256" w14:textId="77777777" w:rsidTr="00E60F1D">
        <w:trPr>
          <w:cantSplit/>
          <w:trHeight w:val="20"/>
        </w:trPr>
        <w:tc>
          <w:tcPr>
            <w:tcW w:w="756" w:type="pct"/>
            <w:vAlign w:val="center"/>
          </w:tcPr>
          <w:p w14:paraId="6573B296" w14:textId="77777777" w:rsidR="005C2DA5" w:rsidRPr="00D81166" w:rsidRDefault="005C2DA5" w:rsidP="004963BE">
            <w:pPr>
              <w:pStyle w:val="TableText"/>
            </w:pPr>
          </w:p>
        </w:tc>
        <w:tc>
          <w:tcPr>
            <w:tcW w:w="781" w:type="pct"/>
            <w:vAlign w:val="center"/>
          </w:tcPr>
          <w:p w14:paraId="22972165" w14:textId="77777777" w:rsidR="005C2DA5" w:rsidRPr="00D81166" w:rsidRDefault="005C2DA5" w:rsidP="004963BE">
            <w:pPr>
              <w:pStyle w:val="TableText"/>
            </w:pPr>
          </w:p>
        </w:tc>
        <w:tc>
          <w:tcPr>
            <w:tcW w:w="578" w:type="pct"/>
            <w:vAlign w:val="center"/>
          </w:tcPr>
          <w:p w14:paraId="1AE8DE8F" w14:textId="77777777" w:rsidR="005C2DA5" w:rsidRPr="00D81166" w:rsidRDefault="005C2DA5" w:rsidP="004963BE">
            <w:pPr>
              <w:pStyle w:val="TableText"/>
            </w:pPr>
            <w:r w:rsidRPr="00D81166">
              <w:t>8989.51</w:t>
            </w:r>
          </w:p>
        </w:tc>
        <w:tc>
          <w:tcPr>
            <w:tcW w:w="1117" w:type="pct"/>
            <w:vAlign w:val="center"/>
          </w:tcPr>
          <w:p w14:paraId="72AED6A2" w14:textId="77777777" w:rsidR="005C2DA5" w:rsidRPr="00D81166" w:rsidRDefault="005C2DA5" w:rsidP="004963BE">
            <w:pPr>
              <w:pStyle w:val="TableText"/>
            </w:pPr>
            <w:r w:rsidRPr="00D81166">
              <w:t>ORWDQ CT</w:t>
            </w:r>
          </w:p>
        </w:tc>
        <w:tc>
          <w:tcPr>
            <w:tcW w:w="1768" w:type="pct"/>
            <w:vAlign w:val="center"/>
          </w:tcPr>
          <w:p w14:paraId="386CF804"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5ADE2116" w14:textId="77777777" w:rsidTr="00E60F1D">
        <w:trPr>
          <w:cantSplit/>
          <w:trHeight w:val="20"/>
        </w:trPr>
        <w:tc>
          <w:tcPr>
            <w:tcW w:w="756" w:type="pct"/>
            <w:vAlign w:val="center"/>
          </w:tcPr>
          <w:p w14:paraId="37C1C1C3" w14:textId="77777777" w:rsidR="005C2DA5" w:rsidRPr="00D81166" w:rsidRDefault="005C2DA5" w:rsidP="004963BE">
            <w:pPr>
              <w:pStyle w:val="TableText"/>
            </w:pPr>
          </w:p>
        </w:tc>
        <w:tc>
          <w:tcPr>
            <w:tcW w:w="781" w:type="pct"/>
            <w:vAlign w:val="center"/>
          </w:tcPr>
          <w:p w14:paraId="1F332B7C" w14:textId="77777777" w:rsidR="005C2DA5" w:rsidRPr="00D81166" w:rsidRDefault="005C2DA5" w:rsidP="004963BE">
            <w:pPr>
              <w:pStyle w:val="TableText"/>
            </w:pPr>
          </w:p>
        </w:tc>
        <w:tc>
          <w:tcPr>
            <w:tcW w:w="578" w:type="pct"/>
            <w:vAlign w:val="center"/>
          </w:tcPr>
          <w:p w14:paraId="0917FF21" w14:textId="77777777" w:rsidR="005C2DA5" w:rsidRPr="00D81166" w:rsidRDefault="005C2DA5" w:rsidP="004963BE">
            <w:pPr>
              <w:pStyle w:val="TableText"/>
            </w:pPr>
            <w:r w:rsidRPr="00D81166">
              <w:t>8989.51</w:t>
            </w:r>
          </w:p>
        </w:tc>
        <w:tc>
          <w:tcPr>
            <w:tcW w:w="1117" w:type="pct"/>
            <w:vAlign w:val="center"/>
          </w:tcPr>
          <w:p w14:paraId="78A3489C" w14:textId="77777777" w:rsidR="005C2DA5" w:rsidRPr="00D81166" w:rsidRDefault="005C2DA5" w:rsidP="004963BE">
            <w:pPr>
              <w:pStyle w:val="TableText"/>
            </w:pPr>
            <w:r w:rsidRPr="00D81166">
              <w:t>ORWDQ  DISPLAY NAME</w:t>
            </w:r>
          </w:p>
        </w:tc>
        <w:tc>
          <w:tcPr>
            <w:tcW w:w="1768" w:type="pct"/>
            <w:vAlign w:val="center"/>
          </w:tcPr>
          <w:p w14:paraId="2B258EA5"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5CFB6ABB" w14:textId="77777777" w:rsidTr="00E60F1D">
        <w:trPr>
          <w:cantSplit/>
          <w:trHeight w:val="20"/>
        </w:trPr>
        <w:tc>
          <w:tcPr>
            <w:tcW w:w="756" w:type="pct"/>
            <w:vAlign w:val="center"/>
          </w:tcPr>
          <w:p w14:paraId="16A83E55" w14:textId="77777777" w:rsidR="005C2DA5" w:rsidRPr="00D81166" w:rsidRDefault="005C2DA5" w:rsidP="004963BE">
            <w:pPr>
              <w:pStyle w:val="TableText"/>
            </w:pPr>
          </w:p>
        </w:tc>
        <w:tc>
          <w:tcPr>
            <w:tcW w:w="781" w:type="pct"/>
            <w:vAlign w:val="center"/>
          </w:tcPr>
          <w:p w14:paraId="4F6C0796" w14:textId="77777777" w:rsidR="005C2DA5" w:rsidRPr="00D81166" w:rsidRDefault="005C2DA5" w:rsidP="004963BE">
            <w:pPr>
              <w:pStyle w:val="TableText"/>
            </w:pPr>
          </w:p>
        </w:tc>
        <w:tc>
          <w:tcPr>
            <w:tcW w:w="578" w:type="pct"/>
            <w:vAlign w:val="center"/>
          </w:tcPr>
          <w:p w14:paraId="7E6BF4FB" w14:textId="77777777" w:rsidR="005C2DA5" w:rsidRPr="00D81166" w:rsidRDefault="005C2DA5" w:rsidP="004963BE">
            <w:pPr>
              <w:pStyle w:val="TableText"/>
            </w:pPr>
            <w:r w:rsidRPr="00D81166">
              <w:t>8989.51</w:t>
            </w:r>
          </w:p>
        </w:tc>
        <w:tc>
          <w:tcPr>
            <w:tcW w:w="1117" w:type="pct"/>
            <w:vAlign w:val="center"/>
          </w:tcPr>
          <w:p w14:paraId="0EA24C2E" w14:textId="77777777" w:rsidR="005C2DA5" w:rsidRPr="00D81166" w:rsidRDefault="005C2DA5" w:rsidP="004963BE">
            <w:pPr>
              <w:pStyle w:val="TableText"/>
            </w:pPr>
            <w:r w:rsidRPr="00D81166">
              <w:t>ORWDQ IV RX</w:t>
            </w:r>
          </w:p>
        </w:tc>
        <w:tc>
          <w:tcPr>
            <w:tcW w:w="1768" w:type="pct"/>
            <w:vAlign w:val="center"/>
          </w:tcPr>
          <w:p w14:paraId="03513218"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33DFA1C7" w14:textId="77777777" w:rsidTr="00E60F1D">
        <w:trPr>
          <w:cantSplit/>
          <w:trHeight w:val="20"/>
        </w:trPr>
        <w:tc>
          <w:tcPr>
            <w:tcW w:w="756" w:type="pct"/>
            <w:vAlign w:val="center"/>
          </w:tcPr>
          <w:p w14:paraId="343A61A0" w14:textId="77777777" w:rsidR="005C2DA5" w:rsidRPr="00D81166" w:rsidRDefault="005C2DA5" w:rsidP="004963BE">
            <w:pPr>
              <w:pStyle w:val="TableText"/>
            </w:pPr>
          </w:p>
        </w:tc>
        <w:tc>
          <w:tcPr>
            <w:tcW w:w="781" w:type="pct"/>
            <w:vAlign w:val="center"/>
          </w:tcPr>
          <w:p w14:paraId="3EC011DD" w14:textId="77777777" w:rsidR="005C2DA5" w:rsidRPr="00D81166" w:rsidRDefault="005C2DA5" w:rsidP="004963BE">
            <w:pPr>
              <w:pStyle w:val="TableText"/>
            </w:pPr>
          </w:p>
        </w:tc>
        <w:tc>
          <w:tcPr>
            <w:tcW w:w="578" w:type="pct"/>
            <w:vAlign w:val="center"/>
          </w:tcPr>
          <w:p w14:paraId="697A23D9" w14:textId="77777777" w:rsidR="005C2DA5" w:rsidRPr="00D81166" w:rsidRDefault="005C2DA5" w:rsidP="004963BE">
            <w:pPr>
              <w:pStyle w:val="TableText"/>
            </w:pPr>
            <w:r w:rsidRPr="00D81166">
              <w:t>8989.51</w:t>
            </w:r>
          </w:p>
        </w:tc>
        <w:tc>
          <w:tcPr>
            <w:tcW w:w="1117" w:type="pct"/>
            <w:vAlign w:val="center"/>
          </w:tcPr>
          <w:p w14:paraId="0DBE3080" w14:textId="77777777" w:rsidR="005C2DA5" w:rsidRPr="00D81166" w:rsidRDefault="005C2DA5" w:rsidP="004963BE">
            <w:pPr>
              <w:pStyle w:val="TableText"/>
            </w:pPr>
            <w:r w:rsidRPr="00D81166">
              <w:t>ORWDQ LAB</w:t>
            </w:r>
          </w:p>
        </w:tc>
        <w:tc>
          <w:tcPr>
            <w:tcW w:w="1768" w:type="pct"/>
            <w:vAlign w:val="center"/>
          </w:tcPr>
          <w:p w14:paraId="54574ADB"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6394E138" w14:textId="77777777" w:rsidTr="00E60F1D">
        <w:trPr>
          <w:cantSplit/>
          <w:trHeight w:val="20"/>
        </w:trPr>
        <w:tc>
          <w:tcPr>
            <w:tcW w:w="756" w:type="pct"/>
            <w:vAlign w:val="center"/>
          </w:tcPr>
          <w:p w14:paraId="254E308D" w14:textId="77777777" w:rsidR="005C2DA5" w:rsidRPr="00D81166" w:rsidRDefault="005C2DA5" w:rsidP="004963BE">
            <w:pPr>
              <w:pStyle w:val="TableText"/>
            </w:pPr>
          </w:p>
        </w:tc>
        <w:tc>
          <w:tcPr>
            <w:tcW w:w="781" w:type="pct"/>
            <w:vAlign w:val="center"/>
          </w:tcPr>
          <w:p w14:paraId="43A96238" w14:textId="77777777" w:rsidR="005C2DA5" w:rsidRPr="00D81166" w:rsidRDefault="005C2DA5" w:rsidP="004963BE">
            <w:pPr>
              <w:pStyle w:val="TableText"/>
            </w:pPr>
          </w:p>
        </w:tc>
        <w:tc>
          <w:tcPr>
            <w:tcW w:w="578" w:type="pct"/>
            <w:vAlign w:val="center"/>
          </w:tcPr>
          <w:p w14:paraId="5429E5BE" w14:textId="77777777" w:rsidR="005C2DA5" w:rsidRPr="00D81166" w:rsidRDefault="005C2DA5" w:rsidP="004963BE">
            <w:pPr>
              <w:pStyle w:val="TableText"/>
            </w:pPr>
            <w:r w:rsidRPr="00D81166">
              <w:t>8989.51</w:t>
            </w:r>
          </w:p>
        </w:tc>
        <w:tc>
          <w:tcPr>
            <w:tcW w:w="1117" w:type="pct"/>
            <w:vAlign w:val="center"/>
          </w:tcPr>
          <w:p w14:paraId="665F9D56" w14:textId="77777777" w:rsidR="005C2DA5" w:rsidRPr="00D81166" w:rsidRDefault="005C2DA5" w:rsidP="004963BE">
            <w:pPr>
              <w:pStyle w:val="TableText"/>
            </w:pPr>
            <w:r w:rsidRPr="00D81166">
              <w:t>ORWDQ MAM</w:t>
            </w:r>
          </w:p>
        </w:tc>
        <w:tc>
          <w:tcPr>
            <w:tcW w:w="1768" w:type="pct"/>
            <w:vAlign w:val="center"/>
          </w:tcPr>
          <w:p w14:paraId="7D23DAFC"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25FBA095" w14:textId="77777777" w:rsidTr="00E60F1D">
        <w:trPr>
          <w:cantSplit/>
          <w:trHeight w:val="20"/>
        </w:trPr>
        <w:tc>
          <w:tcPr>
            <w:tcW w:w="756" w:type="pct"/>
            <w:vAlign w:val="center"/>
          </w:tcPr>
          <w:p w14:paraId="6190FBEE" w14:textId="77777777" w:rsidR="005C2DA5" w:rsidRPr="00D81166" w:rsidRDefault="005C2DA5" w:rsidP="004963BE">
            <w:pPr>
              <w:pStyle w:val="TableText"/>
            </w:pPr>
          </w:p>
        </w:tc>
        <w:tc>
          <w:tcPr>
            <w:tcW w:w="781" w:type="pct"/>
            <w:vAlign w:val="center"/>
          </w:tcPr>
          <w:p w14:paraId="121DCA75" w14:textId="77777777" w:rsidR="005C2DA5" w:rsidRPr="00D81166" w:rsidRDefault="005C2DA5" w:rsidP="004963BE">
            <w:pPr>
              <w:pStyle w:val="TableText"/>
            </w:pPr>
          </w:p>
        </w:tc>
        <w:tc>
          <w:tcPr>
            <w:tcW w:w="578" w:type="pct"/>
            <w:vAlign w:val="center"/>
          </w:tcPr>
          <w:p w14:paraId="1BEC9AAF" w14:textId="77777777" w:rsidR="005C2DA5" w:rsidRPr="00D81166" w:rsidRDefault="005C2DA5" w:rsidP="004963BE">
            <w:pPr>
              <w:pStyle w:val="TableText"/>
            </w:pPr>
            <w:r w:rsidRPr="00D81166">
              <w:t>8989.51</w:t>
            </w:r>
          </w:p>
        </w:tc>
        <w:tc>
          <w:tcPr>
            <w:tcW w:w="1117" w:type="pct"/>
            <w:vAlign w:val="center"/>
          </w:tcPr>
          <w:p w14:paraId="5EF6FD8B" w14:textId="77777777" w:rsidR="005C2DA5" w:rsidRPr="00D81166" w:rsidRDefault="005C2DA5" w:rsidP="004963BE">
            <w:pPr>
              <w:pStyle w:val="TableText"/>
            </w:pPr>
            <w:r w:rsidRPr="00D81166">
              <w:t>ORWDQ MRI</w:t>
            </w:r>
          </w:p>
        </w:tc>
        <w:tc>
          <w:tcPr>
            <w:tcW w:w="1768" w:type="pct"/>
            <w:vAlign w:val="center"/>
          </w:tcPr>
          <w:p w14:paraId="4469B2C2"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4DB65B64" w14:textId="77777777" w:rsidTr="00E60F1D">
        <w:trPr>
          <w:cantSplit/>
          <w:trHeight w:val="20"/>
        </w:trPr>
        <w:tc>
          <w:tcPr>
            <w:tcW w:w="756" w:type="pct"/>
            <w:vAlign w:val="center"/>
          </w:tcPr>
          <w:p w14:paraId="414C4161" w14:textId="77777777" w:rsidR="005C2DA5" w:rsidRPr="00D81166" w:rsidRDefault="005C2DA5" w:rsidP="004963BE">
            <w:pPr>
              <w:pStyle w:val="TableText"/>
            </w:pPr>
          </w:p>
        </w:tc>
        <w:tc>
          <w:tcPr>
            <w:tcW w:w="781" w:type="pct"/>
            <w:vAlign w:val="center"/>
          </w:tcPr>
          <w:p w14:paraId="25750A7F" w14:textId="77777777" w:rsidR="005C2DA5" w:rsidRPr="00D81166" w:rsidRDefault="005C2DA5" w:rsidP="004963BE">
            <w:pPr>
              <w:pStyle w:val="TableText"/>
            </w:pPr>
          </w:p>
        </w:tc>
        <w:tc>
          <w:tcPr>
            <w:tcW w:w="578" w:type="pct"/>
            <w:vAlign w:val="center"/>
          </w:tcPr>
          <w:p w14:paraId="16205EF7" w14:textId="77777777" w:rsidR="005C2DA5" w:rsidRPr="00D81166" w:rsidRDefault="005C2DA5" w:rsidP="004963BE">
            <w:pPr>
              <w:pStyle w:val="TableText"/>
            </w:pPr>
            <w:r w:rsidRPr="00D81166">
              <w:t>8989.51</w:t>
            </w:r>
          </w:p>
        </w:tc>
        <w:tc>
          <w:tcPr>
            <w:tcW w:w="1117" w:type="pct"/>
            <w:vAlign w:val="center"/>
          </w:tcPr>
          <w:p w14:paraId="72E7DF60" w14:textId="77777777" w:rsidR="005C2DA5" w:rsidRPr="00D81166" w:rsidRDefault="005C2DA5" w:rsidP="004963BE">
            <w:pPr>
              <w:pStyle w:val="TableText"/>
            </w:pPr>
            <w:r w:rsidRPr="00D81166">
              <w:t>ORWDQ NM</w:t>
            </w:r>
          </w:p>
        </w:tc>
        <w:tc>
          <w:tcPr>
            <w:tcW w:w="1768" w:type="pct"/>
            <w:vAlign w:val="center"/>
          </w:tcPr>
          <w:p w14:paraId="4471682D"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6489630C" w14:textId="77777777" w:rsidTr="00E60F1D">
        <w:trPr>
          <w:cantSplit/>
          <w:trHeight w:val="20"/>
        </w:trPr>
        <w:tc>
          <w:tcPr>
            <w:tcW w:w="756" w:type="pct"/>
            <w:vAlign w:val="center"/>
          </w:tcPr>
          <w:p w14:paraId="67DCEB62" w14:textId="77777777" w:rsidR="005C2DA5" w:rsidRPr="00D81166" w:rsidRDefault="005C2DA5" w:rsidP="004963BE">
            <w:pPr>
              <w:pStyle w:val="TableText"/>
            </w:pPr>
          </w:p>
        </w:tc>
        <w:tc>
          <w:tcPr>
            <w:tcW w:w="781" w:type="pct"/>
            <w:vAlign w:val="center"/>
          </w:tcPr>
          <w:p w14:paraId="213F0990" w14:textId="77777777" w:rsidR="005C2DA5" w:rsidRPr="00D81166" w:rsidRDefault="005C2DA5" w:rsidP="004963BE">
            <w:pPr>
              <w:pStyle w:val="TableText"/>
            </w:pPr>
          </w:p>
        </w:tc>
        <w:tc>
          <w:tcPr>
            <w:tcW w:w="578" w:type="pct"/>
            <w:vAlign w:val="center"/>
          </w:tcPr>
          <w:p w14:paraId="0A5E8F90" w14:textId="77777777" w:rsidR="005C2DA5" w:rsidRPr="00D81166" w:rsidRDefault="005C2DA5" w:rsidP="004963BE">
            <w:pPr>
              <w:pStyle w:val="TableText"/>
            </w:pPr>
            <w:r w:rsidRPr="00D81166">
              <w:t>8989.51</w:t>
            </w:r>
          </w:p>
        </w:tc>
        <w:tc>
          <w:tcPr>
            <w:tcW w:w="1117" w:type="pct"/>
            <w:vAlign w:val="center"/>
          </w:tcPr>
          <w:p w14:paraId="68B64E44" w14:textId="77777777" w:rsidR="005C2DA5" w:rsidRPr="00D81166" w:rsidRDefault="005C2DA5" w:rsidP="004963BE">
            <w:pPr>
              <w:pStyle w:val="TableText"/>
            </w:pPr>
            <w:r w:rsidRPr="00D81166">
              <w:t>ORWDQ O RX</w:t>
            </w:r>
          </w:p>
        </w:tc>
        <w:tc>
          <w:tcPr>
            <w:tcW w:w="1768" w:type="pct"/>
            <w:vAlign w:val="center"/>
          </w:tcPr>
          <w:p w14:paraId="34E5876E"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2ED390E6" w14:textId="77777777" w:rsidTr="00E60F1D">
        <w:trPr>
          <w:cantSplit/>
          <w:trHeight w:val="20"/>
        </w:trPr>
        <w:tc>
          <w:tcPr>
            <w:tcW w:w="756" w:type="pct"/>
            <w:vAlign w:val="center"/>
          </w:tcPr>
          <w:p w14:paraId="05A9A645" w14:textId="77777777" w:rsidR="005C2DA5" w:rsidRPr="00D81166" w:rsidRDefault="005C2DA5" w:rsidP="004963BE">
            <w:pPr>
              <w:pStyle w:val="TableText"/>
            </w:pPr>
          </w:p>
        </w:tc>
        <w:tc>
          <w:tcPr>
            <w:tcW w:w="781" w:type="pct"/>
            <w:vAlign w:val="center"/>
          </w:tcPr>
          <w:p w14:paraId="585C4F8D" w14:textId="77777777" w:rsidR="005C2DA5" w:rsidRPr="00D81166" w:rsidRDefault="005C2DA5" w:rsidP="004963BE">
            <w:pPr>
              <w:pStyle w:val="TableText"/>
            </w:pPr>
          </w:p>
        </w:tc>
        <w:tc>
          <w:tcPr>
            <w:tcW w:w="578" w:type="pct"/>
            <w:vAlign w:val="center"/>
          </w:tcPr>
          <w:p w14:paraId="6864ADAF" w14:textId="77777777" w:rsidR="005C2DA5" w:rsidRPr="00D81166" w:rsidRDefault="005C2DA5" w:rsidP="004963BE">
            <w:pPr>
              <w:pStyle w:val="TableText"/>
            </w:pPr>
            <w:r w:rsidRPr="00D81166">
              <w:t>8989.51</w:t>
            </w:r>
          </w:p>
        </w:tc>
        <w:tc>
          <w:tcPr>
            <w:tcW w:w="1117" w:type="pct"/>
            <w:vAlign w:val="center"/>
          </w:tcPr>
          <w:p w14:paraId="79680E21" w14:textId="77777777" w:rsidR="005C2DA5" w:rsidRPr="00D81166" w:rsidRDefault="005C2DA5" w:rsidP="004963BE">
            <w:pPr>
              <w:pStyle w:val="TableText"/>
            </w:pPr>
            <w:r w:rsidRPr="00D81166">
              <w:t>ORWDQ PROC</w:t>
            </w:r>
          </w:p>
        </w:tc>
        <w:tc>
          <w:tcPr>
            <w:tcW w:w="1768" w:type="pct"/>
            <w:vAlign w:val="center"/>
          </w:tcPr>
          <w:p w14:paraId="27F2F5FC"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5208B3FB" w14:textId="77777777" w:rsidTr="00E60F1D">
        <w:trPr>
          <w:cantSplit/>
          <w:trHeight w:val="20"/>
        </w:trPr>
        <w:tc>
          <w:tcPr>
            <w:tcW w:w="756" w:type="pct"/>
            <w:vAlign w:val="center"/>
          </w:tcPr>
          <w:p w14:paraId="056AA4EB" w14:textId="77777777" w:rsidR="005C2DA5" w:rsidRPr="00D81166" w:rsidRDefault="005C2DA5" w:rsidP="004963BE">
            <w:pPr>
              <w:pStyle w:val="TableText"/>
            </w:pPr>
          </w:p>
        </w:tc>
        <w:tc>
          <w:tcPr>
            <w:tcW w:w="781" w:type="pct"/>
            <w:vAlign w:val="center"/>
          </w:tcPr>
          <w:p w14:paraId="67458B48" w14:textId="77777777" w:rsidR="005C2DA5" w:rsidRPr="00D81166" w:rsidRDefault="005C2DA5" w:rsidP="004963BE">
            <w:pPr>
              <w:pStyle w:val="TableText"/>
            </w:pPr>
          </w:p>
        </w:tc>
        <w:tc>
          <w:tcPr>
            <w:tcW w:w="578" w:type="pct"/>
            <w:vAlign w:val="center"/>
          </w:tcPr>
          <w:p w14:paraId="71FD4708" w14:textId="77777777" w:rsidR="005C2DA5" w:rsidRPr="00D81166" w:rsidRDefault="005C2DA5" w:rsidP="004963BE">
            <w:pPr>
              <w:pStyle w:val="TableText"/>
            </w:pPr>
            <w:r w:rsidRPr="00D81166">
              <w:t>8989.51</w:t>
            </w:r>
          </w:p>
        </w:tc>
        <w:tc>
          <w:tcPr>
            <w:tcW w:w="1117" w:type="pct"/>
            <w:vAlign w:val="center"/>
          </w:tcPr>
          <w:p w14:paraId="1C9B041B" w14:textId="77777777" w:rsidR="005C2DA5" w:rsidRPr="00D81166" w:rsidRDefault="005C2DA5" w:rsidP="004963BE">
            <w:pPr>
              <w:pStyle w:val="TableText"/>
            </w:pPr>
            <w:r w:rsidRPr="00D81166">
              <w:t>ORWDQ RAD</w:t>
            </w:r>
          </w:p>
        </w:tc>
        <w:tc>
          <w:tcPr>
            <w:tcW w:w="1768" w:type="pct"/>
            <w:vAlign w:val="center"/>
          </w:tcPr>
          <w:p w14:paraId="01F93F94"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48A1F711" w14:textId="77777777" w:rsidTr="00E60F1D">
        <w:trPr>
          <w:cantSplit/>
          <w:trHeight w:val="20"/>
        </w:trPr>
        <w:tc>
          <w:tcPr>
            <w:tcW w:w="756" w:type="pct"/>
            <w:vAlign w:val="center"/>
          </w:tcPr>
          <w:p w14:paraId="32ED8C43" w14:textId="77777777" w:rsidR="005C2DA5" w:rsidRPr="00D81166" w:rsidRDefault="005C2DA5" w:rsidP="004963BE">
            <w:pPr>
              <w:pStyle w:val="TableText"/>
            </w:pPr>
          </w:p>
        </w:tc>
        <w:tc>
          <w:tcPr>
            <w:tcW w:w="781" w:type="pct"/>
            <w:vAlign w:val="center"/>
          </w:tcPr>
          <w:p w14:paraId="5E2ABC48" w14:textId="77777777" w:rsidR="005C2DA5" w:rsidRPr="00D81166" w:rsidRDefault="005C2DA5" w:rsidP="004963BE">
            <w:pPr>
              <w:pStyle w:val="TableText"/>
            </w:pPr>
          </w:p>
        </w:tc>
        <w:tc>
          <w:tcPr>
            <w:tcW w:w="578" w:type="pct"/>
            <w:vAlign w:val="center"/>
          </w:tcPr>
          <w:p w14:paraId="2885FD1C" w14:textId="77777777" w:rsidR="005C2DA5" w:rsidRPr="00D81166" w:rsidRDefault="005C2DA5" w:rsidP="004963BE">
            <w:pPr>
              <w:pStyle w:val="TableText"/>
            </w:pPr>
            <w:r w:rsidRPr="00D81166">
              <w:t>8989.51</w:t>
            </w:r>
          </w:p>
        </w:tc>
        <w:tc>
          <w:tcPr>
            <w:tcW w:w="1117" w:type="pct"/>
            <w:vAlign w:val="center"/>
          </w:tcPr>
          <w:p w14:paraId="374BE4AD" w14:textId="77777777" w:rsidR="005C2DA5" w:rsidRPr="00D81166" w:rsidRDefault="005C2DA5" w:rsidP="004963BE">
            <w:pPr>
              <w:pStyle w:val="TableText"/>
            </w:pPr>
            <w:r w:rsidRPr="00D81166">
              <w:t>ORWDQ UD RX</w:t>
            </w:r>
          </w:p>
        </w:tc>
        <w:tc>
          <w:tcPr>
            <w:tcW w:w="1768" w:type="pct"/>
            <w:vAlign w:val="center"/>
          </w:tcPr>
          <w:p w14:paraId="7590A1F4"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5FDFF64A" w14:textId="77777777" w:rsidTr="00E60F1D">
        <w:trPr>
          <w:cantSplit/>
          <w:trHeight w:val="20"/>
        </w:trPr>
        <w:tc>
          <w:tcPr>
            <w:tcW w:w="756" w:type="pct"/>
            <w:vAlign w:val="center"/>
          </w:tcPr>
          <w:p w14:paraId="08901089" w14:textId="77777777" w:rsidR="005C2DA5" w:rsidRPr="00D81166" w:rsidRDefault="005C2DA5" w:rsidP="004963BE">
            <w:pPr>
              <w:pStyle w:val="TableText"/>
            </w:pPr>
          </w:p>
        </w:tc>
        <w:tc>
          <w:tcPr>
            <w:tcW w:w="781" w:type="pct"/>
            <w:vAlign w:val="center"/>
          </w:tcPr>
          <w:p w14:paraId="19D70494" w14:textId="77777777" w:rsidR="005C2DA5" w:rsidRPr="00D81166" w:rsidRDefault="005C2DA5" w:rsidP="004963BE">
            <w:pPr>
              <w:pStyle w:val="TableText"/>
            </w:pPr>
          </w:p>
        </w:tc>
        <w:tc>
          <w:tcPr>
            <w:tcW w:w="578" w:type="pct"/>
            <w:vAlign w:val="center"/>
          </w:tcPr>
          <w:p w14:paraId="68D76D11" w14:textId="77777777" w:rsidR="005C2DA5" w:rsidRPr="00D81166" w:rsidRDefault="005C2DA5" w:rsidP="004963BE">
            <w:pPr>
              <w:pStyle w:val="TableText"/>
            </w:pPr>
            <w:r w:rsidRPr="00D81166">
              <w:t>8989.51</w:t>
            </w:r>
          </w:p>
        </w:tc>
        <w:tc>
          <w:tcPr>
            <w:tcW w:w="1117" w:type="pct"/>
            <w:vAlign w:val="center"/>
          </w:tcPr>
          <w:p w14:paraId="2B801412" w14:textId="77777777" w:rsidR="005C2DA5" w:rsidRPr="00D81166" w:rsidRDefault="005C2DA5" w:rsidP="004963BE">
            <w:pPr>
              <w:pStyle w:val="TableText"/>
            </w:pPr>
            <w:r w:rsidRPr="00D81166">
              <w:t>ORWDQ US</w:t>
            </w:r>
          </w:p>
        </w:tc>
        <w:tc>
          <w:tcPr>
            <w:tcW w:w="1768" w:type="pct"/>
            <w:vAlign w:val="center"/>
          </w:tcPr>
          <w:p w14:paraId="6B8EC9C8"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3BDE48F1" w14:textId="77777777" w:rsidTr="00E60F1D">
        <w:trPr>
          <w:cantSplit/>
          <w:trHeight w:val="20"/>
        </w:trPr>
        <w:tc>
          <w:tcPr>
            <w:tcW w:w="756" w:type="pct"/>
            <w:vAlign w:val="center"/>
          </w:tcPr>
          <w:p w14:paraId="2DF85FCF" w14:textId="77777777" w:rsidR="005C2DA5" w:rsidRPr="00D81166" w:rsidRDefault="005C2DA5" w:rsidP="004963BE">
            <w:pPr>
              <w:pStyle w:val="TableText"/>
            </w:pPr>
          </w:p>
        </w:tc>
        <w:tc>
          <w:tcPr>
            <w:tcW w:w="781" w:type="pct"/>
            <w:vAlign w:val="center"/>
          </w:tcPr>
          <w:p w14:paraId="2C804365" w14:textId="77777777" w:rsidR="005C2DA5" w:rsidRPr="00D81166" w:rsidRDefault="005C2DA5" w:rsidP="004963BE">
            <w:pPr>
              <w:pStyle w:val="TableText"/>
            </w:pPr>
          </w:p>
        </w:tc>
        <w:tc>
          <w:tcPr>
            <w:tcW w:w="578" w:type="pct"/>
            <w:vAlign w:val="center"/>
          </w:tcPr>
          <w:p w14:paraId="4FA64033" w14:textId="77777777" w:rsidR="005C2DA5" w:rsidRPr="00D81166" w:rsidRDefault="005C2DA5" w:rsidP="004963BE">
            <w:pPr>
              <w:pStyle w:val="TableText"/>
            </w:pPr>
            <w:r w:rsidRPr="00D81166">
              <w:t>8989.51</w:t>
            </w:r>
          </w:p>
        </w:tc>
        <w:tc>
          <w:tcPr>
            <w:tcW w:w="1117" w:type="pct"/>
            <w:vAlign w:val="center"/>
          </w:tcPr>
          <w:p w14:paraId="37F9BB72" w14:textId="77777777" w:rsidR="005C2DA5" w:rsidRPr="00D81166" w:rsidRDefault="005C2DA5" w:rsidP="004963BE">
            <w:pPr>
              <w:pStyle w:val="TableText"/>
            </w:pPr>
            <w:r w:rsidRPr="00D81166">
              <w:t>ORWDQ VAS</w:t>
            </w:r>
          </w:p>
        </w:tc>
        <w:tc>
          <w:tcPr>
            <w:tcW w:w="1768" w:type="pct"/>
            <w:vAlign w:val="center"/>
          </w:tcPr>
          <w:p w14:paraId="0298D2DE"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282411B6" w14:textId="77777777" w:rsidTr="00E60F1D">
        <w:trPr>
          <w:cantSplit/>
          <w:trHeight w:val="20"/>
        </w:trPr>
        <w:tc>
          <w:tcPr>
            <w:tcW w:w="756" w:type="pct"/>
            <w:vAlign w:val="center"/>
          </w:tcPr>
          <w:p w14:paraId="59A12B87" w14:textId="77777777" w:rsidR="005C2DA5" w:rsidRPr="00D81166" w:rsidRDefault="005C2DA5" w:rsidP="004963BE">
            <w:pPr>
              <w:pStyle w:val="TableText"/>
            </w:pPr>
          </w:p>
        </w:tc>
        <w:tc>
          <w:tcPr>
            <w:tcW w:w="781" w:type="pct"/>
            <w:vAlign w:val="center"/>
          </w:tcPr>
          <w:p w14:paraId="170FD30E" w14:textId="77777777" w:rsidR="005C2DA5" w:rsidRPr="00D81166" w:rsidRDefault="005C2DA5" w:rsidP="004963BE">
            <w:pPr>
              <w:pStyle w:val="TableText"/>
            </w:pPr>
          </w:p>
        </w:tc>
        <w:tc>
          <w:tcPr>
            <w:tcW w:w="578" w:type="pct"/>
            <w:vAlign w:val="center"/>
          </w:tcPr>
          <w:p w14:paraId="552080F9" w14:textId="77777777" w:rsidR="005C2DA5" w:rsidRPr="00D81166" w:rsidRDefault="005C2DA5" w:rsidP="004963BE">
            <w:pPr>
              <w:pStyle w:val="TableText"/>
            </w:pPr>
            <w:r w:rsidRPr="00D81166">
              <w:t>8989.51</w:t>
            </w:r>
          </w:p>
        </w:tc>
        <w:tc>
          <w:tcPr>
            <w:tcW w:w="1117" w:type="pct"/>
            <w:vAlign w:val="center"/>
          </w:tcPr>
          <w:p w14:paraId="5B00B5D5" w14:textId="77777777" w:rsidR="005C2DA5" w:rsidRPr="00D81166" w:rsidRDefault="005C2DA5" w:rsidP="004963BE">
            <w:pPr>
              <w:pStyle w:val="TableText"/>
            </w:pPr>
            <w:r w:rsidRPr="00D81166">
              <w:t>ORWDQ XRAY</w:t>
            </w:r>
          </w:p>
        </w:tc>
        <w:tc>
          <w:tcPr>
            <w:tcW w:w="1768" w:type="pct"/>
            <w:vAlign w:val="center"/>
          </w:tcPr>
          <w:p w14:paraId="454CA35D" w14:textId="77777777" w:rsidR="005C2DA5" w:rsidRPr="00D81166" w:rsidRDefault="005C2DA5" w:rsidP="004963BE">
            <w:pPr>
              <w:pStyle w:val="TableText"/>
            </w:pPr>
            <w:proofErr w:type="spellStart"/>
            <w:r w:rsidRPr="00D81166">
              <w:t>Gui</w:t>
            </w:r>
            <w:proofErr w:type="spellEnd"/>
            <w:r w:rsidRPr="00D81166">
              <w:t xml:space="preserve"> quick order params/no user access/[OR PARAM IRM MENU</w:t>
            </w:r>
          </w:p>
        </w:tc>
      </w:tr>
      <w:tr w:rsidR="008A1276" w:rsidRPr="00D81166" w14:paraId="49743B16" w14:textId="77777777" w:rsidTr="00E60F1D">
        <w:trPr>
          <w:cantSplit/>
          <w:trHeight w:val="20"/>
        </w:trPr>
        <w:tc>
          <w:tcPr>
            <w:tcW w:w="756" w:type="pct"/>
            <w:vAlign w:val="center"/>
          </w:tcPr>
          <w:p w14:paraId="0AC82E50" w14:textId="77777777" w:rsidR="005C2DA5" w:rsidRPr="00D81166" w:rsidRDefault="005C2DA5" w:rsidP="004963BE">
            <w:pPr>
              <w:pStyle w:val="TableText"/>
            </w:pPr>
          </w:p>
        </w:tc>
        <w:tc>
          <w:tcPr>
            <w:tcW w:w="781" w:type="pct"/>
            <w:vAlign w:val="center"/>
          </w:tcPr>
          <w:p w14:paraId="3CA57992" w14:textId="77777777" w:rsidR="005C2DA5" w:rsidRPr="00D81166" w:rsidRDefault="005C2DA5" w:rsidP="004963BE">
            <w:pPr>
              <w:pStyle w:val="TableText"/>
            </w:pPr>
          </w:p>
        </w:tc>
        <w:tc>
          <w:tcPr>
            <w:tcW w:w="578" w:type="pct"/>
            <w:vAlign w:val="center"/>
          </w:tcPr>
          <w:p w14:paraId="3335ACF5" w14:textId="77777777" w:rsidR="005C2DA5" w:rsidRPr="00D81166" w:rsidRDefault="005C2DA5" w:rsidP="004963BE">
            <w:pPr>
              <w:pStyle w:val="TableText"/>
            </w:pPr>
            <w:r w:rsidRPr="00D81166">
              <w:t>8989.51</w:t>
            </w:r>
          </w:p>
        </w:tc>
        <w:tc>
          <w:tcPr>
            <w:tcW w:w="1117" w:type="pct"/>
            <w:vAlign w:val="center"/>
          </w:tcPr>
          <w:p w14:paraId="2D390175" w14:textId="77777777" w:rsidR="005C2DA5" w:rsidRPr="00D81166" w:rsidRDefault="005C2DA5" w:rsidP="004963BE">
            <w:pPr>
              <w:pStyle w:val="TableText"/>
            </w:pPr>
            <w:r w:rsidRPr="00D81166">
              <w:t>ORWDQ CATEGORY SEQUENCE</w:t>
            </w:r>
          </w:p>
        </w:tc>
        <w:tc>
          <w:tcPr>
            <w:tcW w:w="1768" w:type="pct"/>
            <w:vAlign w:val="center"/>
          </w:tcPr>
          <w:p w14:paraId="7EF99FCB" w14:textId="77777777" w:rsidR="005C2DA5" w:rsidRPr="00D81166" w:rsidRDefault="005C2DA5" w:rsidP="004963BE">
            <w:pPr>
              <w:pStyle w:val="TableText"/>
            </w:pPr>
            <w:r w:rsidRPr="00D81166">
              <w:t xml:space="preserve">No user interaction / [OR PARAM IRM MENU] </w:t>
            </w:r>
          </w:p>
        </w:tc>
      </w:tr>
      <w:tr w:rsidR="008A1276" w:rsidRPr="00D81166" w14:paraId="7217E9E7" w14:textId="77777777" w:rsidTr="00E60F1D">
        <w:trPr>
          <w:cantSplit/>
          <w:trHeight w:val="20"/>
        </w:trPr>
        <w:tc>
          <w:tcPr>
            <w:tcW w:w="756" w:type="pct"/>
            <w:vAlign w:val="center"/>
          </w:tcPr>
          <w:p w14:paraId="0B0B9D14" w14:textId="77777777" w:rsidR="005C2DA5" w:rsidRPr="00D81166" w:rsidRDefault="005C2DA5" w:rsidP="004963BE">
            <w:pPr>
              <w:pStyle w:val="TableText"/>
            </w:pPr>
          </w:p>
        </w:tc>
        <w:tc>
          <w:tcPr>
            <w:tcW w:w="781" w:type="pct"/>
            <w:vAlign w:val="center"/>
          </w:tcPr>
          <w:p w14:paraId="5795B2D3" w14:textId="77777777" w:rsidR="005C2DA5" w:rsidRPr="00D81166" w:rsidRDefault="005C2DA5" w:rsidP="004963BE">
            <w:pPr>
              <w:pStyle w:val="TableText"/>
            </w:pPr>
          </w:p>
        </w:tc>
        <w:tc>
          <w:tcPr>
            <w:tcW w:w="578" w:type="pct"/>
            <w:vAlign w:val="center"/>
          </w:tcPr>
          <w:p w14:paraId="24FA2916" w14:textId="77777777" w:rsidR="005C2DA5" w:rsidRPr="00D81166" w:rsidRDefault="005C2DA5" w:rsidP="004963BE">
            <w:pPr>
              <w:pStyle w:val="TableText"/>
            </w:pPr>
            <w:r w:rsidRPr="00D81166">
              <w:t>8989.51</w:t>
            </w:r>
          </w:p>
        </w:tc>
        <w:tc>
          <w:tcPr>
            <w:tcW w:w="1117" w:type="pct"/>
            <w:vAlign w:val="center"/>
          </w:tcPr>
          <w:p w14:paraId="2C070211" w14:textId="77777777" w:rsidR="005C2DA5" w:rsidRPr="00D81166" w:rsidRDefault="005C2DA5" w:rsidP="004963BE">
            <w:pPr>
              <w:pStyle w:val="TableText"/>
            </w:pPr>
            <w:r w:rsidRPr="00D81166">
              <w:t>ORWOR WRITE ORDERS LIST</w:t>
            </w:r>
          </w:p>
        </w:tc>
        <w:tc>
          <w:tcPr>
            <w:tcW w:w="1768" w:type="pct"/>
            <w:vAlign w:val="center"/>
          </w:tcPr>
          <w:p w14:paraId="23E70E2F" w14:textId="77777777" w:rsidR="005C2DA5" w:rsidRPr="00D81166" w:rsidRDefault="005C2DA5" w:rsidP="004963BE">
            <w:pPr>
              <w:pStyle w:val="TableText"/>
            </w:pPr>
            <w:r w:rsidRPr="00D81166">
              <w:t xml:space="preserve">No user interaction / [OR PARAM IRM MENU] </w:t>
            </w:r>
          </w:p>
        </w:tc>
      </w:tr>
      <w:tr w:rsidR="008A1276" w:rsidRPr="00D81166" w14:paraId="02D51D69" w14:textId="77777777" w:rsidTr="00E60F1D">
        <w:trPr>
          <w:cantSplit/>
          <w:trHeight w:val="20"/>
        </w:trPr>
        <w:tc>
          <w:tcPr>
            <w:tcW w:w="756" w:type="pct"/>
            <w:vAlign w:val="center"/>
          </w:tcPr>
          <w:p w14:paraId="1A75320A" w14:textId="77777777" w:rsidR="005C2DA5" w:rsidRPr="00D81166" w:rsidRDefault="005C2DA5" w:rsidP="004963BE">
            <w:pPr>
              <w:pStyle w:val="TableText"/>
            </w:pPr>
          </w:p>
        </w:tc>
        <w:tc>
          <w:tcPr>
            <w:tcW w:w="781" w:type="pct"/>
            <w:vAlign w:val="center"/>
          </w:tcPr>
          <w:p w14:paraId="1D0D6B7F" w14:textId="77777777" w:rsidR="005C2DA5" w:rsidRPr="00D81166" w:rsidRDefault="005C2DA5" w:rsidP="004963BE">
            <w:pPr>
              <w:pStyle w:val="TableText"/>
            </w:pPr>
          </w:p>
        </w:tc>
        <w:tc>
          <w:tcPr>
            <w:tcW w:w="578" w:type="pct"/>
            <w:vAlign w:val="center"/>
          </w:tcPr>
          <w:p w14:paraId="26E1B404" w14:textId="77777777" w:rsidR="005C2DA5" w:rsidRPr="00D81166" w:rsidRDefault="005C2DA5" w:rsidP="004963BE">
            <w:pPr>
              <w:pStyle w:val="TableText"/>
            </w:pPr>
            <w:r w:rsidRPr="00D81166">
              <w:t>8989.51</w:t>
            </w:r>
          </w:p>
        </w:tc>
        <w:tc>
          <w:tcPr>
            <w:tcW w:w="1117" w:type="pct"/>
            <w:vAlign w:val="center"/>
          </w:tcPr>
          <w:p w14:paraId="3BC3BEDE" w14:textId="77777777" w:rsidR="005C2DA5" w:rsidRPr="00D81166" w:rsidRDefault="005C2DA5" w:rsidP="004963BE">
            <w:pPr>
              <w:pStyle w:val="TableText"/>
            </w:pPr>
            <w:r w:rsidRPr="00D81166">
              <w:t>ORWOR COVER FRTRIEVAL</w:t>
            </w:r>
          </w:p>
        </w:tc>
        <w:tc>
          <w:tcPr>
            <w:tcW w:w="1768" w:type="pct"/>
            <w:vAlign w:val="center"/>
          </w:tcPr>
          <w:p w14:paraId="5F7E1414" w14:textId="77777777" w:rsidR="005C2DA5" w:rsidRPr="00D81166" w:rsidRDefault="005C2DA5" w:rsidP="004963BE">
            <w:pPr>
              <w:pStyle w:val="TableText"/>
            </w:pPr>
            <w:r w:rsidRPr="00D81166">
              <w:t xml:space="preserve">No user interaction / [OR PARAM IRM MENU] </w:t>
            </w:r>
          </w:p>
        </w:tc>
      </w:tr>
      <w:tr w:rsidR="008A1276" w:rsidRPr="00D81166" w14:paraId="1E26FEC0" w14:textId="77777777" w:rsidTr="00E60F1D">
        <w:trPr>
          <w:cantSplit/>
          <w:trHeight w:val="20"/>
        </w:trPr>
        <w:tc>
          <w:tcPr>
            <w:tcW w:w="756" w:type="pct"/>
            <w:vAlign w:val="center"/>
          </w:tcPr>
          <w:p w14:paraId="44D5E5F7" w14:textId="77777777" w:rsidR="005C2DA5" w:rsidRPr="00D81166" w:rsidRDefault="005C2DA5" w:rsidP="004963BE">
            <w:pPr>
              <w:pStyle w:val="TableText"/>
            </w:pPr>
          </w:p>
        </w:tc>
        <w:tc>
          <w:tcPr>
            <w:tcW w:w="781" w:type="pct"/>
            <w:vAlign w:val="center"/>
          </w:tcPr>
          <w:p w14:paraId="5CE3FDA3" w14:textId="77777777" w:rsidR="005C2DA5" w:rsidRPr="00D81166" w:rsidRDefault="005C2DA5" w:rsidP="004963BE">
            <w:pPr>
              <w:pStyle w:val="TableText"/>
            </w:pPr>
          </w:p>
        </w:tc>
        <w:tc>
          <w:tcPr>
            <w:tcW w:w="578" w:type="pct"/>
            <w:vAlign w:val="center"/>
          </w:tcPr>
          <w:p w14:paraId="31863CF1" w14:textId="77777777" w:rsidR="005C2DA5" w:rsidRPr="00D81166" w:rsidRDefault="005C2DA5" w:rsidP="004963BE">
            <w:pPr>
              <w:pStyle w:val="TableText"/>
            </w:pPr>
            <w:r w:rsidRPr="00D81166">
              <w:t>8989.51</w:t>
            </w:r>
          </w:p>
        </w:tc>
        <w:tc>
          <w:tcPr>
            <w:tcW w:w="1117" w:type="pct"/>
            <w:vAlign w:val="center"/>
          </w:tcPr>
          <w:p w14:paraId="05DCC485" w14:textId="77777777" w:rsidR="005C2DA5" w:rsidRPr="00D81166" w:rsidRDefault="005C2DA5" w:rsidP="004963BE">
            <w:pPr>
              <w:pStyle w:val="TableText"/>
            </w:pPr>
            <w:r w:rsidRPr="00D81166">
              <w:t>ORWOR DISABLE ORDERING</w:t>
            </w:r>
          </w:p>
        </w:tc>
        <w:tc>
          <w:tcPr>
            <w:tcW w:w="1768" w:type="pct"/>
            <w:vAlign w:val="center"/>
          </w:tcPr>
          <w:p w14:paraId="016BC310" w14:textId="77777777" w:rsidR="005C2DA5" w:rsidRPr="00D81166" w:rsidRDefault="005C2DA5" w:rsidP="004963BE">
            <w:pPr>
              <w:pStyle w:val="TableText"/>
            </w:pPr>
            <w:r w:rsidRPr="00D81166">
              <w:t xml:space="preserve">No user interaction / [OR PARAM IRM MENU] </w:t>
            </w:r>
          </w:p>
        </w:tc>
      </w:tr>
      <w:tr w:rsidR="008A1276" w:rsidRPr="00D81166" w14:paraId="11BE7853" w14:textId="77777777" w:rsidTr="00E60F1D">
        <w:trPr>
          <w:cantSplit/>
          <w:trHeight w:val="20"/>
        </w:trPr>
        <w:tc>
          <w:tcPr>
            <w:tcW w:w="756" w:type="pct"/>
            <w:vAlign w:val="center"/>
          </w:tcPr>
          <w:p w14:paraId="5907DF98" w14:textId="77777777" w:rsidR="005C2DA5" w:rsidRPr="00D81166" w:rsidRDefault="005C2DA5" w:rsidP="004963BE">
            <w:pPr>
              <w:pStyle w:val="TableText"/>
            </w:pPr>
            <w:r w:rsidRPr="00D81166">
              <w:t>200/125.1</w:t>
            </w:r>
          </w:p>
        </w:tc>
        <w:tc>
          <w:tcPr>
            <w:tcW w:w="781" w:type="pct"/>
            <w:vAlign w:val="center"/>
          </w:tcPr>
          <w:p w14:paraId="1E19B961" w14:textId="77777777" w:rsidR="005C2DA5" w:rsidRPr="00D81166" w:rsidRDefault="005C2DA5" w:rsidP="004963BE">
            <w:pPr>
              <w:pStyle w:val="TableText"/>
            </w:pPr>
            <w:r w:rsidRPr="00D81166">
              <w:t>PROBLEM SELECTION LIST</w:t>
            </w:r>
          </w:p>
        </w:tc>
        <w:tc>
          <w:tcPr>
            <w:tcW w:w="578" w:type="pct"/>
            <w:vAlign w:val="center"/>
          </w:tcPr>
          <w:p w14:paraId="5BE9704A" w14:textId="77777777" w:rsidR="005C2DA5" w:rsidRPr="00D81166" w:rsidRDefault="005C2DA5" w:rsidP="004963BE">
            <w:pPr>
              <w:pStyle w:val="TableText"/>
            </w:pPr>
            <w:r w:rsidRPr="00D81166">
              <w:t>200/125.1</w:t>
            </w:r>
          </w:p>
        </w:tc>
        <w:tc>
          <w:tcPr>
            <w:tcW w:w="1117" w:type="pct"/>
            <w:vAlign w:val="center"/>
          </w:tcPr>
          <w:p w14:paraId="2585AD9D" w14:textId="77777777" w:rsidR="005C2DA5" w:rsidRPr="00D81166" w:rsidRDefault="005C2DA5" w:rsidP="004963BE">
            <w:pPr>
              <w:pStyle w:val="TableText"/>
            </w:pPr>
            <w:r w:rsidRPr="00D81166">
              <w:t>PROBLEM SELECTION LIST</w:t>
            </w:r>
          </w:p>
        </w:tc>
        <w:tc>
          <w:tcPr>
            <w:tcW w:w="1768" w:type="pct"/>
            <w:vAlign w:val="center"/>
          </w:tcPr>
          <w:p w14:paraId="146214A3" w14:textId="77777777" w:rsidR="005C2DA5" w:rsidRPr="00D81166" w:rsidRDefault="005C2DA5" w:rsidP="004963BE">
            <w:pPr>
              <w:pStyle w:val="TableText"/>
            </w:pPr>
            <w:r w:rsidRPr="00D81166">
              <w:t>[GMPL USER LIST] Preferred Problem Selection List</w:t>
            </w:r>
          </w:p>
        </w:tc>
      </w:tr>
      <w:tr w:rsidR="008A1276" w:rsidRPr="00D81166" w14:paraId="6C6C55FF" w14:textId="77777777" w:rsidTr="00E60F1D">
        <w:trPr>
          <w:cantSplit/>
          <w:trHeight w:val="20"/>
        </w:trPr>
        <w:tc>
          <w:tcPr>
            <w:tcW w:w="756" w:type="pct"/>
            <w:vAlign w:val="center"/>
          </w:tcPr>
          <w:p w14:paraId="531ACA17" w14:textId="77777777" w:rsidR="005C2DA5" w:rsidRPr="00D81166" w:rsidRDefault="005C2DA5" w:rsidP="004963BE">
            <w:pPr>
              <w:pStyle w:val="TableText"/>
            </w:pPr>
          </w:p>
        </w:tc>
        <w:tc>
          <w:tcPr>
            <w:tcW w:w="781" w:type="pct"/>
            <w:vAlign w:val="center"/>
          </w:tcPr>
          <w:p w14:paraId="45C7A833" w14:textId="77777777" w:rsidR="005C2DA5" w:rsidRPr="00D81166" w:rsidRDefault="005C2DA5" w:rsidP="004963BE">
            <w:pPr>
              <w:pStyle w:val="TableText"/>
            </w:pPr>
          </w:p>
        </w:tc>
        <w:tc>
          <w:tcPr>
            <w:tcW w:w="578" w:type="pct"/>
            <w:vAlign w:val="center"/>
          </w:tcPr>
          <w:p w14:paraId="178C902F" w14:textId="77777777" w:rsidR="005C2DA5" w:rsidRPr="00D81166" w:rsidRDefault="005C2DA5" w:rsidP="004963BE">
            <w:pPr>
              <w:pStyle w:val="TableText"/>
            </w:pPr>
          </w:p>
        </w:tc>
        <w:tc>
          <w:tcPr>
            <w:tcW w:w="1117" w:type="pct"/>
            <w:vAlign w:val="center"/>
          </w:tcPr>
          <w:p w14:paraId="068424E2" w14:textId="77777777" w:rsidR="005C2DA5" w:rsidRPr="00D81166" w:rsidRDefault="005C2DA5" w:rsidP="004963BE">
            <w:pPr>
              <w:pStyle w:val="TableText"/>
            </w:pPr>
          </w:p>
        </w:tc>
        <w:tc>
          <w:tcPr>
            <w:tcW w:w="1768" w:type="pct"/>
            <w:vAlign w:val="center"/>
          </w:tcPr>
          <w:p w14:paraId="1687A25C" w14:textId="77777777" w:rsidR="005C2DA5" w:rsidRPr="00D81166" w:rsidRDefault="005C2DA5" w:rsidP="004963BE">
            <w:pPr>
              <w:pStyle w:val="TableText"/>
            </w:pPr>
          </w:p>
        </w:tc>
      </w:tr>
      <w:tr w:rsidR="008A1276" w:rsidRPr="00D81166" w14:paraId="7EC91196" w14:textId="77777777" w:rsidTr="00E60F1D">
        <w:trPr>
          <w:cantSplit/>
          <w:trHeight w:val="20"/>
        </w:trPr>
        <w:tc>
          <w:tcPr>
            <w:tcW w:w="756" w:type="pct"/>
            <w:vAlign w:val="center"/>
          </w:tcPr>
          <w:p w14:paraId="132C08C8" w14:textId="77777777" w:rsidR="005C2DA5" w:rsidRPr="00D81166" w:rsidRDefault="005C2DA5" w:rsidP="004963BE">
            <w:pPr>
              <w:pStyle w:val="TableText"/>
            </w:pPr>
            <w:r w:rsidRPr="00D81166">
              <w:t>Namespace key:</w:t>
            </w:r>
          </w:p>
        </w:tc>
        <w:tc>
          <w:tcPr>
            <w:tcW w:w="781" w:type="pct"/>
            <w:vAlign w:val="center"/>
          </w:tcPr>
          <w:p w14:paraId="1B599EED" w14:textId="77777777" w:rsidR="005C2DA5" w:rsidRPr="00D81166" w:rsidRDefault="005C2DA5" w:rsidP="004963BE">
            <w:pPr>
              <w:pStyle w:val="TableText"/>
            </w:pPr>
          </w:p>
        </w:tc>
        <w:tc>
          <w:tcPr>
            <w:tcW w:w="578" w:type="pct"/>
            <w:vAlign w:val="center"/>
          </w:tcPr>
          <w:p w14:paraId="58329B66" w14:textId="77777777" w:rsidR="005C2DA5" w:rsidRPr="00D81166" w:rsidRDefault="005C2DA5" w:rsidP="004963BE">
            <w:pPr>
              <w:pStyle w:val="TableText"/>
            </w:pPr>
          </w:p>
        </w:tc>
        <w:tc>
          <w:tcPr>
            <w:tcW w:w="1117" w:type="pct"/>
            <w:vAlign w:val="center"/>
          </w:tcPr>
          <w:p w14:paraId="288085D4" w14:textId="77777777" w:rsidR="005C2DA5" w:rsidRPr="00D81166" w:rsidRDefault="005C2DA5" w:rsidP="004963BE">
            <w:pPr>
              <w:pStyle w:val="TableText"/>
            </w:pPr>
          </w:p>
        </w:tc>
        <w:tc>
          <w:tcPr>
            <w:tcW w:w="1768" w:type="pct"/>
            <w:vAlign w:val="center"/>
          </w:tcPr>
          <w:p w14:paraId="659ACD76" w14:textId="77777777" w:rsidR="005C2DA5" w:rsidRPr="00D81166" w:rsidRDefault="005C2DA5" w:rsidP="004963BE">
            <w:pPr>
              <w:pStyle w:val="TableText"/>
            </w:pPr>
          </w:p>
        </w:tc>
      </w:tr>
      <w:tr w:rsidR="008A1276" w:rsidRPr="00D81166" w14:paraId="36C20ED7" w14:textId="77777777" w:rsidTr="00E60F1D">
        <w:trPr>
          <w:cantSplit/>
          <w:trHeight w:val="20"/>
        </w:trPr>
        <w:tc>
          <w:tcPr>
            <w:tcW w:w="756" w:type="pct"/>
            <w:vAlign w:val="center"/>
          </w:tcPr>
          <w:p w14:paraId="02B4B303" w14:textId="77777777" w:rsidR="005C2DA5" w:rsidRPr="00D81166" w:rsidRDefault="005C2DA5" w:rsidP="004963BE">
            <w:pPr>
              <w:pStyle w:val="TableText"/>
            </w:pPr>
            <w:r w:rsidRPr="00D81166">
              <w:t>ORLP=</w:t>
            </w:r>
          </w:p>
        </w:tc>
        <w:tc>
          <w:tcPr>
            <w:tcW w:w="781" w:type="pct"/>
            <w:vAlign w:val="center"/>
          </w:tcPr>
          <w:p w14:paraId="694435F5" w14:textId="77777777" w:rsidR="005C2DA5" w:rsidRPr="00D81166" w:rsidRDefault="005C2DA5" w:rsidP="004963BE">
            <w:pPr>
              <w:pStyle w:val="TableText"/>
            </w:pPr>
            <w:r w:rsidRPr="00D81166">
              <w:t>TEAM LISTS</w:t>
            </w:r>
          </w:p>
        </w:tc>
        <w:tc>
          <w:tcPr>
            <w:tcW w:w="578" w:type="pct"/>
            <w:vAlign w:val="center"/>
          </w:tcPr>
          <w:p w14:paraId="78D6D6DD" w14:textId="77777777" w:rsidR="005C2DA5" w:rsidRPr="00D81166" w:rsidRDefault="005C2DA5" w:rsidP="004963BE">
            <w:pPr>
              <w:pStyle w:val="TableText"/>
            </w:pPr>
            <w:r w:rsidRPr="00D81166">
              <w:t>ORPF=</w:t>
            </w:r>
          </w:p>
        </w:tc>
        <w:tc>
          <w:tcPr>
            <w:tcW w:w="1117" w:type="pct"/>
            <w:vAlign w:val="center"/>
          </w:tcPr>
          <w:p w14:paraId="64FDCB7A" w14:textId="77777777" w:rsidR="005C2DA5" w:rsidRPr="00D81166" w:rsidRDefault="005C2DA5" w:rsidP="004963BE">
            <w:pPr>
              <w:pStyle w:val="TableText"/>
            </w:pPr>
            <w:r w:rsidRPr="00D81166">
              <w:t>FROM 100.99</w:t>
            </w:r>
          </w:p>
        </w:tc>
        <w:tc>
          <w:tcPr>
            <w:tcW w:w="1768" w:type="pct"/>
            <w:vAlign w:val="center"/>
          </w:tcPr>
          <w:p w14:paraId="7773F670" w14:textId="77777777" w:rsidR="005C2DA5" w:rsidRPr="00D81166" w:rsidRDefault="005C2DA5" w:rsidP="004963BE">
            <w:pPr>
              <w:pStyle w:val="TableText"/>
            </w:pPr>
          </w:p>
        </w:tc>
      </w:tr>
      <w:tr w:rsidR="008A1276" w:rsidRPr="00D81166" w14:paraId="649DA8BE" w14:textId="77777777" w:rsidTr="00E60F1D">
        <w:trPr>
          <w:cantSplit/>
          <w:trHeight w:val="20"/>
        </w:trPr>
        <w:tc>
          <w:tcPr>
            <w:tcW w:w="756" w:type="pct"/>
            <w:vAlign w:val="center"/>
          </w:tcPr>
          <w:p w14:paraId="4DC0142A" w14:textId="77777777" w:rsidR="005C2DA5" w:rsidRPr="00D81166" w:rsidRDefault="005C2DA5" w:rsidP="004963BE">
            <w:pPr>
              <w:pStyle w:val="TableText"/>
            </w:pPr>
            <w:r w:rsidRPr="00D81166">
              <w:t>ORB*</w:t>
            </w:r>
          </w:p>
        </w:tc>
        <w:tc>
          <w:tcPr>
            <w:tcW w:w="781" w:type="pct"/>
            <w:vAlign w:val="center"/>
          </w:tcPr>
          <w:p w14:paraId="5CD262BA" w14:textId="77777777" w:rsidR="005C2DA5" w:rsidRPr="00D81166" w:rsidRDefault="005C2DA5" w:rsidP="004963BE">
            <w:pPr>
              <w:pStyle w:val="TableText"/>
            </w:pPr>
            <w:r w:rsidRPr="00D81166">
              <w:t>NOTIFICATIONS</w:t>
            </w:r>
          </w:p>
        </w:tc>
        <w:tc>
          <w:tcPr>
            <w:tcW w:w="578" w:type="pct"/>
            <w:vAlign w:val="center"/>
          </w:tcPr>
          <w:p w14:paraId="0E2260C0" w14:textId="77777777" w:rsidR="005C2DA5" w:rsidRPr="00D81166" w:rsidRDefault="005C2DA5" w:rsidP="004963BE">
            <w:pPr>
              <w:pStyle w:val="TableText"/>
            </w:pPr>
            <w:r w:rsidRPr="00D81166">
              <w:t>ORK*</w:t>
            </w:r>
          </w:p>
        </w:tc>
        <w:tc>
          <w:tcPr>
            <w:tcW w:w="1117" w:type="pct"/>
            <w:vAlign w:val="center"/>
          </w:tcPr>
          <w:p w14:paraId="57E65DCC" w14:textId="77777777" w:rsidR="005C2DA5" w:rsidRPr="00D81166" w:rsidRDefault="005C2DA5" w:rsidP="004963BE">
            <w:pPr>
              <w:pStyle w:val="TableText"/>
            </w:pPr>
            <w:r w:rsidRPr="00D81166">
              <w:t>ORDER CHECKS</w:t>
            </w:r>
          </w:p>
        </w:tc>
        <w:tc>
          <w:tcPr>
            <w:tcW w:w="1768" w:type="pct"/>
            <w:vAlign w:val="center"/>
          </w:tcPr>
          <w:p w14:paraId="3BA92FDB" w14:textId="77777777" w:rsidR="005C2DA5" w:rsidRPr="00D81166" w:rsidRDefault="005C2DA5" w:rsidP="004963BE">
            <w:pPr>
              <w:pStyle w:val="TableText"/>
            </w:pPr>
          </w:p>
        </w:tc>
      </w:tr>
      <w:tr w:rsidR="008A1276" w:rsidRPr="00D81166" w14:paraId="6A7E9391" w14:textId="77777777" w:rsidTr="00E60F1D">
        <w:trPr>
          <w:cantSplit/>
          <w:trHeight w:val="20"/>
        </w:trPr>
        <w:tc>
          <w:tcPr>
            <w:tcW w:w="756" w:type="pct"/>
            <w:vAlign w:val="center"/>
          </w:tcPr>
          <w:p w14:paraId="0F5F661B" w14:textId="77777777" w:rsidR="005C2DA5" w:rsidRPr="00D81166" w:rsidRDefault="005C2DA5" w:rsidP="004963BE">
            <w:pPr>
              <w:pStyle w:val="TableText"/>
            </w:pPr>
            <w:r w:rsidRPr="00D81166">
              <w:t>LR =</w:t>
            </w:r>
          </w:p>
        </w:tc>
        <w:tc>
          <w:tcPr>
            <w:tcW w:w="781" w:type="pct"/>
            <w:vAlign w:val="center"/>
          </w:tcPr>
          <w:p w14:paraId="59DCCE8F" w14:textId="77777777" w:rsidR="005C2DA5" w:rsidRPr="00D81166" w:rsidRDefault="005C2DA5" w:rsidP="004963BE">
            <w:pPr>
              <w:pStyle w:val="TableText"/>
            </w:pPr>
            <w:r w:rsidRPr="00D81166">
              <w:t>LABORATORY</w:t>
            </w:r>
          </w:p>
        </w:tc>
        <w:tc>
          <w:tcPr>
            <w:tcW w:w="578" w:type="pct"/>
            <w:vAlign w:val="center"/>
          </w:tcPr>
          <w:p w14:paraId="06ED18FF" w14:textId="77777777" w:rsidR="005C2DA5" w:rsidRPr="00D81166" w:rsidRDefault="005C2DA5" w:rsidP="004963BE">
            <w:pPr>
              <w:pStyle w:val="TableText"/>
            </w:pPr>
            <w:r w:rsidRPr="00D81166">
              <w:t>RA=</w:t>
            </w:r>
          </w:p>
        </w:tc>
        <w:tc>
          <w:tcPr>
            <w:tcW w:w="1117" w:type="pct"/>
            <w:vAlign w:val="center"/>
          </w:tcPr>
          <w:p w14:paraId="50E4A855" w14:textId="77777777" w:rsidR="005C2DA5" w:rsidRPr="00D81166" w:rsidRDefault="005C2DA5" w:rsidP="004963BE">
            <w:pPr>
              <w:pStyle w:val="TableText"/>
            </w:pPr>
            <w:r w:rsidRPr="00D81166">
              <w:t>IMAGING</w:t>
            </w:r>
          </w:p>
        </w:tc>
        <w:tc>
          <w:tcPr>
            <w:tcW w:w="1768" w:type="pct"/>
            <w:vAlign w:val="center"/>
          </w:tcPr>
          <w:p w14:paraId="6F1A9978" w14:textId="77777777" w:rsidR="005C2DA5" w:rsidRPr="00D81166" w:rsidRDefault="005C2DA5" w:rsidP="004963BE">
            <w:pPr>
              <w:pStyle w:val="TableText"/>
            </w:pPr>
          </w:p>
        </w:tc>
      </w:tr>
      <w:tr w:rsidR="008A1276" w:rsidRPr="00D81166" w14:paraId="7BD0B1E1" w14:textId="77777777" w:rsidTr="00E60F1D">
        <w:trPr>
          <w:cantSplit/>
          <w:trHeight w:val="20"/>
        </w:trPr>
        <w:tc>
          <w:tcPr>
            <w:tcW w:w="756" w:type="pct"/>
            <w:vAlign w:val="center"/>
          </w:tcPr>
          <w:p w14:paraId="14F00F00" w14:textId="77777777" w:rsidR="005C2DA5" w:rsidRPr="00D81166" w:rsidRDefault="005C2DA5" w:rsidP="004963BE">
            <w:pPr>
              <w:pStyle w:val="TableText"/>
            </w:pPr>
            <w:r w:rsidRPr="00D81166">
              <w:lastRenderedPageBreak/>
              <w:t>OR =</w:t>
            </w:r>
          </w:p>
        </w:tc>
        <w:tc>
          <w:tcPr>
            <w:tcW w:w="781" w:type="pct"/>
            <w:vAlign w:val="center"/>
          </w:tcPr>
          <w:p w14:paraId="587C2700" w14:textId="77777777" w:rsidR="005C2DA5" w:rsidRPr="00D81166" w:rsidRDefault="005C2DA5" w:rsidP="004963BE">
            <w:pPr>
              <w:pStyle w:val="TableText"/>
            </w:pPr>
            <w:r w:rsidRPr="00D81166">
              <w:t>ORDER ENTRY</w:t>
            </w:r>
          </w:p>
        </w:tc>
        <w:tc>
          <w:tcPr>
            <w:tcW w:w="578" w:type="pct"/>
            <w:vAlign w:val="center"/>
          </w:tcPr>
          <w:p w14:paraId="2DF10717" w14:textId="77777777" w:rsidR="005C2DA5" w:rsidRPr="00D81166" w:rsidRDefault="005C2DA5" w:rsidP="004963BE">
            <w:pPr>
              <w:pStyle w:val="TableText"/>
            </w:pPr>
            <w:r w:rsidRPr="00D81166">
              <w:t>ORQQ=</w:t>
            </w:r>
          </w:p>
        </w:tc>
        <w:tc>
          <w:tcPr>
            <w:tcW w:w="1117" w:type="pct"/>
            <w:vAlign w:val="center"/>
          </w:tcPr>
          <w:p w14:paraId="12A9B9E7" w14:textId="77777777" w:rsidR="005C2DA5" w:rsidRPr="00D81166" w:rsidRDefault="005C2DA5" w:rsidP="004963BE">
            <w:pPr>
              <w:pStyle w:val="TableText"/>
            </w:pPr>
            <w:r w:rsidRPr="00D81166">
              <w:t>GUI &amp; LISTMANAGER</w:t>
            </w:r>
          </w:p>
        </w:tc>
        <w:tc>
          <w:tcPr>
            <w:tcW w:w="1768" w:type="pct"/>
            <w:vAlign w:val="center"/>
          </w:tcPr>
          <w:p w14:paraId="144D7D68" w14:textId="77777777" w:rsidR="005C2DA5" w:rsidRPr="00D81166" w:rsidRDefault="005C2DA5" w:rsidP="004963BE">
            <w:pPr>
              <w:pStyle w:val="TableText"/>
            </w:pPr>
          </w:p>
        </w:tc>
      </w:tr>
      <w:tr w:rsidR="008A1276" w:rsidRPr="00D81166" w14:paraId="278D274A" w14:textId="77777777" w:rsidTr="00E60F1D">
        <w:trPr>
          <w:cantSplit/>
          <w:trHeight w:val="20"/>
        </w:trPr>
        <w:tc>
          <w:tcPr>
            <w:tcW w:w="756" w:type="pct"/>
            <w:vAlign w:val="center"/>
          </w:tcPr>
          <w:p w14:paraId="1045004C" w14:textId="77777777" w:rsidR="005C2DA5" w:rsidRPr="00D81166" w:rsidRDefault="005C2DA5" w:rsidP="004963BE">
            <w:pPr>
              <w:pStyle w:val="TableText"/>
            </w:pPr>
            <w:r w:rsidRPr="00D81166">
              <w:t>ORM =</w:t>
            </w:r>
          </w:p>
        </w:tc>
        <w:tc>
          <w:tcPr>
            <w:tcW w:w="781" w:type="pct"/>
            <w:vAlign w:val="center"/>
          </w:tcPr>
          <w:p w14:paraId="42292B51" w14:textId="77777777" w:rsidR="005C2DA5" w:rsidRPr="00D81166" w:rsidRDefault="005C2DA5" w:rsidP="004963BE">
            <w:pPr>
              <w:pStyle w:val="TableText"/>
            </w:pPr>
            <w:r w:rsidRPr="00D81166">
              <w:t>MESSAGING SYSTEM</w:t>
            </w:r>
          </w:p>
        </w:tc>
        <w:tc>
          <w:tcPr>
            <w:tcW w:w="578" w:type="pct"/>
            <w:vAlign w:val="center"/>
          </w:tcPr>
          <w:p w14:paraId="406F95BF" w14:textId="77777777" w:rsidR="005C2DA5" w:rsidRPr="00D81166" w:rsidRDefault="005C2DA5" w:rsidP="004963BE">
            <w:pPr>
              <w:pStyle w:val="TableText"/>
            </w:pPr>
            <w:r w:rsidRPr="00D81166">
              <w:t>ORW=</w:t>
            </w:r>
          </w:p>
        </w:tc>
        <w:tc>
          <w:tcPr>
            <w:tcW w:w="1117" w:type="pct"/>
            <w:vAlign w:val="center"/>
          </w:tcPr>
          <w:p w14:paraId="13D099A1" w14:textId="77777777" w:rsidR="005C2DA5" w:rsidRPr="00D81166" w:rsidRDefault="005C2DA5" w:rsidP="004963BE">
            <w:pPr>
              <w:pStyle w:val="TableText"/>
            </w:pPr>
            <w:r w:rsidRPr="00D81166">
              <w:t>GUI</w:t>
            </w:r>
          </w:p>
        </w:tc>
        <w:tc>
          <w:tcPr>
            <w:tcW w:w="1768" w:type="pct"/>
            <w:vAlign w:val="center"/>
          </w:tcPr>
          <w:p w14:paraId="44A275C7" w14:textId="77777777" w:rsidR="005C2DA5" w:rsidRPr="00D81166" w:rsidRDefault="005C2DA5" w:rsidP="004963BE">
            <w:pPr>
              <w:pStyle w:val="TableText"/>
            </w:pPr>
          </w:p>
        </w:tc>
      </w:tr>
      <w:tr w:rsidR="008A1276" w:rsidRPr="00D81166" w14:paraId="4AEBD4B8" w14:textId="77777777" w:rsidTr="00E60F1D">
        <w:trPr>
          <w:cantSplit/>
          <w:trHeight w:val="20"/>
        </w:trPr>
        <w:tc>
          <w:tcPr>
            <w:tcW w:w="756" w:type="pct"/>
            <w:vAlign w:val="center"/>
          </w:tcPr>
          <w:p w14:paraId="6D290D1C" w14:textId="77777777" w:rsidR="005C2DA5" w:rsidRPr="00D81166" w:rsidRDefault="005C2DA5" w:rsidP="004963BE">
            <w:pPr>
              <w:pStyle w:val="TableText"/>
            </w:pPr>
            <w:r w:rsidRPr="00D81166">
              <w:t>ORCH=</w:t>
            </w:r>
          </w:p>
        </w:tc>
        <w:tc>
          <w:tcPr>
            <w:tcW w:w="781" w:type="pct"/>
            <w:vAlign w:val="center"/>
          </w:tcPr>
          <w:p w14:paraId="5AE8D319" w14:textId="77777777" w:rsidR="005C2DA5" w:rsidRPr="00D81166" w:rsidRDefault="005C2DA5" w:rsidP="004963BE">
            <w:pPr>
              <w:pStyle w:val="TableText"/>
            </w:pPr>
            <w:r w:rsidRPr="00D81166">
              <w:t>LISTMANAGER TABS</w:t>
            </w:r>
          </w:p>
        </w:tc>
        <w:tc>
          <w:tcPr>
            <w:tcW w:w="578" w:type="pct"/>
            <w:vAlign w:val="center"/>
          </w:tcPr>
          <w:p w14:paraId="30F73D86" w14:textId="77777777" w:rsidR="005C2DA5" w:rsidRPr="00D81166" w:rsidRDefault="005C2DA5" w:rsidP="004963BE">
            <w:pPr>
              <w:pStyle w:val="TableText"/>
            </w:pPr>
          </w:p>
        </w:tc>
        <w:tc>
          <w:tcPr>
            <w:tcW w:w="1117" w:type="pct"/>
            <w:vAlign w:val="center"/>
          </w:tcPr>
          <w:p w14:paraId="1800168C" w14:textId="77777777" w:rsidR="005C2DA5" w:rsidRPr="00D81166" w:rsidRDefault="005C2DA5" w:rsidP="004963BE">
            <w:pPr>
              <w:pStyle w:val="TableText"/>
            </w:pPr>
          </w:p>
        </w:tc>
        <w:tc>
          <w:tcPr>
            <w:tcW w:w="1768" w:type="pct"/>
            <w:vAlign w:val="center"/>
          </w:tcPr>
          <w:p w14:paraId="566DBCAB" w14:textId="77777777" w:rsidR="005C2DA5" w:rsidRPr="00D81166" w:rsidRDefault="005C2DA5" w:rsidP="004963BE">
            <w:pPr>
              <w:pStyle w:val="TableText"/>
            </w:pPr>
          </w:p>
        </w:tc>
      </w:tr>
    </w:tbl>
    <w:p w14:paraId="1E8D7A85" w14:textId="77777777" w:rsidR="002736A8" w:rsidRDefault="002736A8" w:rsidP="00C07BD4">
      <w:pPr>
        <w:pStyle w:val="Heading2"/>
      </w:pPr>
      <w:r>
        <w:br w:type="page"/>
      </w:r>
    </w:p>
    <w:p w14:paraId="18E85E51" w14:textId="5D33E430" w:rsidR="001942A0" w:rsidRPr="00C55F48" w:rsidRDefault="001942A0" w:rsidP="00C07BD4">
      <w:pPr>
        <w:pStyle w:val="Heading2"/>
      </w:pPr>
      <w:bookmarkStart w:id="1133" w:name="_Toc23348203"/>
      <w:bookmarkStart w:id="1134" w:name="Tracking_Completed_Text_Nursing_Orders"/>
      <w:r w:rsidRPr="00C55F48">
        <w:lastRenderedPageBreak/>
        <w:t>Appendix J: Tracking Completed Text (Nursing) Orders</w:t>
      </w:r>
      <w:bookmarkEnd w:id="1133"/>
    </w:p>
    <w:p w14:paraId="25771BB3" w14:textId="77777777" w:rsidR="001942A0" w:rsidRPr="00323F00" w:rsidRDefault="001942A0" w:rsidP="007D3123">
      <w:pPr>
        <w:pStyle w:val="Heading3"/>
        <w:rPr>
          <w:rStyle w:val="Strong"/>
          <w:b/>
          <w:bCs w:val="0"/>
          <w:sz w:val="32"/>
        </w:rPr>
      </w:pPr>
      <w:bookmarkStart w:id="1135" w:name="_Toc23348204"/>
      <w:bookmarkEnd w:id="1134"/>
      <w:r w:rsidRPr="00323F00">
        <w:rPr>
          <w:rStyle w:val="Strong"/>
          <w:b/>
          <w:bCs w:val="0"/>
          <w:sz w:val="32"/>
        </w:rPr>
        <w:t>Order Complete</w:t>
      </w:r>
      <w:bookmarkEnd w:id="1135"/>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OR(100,ORID,0)</w:t>
      </w:r>
    </w:p>
    <w:p w14:paraId="72D37CF1" w14:textId="77777777" w:rsidR="001942A0" w:rsidRPr="00001327" w:rsidRDefault="001942A0" w:rsidP="00452897">
      <w:pPr>
        <w:pStyle w:val="Bullet"/>
      </w:pPr>
      <w:r w:rsidRPr="00001327">
        <w:t>ORINFO(“OR3”) will be ^OR(100,ORID,3)</w:t>
      </w:r>
    </w:p>
    <w:p w14:paraId="366D2568" w14:textId="77777777" w:rsidR="001942A0" w:rsidRPr="00001327" w:rsidRDefault="001942A0" w:rsidP="00452897">
      <w:pPr>
        <w:pStyle w:val="Bullet"/>
      </w:pPr>
      <w:r w:rsidRPr="00001327">
        <w:t>ORINFO(“OR4”) will be ^OR(100,ORID,4)</w:t>
      </w:r>
    </w:p>
    <w:p w14:paraId="1440EA5D" w14:textId="77777777" w:rsidR="001942A0" w:rsidRPr="00001327" w:rsidRDefault="001942A0" w:rsidP="00452897">
      <w:pPr>
        <w:pStyle w:val="Bullet"/>
      </w:pPr>
      <w:r w:rsidRPr="00001327">
        <w:t>ORINFO(“OR6”) will be ^OR(100,ORID,6)</w:t>
      </w:r>
    </w:p>
    <w:p w14:paraId="196BB4A0" w14:textId="77777777" w:rsidR="001942A0" w:rsidRPr="00001327" w:rsidRDefault="001942A0" w:rsidP="00452897">
      <w:pPr>
        <w:pStyle w:val="Bullet"/>
      </w:pPr>
      <w:r w:rsidRPr="00001327">
        <w:t>ORINFO(“OR7”) will be ^OR(100,ORID,7)</w:t>
      </w:r>
    </w:p>
    <w:p w14:paraId="53FD1280" w14:textId="77777777" w:rsidR="001942A0" w:rsidRPr="00001327" w:rsidRDefault="001942A0" w:rsidP="00452897">
      <w:pPr>
        <w:pStyle w:val="Bullet"/>
      </w:pPr>
      <w:r w:rsidRPr="00001327">
        <w:t>ORINFO(“DIALOG”) will be the Order Dialog name used to create the order</w:t>
      </w:r>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C07BD4">
      <w:pPr>
        <w:pStyle w:val="Heading2"/>
      </w:pPr>
      <w:r>
        <w:br w:type="page"/>
      </w:r>
    </w:p>
    <w:p w14:paraId="58F9988E" w14:textId="78FB53D5" w:rsidR="005C2DA5" w:rsidRDefault="00F70876" w:rsidP="00C07BD4">
      <w:pPr>
        <w:pStyle w:val="Heading2"/>
      </w:pPr>
      <w:bookmarkStart w:id="1136" w:name="_Toc23348205"/>
      <w:r w:rsidRPr="00D81166">
        <w:lastRenderedPageBreak/>
        <w:t>Index</w:t>
      </w:r>
      <w:bookmarkEnd w:id="784"/>
      <w:bookmarkEnd w:id="785"/>
      <w:bookmarkEnd w:id="786"/>
      <w:bookmarkEnd w:id="1136"/>
    </w:p>
    <w:p w14:paraId="7C84D6D9" w14:textId="77777777" w:rsidR="00043200" w:rsidRDefault="00043200" w:rsidP="00AD5867">
      <w:pPr>
        <w:rPr>
          <w:b/>
          <w:noProof/>
        </w:rPr>
        <w:sectPr w:rsidR="00043200" w:rsidSect="00876D24">
          <w:pgSz w:w="12240" w:h="15840"/>
          <w:pgMar w:top="1440" w:right="1440" w:bottom="1440" w:left="1440" w:header="720" w:footer="720" w:gutter="0"/>
          <w:pgNumType w:start="1"/>
          <w:cols w:space="720"/>
          <w:docGrid w:linePitch="299"/>
        </w:sectPr>
      </w:pPr>
      <w:r>
        <w:rPr>
          <w:b/>
        </w:rPr>
        <w:fldChar w:fldCharType="begin"/>
      </w:r>
      <w:r>
        <w:rPr>
          <w:b/>
        </w:rPr>
        <w:instrText xml:space="preserve"> INDEX \e "</w:instrText>
      </w:r>
      <w:r>
        <w:rPr>
          <w:b/>
        </w:rPr>
        <w:tab/>
        <w:instrText xml:space="preserve">" \h "A" \c "2" \z "1033" </w:instrText>
      </w:r>
      <w:r>
        <w:rPr>
          <w:b/>
        </w:rPr>
        <w:fldChar w:fldCharType="separate"/>
      </w:r>
    </w:p>
    <w:p w14:paraId="0F333DDE" w14:textId="77777777" w:rsidR="00043200" w:rsidRDefault="00043200">
      <w:pPr>
        <w:pStyle w:val="IndexHeading"/>
        <w:keepNext/>
        <w:tabs>
          <w:tab w:val="right" w:leader="dot" w:pos="4310"/>
        </w:tabs>
        <w:rPr>
          <w:rFonts w:eastAsiaTheme="minorEastAsia" w:cstheme="minorBidi"/>
          <w:b w:val="0"/>
          <w:bCs w:val="0"/>
          <w:noProof/>
        </w:rPr>
      </w:pPr>
      <w:r>
        <w:rPr>
          <w:noProof/>
        </w:rPr>
        <w:t>A</w:t>
      </w:r>
    </w:p>
    <w:p w14:paraId="3BD92B04" w14:textId="77777777" w:rsidR="00043200" w:rsidRDefault="00043200">
      <w:pPr>
        <w:pStyle w:val="Index1"/>
        <w:tabs>
          <w:tab w:val="right" w:leader="dot" w:pos="4310"/>
        </w:tabs>
        <w:rPr>
          <w:noProof/>
        </w:rPr>
      </w:pPr>
      <w:r w:rsidRPr="00372F5B">
        <w:rPr>
          <w:rFonts w:ascii="Times New Roman" w:hAnsi="Times New Roman"/>
          <w:noProof/>
        </w:rPr>
        <w:t>Accessing A Server</w:t>
      </w:r>
      <w:r>
        <w:rPr>
          <w:noProof/>
        </w:rPr>
        <w:tab/>
        <w:t>193</w:t>
      </w:r>
    </w:p>
    <w:p w14:paraId="1554093B" w14:textId="77777777" w:rsidR="00043200" w:rsidRDefault="00043200">
      <w:pPr>
        <w:pStyle w:val="Index1"/>
        <w:tabs>
          <w:tab w:val="right" w:leader="dot" w:pos="4310"/>
        </w:tabs>
        <w:rPr>
          <w:noProof/>
        </w:rPr>
      </w:pPr>
      <w:r>
        <w:rPr>
          <w:noProof/>
        </w:rPr>
        <w:t>Action</w:t>
      </w:r>
      <w:r>
        <w:rPr>
          <w:noProof/>
        </w:rPr>
        <w:tab/>
        <w:t>166</w:t>
      </w:r>
    </w:p>
    <w:p w14:paraId="53F2C891" w14:textId="77777777" w:rsidR="00043200" w:rsidRDefault="00043200">
      <w:pPr>
        <w:pStyle w:val="Index1"/>
        <w:tabs>
          <w:tab w:val="right" w:leader="dot" w:pos="4310"/>
        </w:tabs>
        <w:rPr>
          <w:noProof/>
        </w:rPr>
      </w:pPr>
      <w:r>
        <w:rPr>
          <w:noProof/>
        </w:rPr>
        <w:t>Activity Quick Orders</w:t>
      </w:r>
      <w:r>
        <w:rPr>
          <w:noProof/>
        </w:rPr>
        <w:tab/>
        <w:t>63</w:t>
      </w:r>
    </w:p>
    <w:p w14:paraId="24053BFE" w14:textId="77777777" w:rsidR="00043200" w:rsidRDefault="00043200">
      <w:pPr>
        <w:pStyle w:val="Index1"/>
        <w:tabs>
          <w:tab w:val="right" w:leader="dot" w:pos="4310"/>
        </w:tabs>
        <w:rPr>
          <w:noProof/>
        </w:rPr>
      </w:pPr>
      <w:r>
        <w:rPr>
          <w:noProof/>
        </w:rPr>
        <w:t>additional diet quick orders</w:t>
      </w:r>
      <w:r>
        <w:rPr>
          <w:noProof/>
        </w:rPr>
        <w:tab/>
        <w:t>69</w:t>
      </w:r>
    </w:p>
    <w:p w14:paraId="77DB4687" w14:textId="77777777" w:rsidR="00043200" w:rsidRDefault="00043200">
      <w:pPr>
        <w:pStyle w:val="Index1"/>
        <w:tabs>
          <w:tab w:val="right" w:leader="dot" w:pos="4310"/>
        </w:tabs>
        <w:rPr>
          <w:noProof/>
        </w:rPr>
      </w:pPr>
      <w:r>
        <w:rPr>
          <w:noProof/>
        </w:rPr>
        <w:t>Alert</w:t>
      </w:r>
    </w:p>
    <w:p w14:paraId="322D9F48" w14:textId="77777777" w:rsidR="00043200" w:rsidRDefault="00043200">
      <w:pPr>
        <w:pStyle w:val="Index2"/>
        <w:tabs>
          <w:tab w:val="right" w:leader="dot" w:pos="4310"/>
        </w:tabs>
        <w:rPr>
          <w:noProof/>
        </w:rPr>
      </w:pPr>
      <w:r>
        <w:rPr>
          <w:noProof/>
        </w:rPr>
        <w:t>phone prescription renewal denied</w:t>
      </w:r>
      <w:r>
        <w:rPr>
          <w:noProof/>
        </w:rPr>
        <w:tab/>
        <w:t>248</w:t>
      </w:r>
    </w:p>
    <w:p w14:paraId="1B4458E9" w14:textId="77777777" w:rsidR="00043200" w:rsidRDefault="00043200">
      <w:pPr>
        <w:pStyle w:val="Index1"/>
        <w:tabs>
          <w:tab w:val="right" w:leader="dot" w:pos="4310"/>
        </w:tabs>
        <w:rPr>
          <w:noProof/>
        </w:rPr>
      </w:pPr>
      <w:r w:rsidRPr="00372F5B">
        <w:rPr>
          <w:rFonts w:ascii="Times New Roman" w:hAnsi="Times New Roman"/>
          <w:noProof/>
        </w:rPr>
        <w:t>Allocate CPRS Security Keys</w:t>
      </w:r>
      <w:r>
        <w:rPr>
          <w:noProof/>
        </w:rPr>
        <w:tab/>
        <w:t>207</w:t>
      </w:r>
    </w:p>
    <w:p w14:paraId="2813AEA0" w14:textId="77777777" w:rsidR="00043200" w:rsidRDefault="00043200">
      <w:pPr>
        <w:pStyle w:val="Index1"/>
        <w:tabs>
          <w:tab w:val="right" w:leader="dot" w:pos="4310"/>
        </w:tabs>
        <w:rPr>
          <w:noProof/>
        </w:rPr>
      </w:pPr>
      <w:r>
        <w:rPr>
          <w:noProof/>
        </w:rPr>
        <w:t>assigning tab access</w:t>
      </w:r>
      <w:r>
        <w:rPr>
          <w:noProof/>
        </w:rPr>
        <w:tab/>
        <w:t>200</w:t>
      </w:r>
    </w:p>
    <w:p w14:paraId="161EEAA6" w14:textId="77777777" w:rsidR="00043200" w:rsidRDefault="00043200">
      <w:pPr>
        <w:pStyle w:val="Index1"/>
        <w:tabs>
          <w:tab w:val="right" w:leader="dot" w:pos="4310"/>
        </w:tabs>
        <w:rPr>
          <w:noProof/>
        </w:rPr>
      </w:pPr>
      <w:r>
        <w:rPr>
          <w:noProof/>
        </w:rPr>
        <w:t>AUSER cross-reference</w:t>
      </w:r>
      <w:r>
        <w:rPr>
          <w:noProof/>
        </w:rPr>
        <w:tab/>
        <w:t>174</w:t>
      </w:r>
    </w:p>
    <w:p w14:paraId="3B1C9076" w14:textId="77777777" w:rsidR="00043200" w:rsidRDefault="00043200">
      <w:pPr>
        <w:pStyle w:val="IndexHeading"/>
        <w:keepNext/>
        <w:tabs>
          <w:tab w:val="right" w:leader="dot" w:pos="4310"/>
        </w:tabs>
        <w:rPr>
          <w:rFonts w:eastAsiaTheme="minorEastAsia" w:cstheme="minorBidi"/>
          <w:b w:val="0"/>
          <w:bCs w:val="0"/>
          <w:noProof/>
        </w:rPr>
      </w:pPr>
      <w:r>
        <w:rPr>
          <w:noProof/>
        </w:rPr>
        <w:t>B</w:t>
      </w:r>
    </w:p>
    <w:p w14:paraId="51DED482" w14:textId="77777777" w:rsidR="00043200" w:rsidRDefault="00043200">
      <w:pPr>
        <w:pStyle w:val="Index1"/>
        <w:tabs>
          <w:tab w:val="right" w:leader="dot" w:pos="4310"/>
        </w:tabs>
        <w:rPr>
          <w:noProof/>
        </w:rPr>
      </w:pPr>
      <w:r>
        <w:rPr>
          <w:noProof/>
        </w:rPr>
        <w:t>Blood Products Quick Orders</w:t>
      </w:r>
      <w:r>
        <w:rPr>
          <w:noProof/>
        </w:rPr>
        <w:tab/>
        <w:t>64</w:t>
      </w:r>
    </w:p>
    <w:p w14:paraId="6C8B70AA" w14:textId="77777777" w:rsidR="00043200" w:rsidRDefault="00043200">
      <w:pPr>
        <w:pStyle w:val="Index1"/>
        <w:tabs>
          <w:tab w:val="right" w:leader="dot" w:pos="4310"/>
        </w:tabs>
        <w:rPr>
          <w:noProof/>
        </w:rPr>
      </w:pPr>
      <w:r>
        <w:rPr>
          <w:noProof/>
        </w:rPr>
        <w:t>Boilerplate</w:t>
      </w:r>
      <w:r>
        <w:rPr>
          <w:noProof/>
        </w:rPr>
        <w:tab/>
        <w:t>166</w:t>
      </w:r>
    </w:p>
    <w:p w14:paraId="3C6E2A1C" w14:textId="77777777" w:rsidR="00043200" w:rsidRDefault="00043200">
      <w:pPr>
        <w:pStyle w:val="Index1"/>
        <w:tabs>
          <w:tab w:val="right" w:leader="dot" w:pos="4310"/>
        </w:tabs>
        <w:rPr>
          <w:noProof/>
        </w:rPr>
      </w:pPr>
      <w:r>
        <w:rPr>
          <w:noProof/>
        </w:rPr>
        <w:t>Broker</w:t>
      </w:r>
      <w:r>
        <w:rPr>
          <w:noProof/>
        </w:rPr>
        <w:tab/>
        <w:t>170</w:t>
      </w:r>
    </w:p>
    <w:p w14:paraId="695253DA" w14:textId="77777777" w:rsidR="00043200" w:rsidRDefault="00043200">
      <w:pPr>
        <w:pStyle w:val="IndexHeading"/>
        <w:keepNext/>
        <w:tabs>
          <w:tab w:val="right" w:leader="dot" w:pos="4310"/>
        </w:tabs>
        <w:rPr>
          <w:rFonts w:eastAsiaTheme="minorEastAsia" w:cstheme="minorBidi"/>
          <w:b w:val="0"/>
          <w:bCs w:val="0"/>
          <w:noProof/>
        </w:rPr>
      </w:pPr>
      <w:r>
        <w:rPr>
          <w:noProof/>
        </w:rPr>
        <w:t>C</w:t>
      </w:r>
    </w:p>
    <w:p w14:paraId="1667D0AD" w14:textId="77777777" w:rsidR="00043200" w:rsidRDefault="00043200">
      <w:pPr>
        <w:pStyle w:val="Index1"/>
        <w:tabs>
          <w:tab w:val="right" w:leader="dot" w:pos="4310"/>
        </w:tabs>
        <w:rPr>
          <w:noProof/>
        </w:rPr>
      </w:pPr>
      <w:r>
        <w:rPr>
          <w:noProof/>
        </w:rPr>
        <w:t>Clinic Orders Quick Orders</w:t>
      </w:r>
      <w:r>
        <w:rPr>
          <w:noProof/>
        </w:rPr>
        <w:tab/>
        <w:t>65</w:t>
      </w:r>
    </w:p>
    <w:p w14:paraId="27BD47B4" w14:textId="77777777" w:rsidR="00043200" w:rsidRDefault="00043200">
      <w:pPr>
        <w:pStyle w:val="Index1"/>
        <w:tabs>
          <w:tab w:val="right" w:leader="dot" w:pos="4310"/>
        </w:tabs>
        <w:rPr>
          <w:noProof/>
        </w:rPr>
      </w:pPr>
      <w:r w:rsidRPr="00372F5B">
        <w:rPr>
          <w:noProof/>
          <w:spacing w:val="-6"/>
        </w:rPr>
        <w:t>Clinical Coordinator’s Menu</w:t>
      </w:r>
      <w:r>
        <w:rPr>
          <w:noProof/>
        </w:rPr>
        <w:tab/>
        <w:t>54, 208</w:t>
      </w:r>
    </w:p>
    <w:p w14:paraId="2374897A" w14:textId="77777777" w:rsidR="00043200" w:rsidRDefault="00043200">
      <w:pPr>
        <w:pStyle w:val="Index1"/>
        <w:tabs>
          <w:tab w:val="right" w:leader="dot" w:pos="4310"/>
        </w:tabs>
        <w:rPr>
          <w:noProof/>
        </w:rPr>
      </w:pPr>
      <w:r>
        <w:rPr>
          <w:noProof/>
        </w:rPr>
        <w:t>Clinician</w:t>
      </w:r>
      <w:r>
        <w:rPr>
          <w:noProof/>
        </w:rPr>
        <w:tab/>
        <w:t>167</w:t>
      </w:r>
    </w:p>
    <w:p w14:paraId="48CAD2EE" w14:textId="77777777" w:rsidR="00043200" w:rsidRDefault="00043200">
      <w:pPr>
        <w:pStyle w:val="Index1"/>
        <w:tabs>
          <w:tab w:val="right" w:leader="dot" w:pos="4310"/>
        </w:tabs>
        <w:rPr>
          <w:noProof/>
        </w:rPr>
      </w:pPr>
      <w:r w:rsidRPr="00372F5B">
        <w:rPr>
          <w:noProof/>
          <w:spacing w:val="-6"/>
        </w:rPr>
        <w:t>Clinician Menu</w:t>
      </w:r>
      <w:r>
        <w:rPr>
          <w:noProof/>
        </w:rPr>
        <w:tab/>
        <w:t>54, 208</w:t>
      </w:r>
    </w:p>
    <w:p w14:paraId="280AC47C" w14:textId="77777777" w:rsidR="00043200" w:rsidRDefault="00043200">
      <w:pPr>
        <w:pStyle w:val="Index1"/>
        <w:tabs>
          <w:tab w:val="right" w:leader="dot" w:pos="4310"/>
        </w:tabs>
        <w:rPr>
          <w:noProof/>
        </w:rPr>
      </w:pPr>
      <w:r>
        <w:rPr>
          <w:noProof/>
        </w:rPr>
        <w:t>Code Set Versioning</w:t>
      </w:r>
      <w:r>
        <w:rPr>
          <w:noProof/>
        </w:rPr>
        <w:tab/>
        <w:t>140</w:t>
      </w:r>
    </w:p>
    <w:p w14:paraId="4020A296" w14:textId="77777777" w:rsidR="00043200" w:rsidRDefault="00043200">
      <w:pPr>
        <w:pStyle w:val="Index1"/>
        <w:tabs>
          <w:tab w:val="right" w:leader="dot" w:pos="4310"/>
        </w:tabs>
        <w:rPr>
          <w:noProof/>
        </w:rPr>
      </w:pPr>
      <w:r>
        <w:rPr>
          <w:noProof/>
        </w:rPr>
        <w:t>condition</w:t>
      </w:r>
    </w:p>
    <w:p w14:paraId="3F0A30A8" w14:textId="77777777" w:rsidR="00043200" w:rsidRDefault="00043200">
      <w:pPr>
        <w:pStyle w:val="Index2"/>
        <w:tabs>
          <w:tab w:val="right" w:leader="dot" w:pos="4310"/>
        </w:tabs>
        <w:rPr>
          <w:noProof/>
        </w:rPr>
      </w:pPr>
      <w:r>
        <w:rPr>
          <w:noProof/>
        </w:rPr>
        <w:t>quick orders</w:t>
      </w:r>
      <w:r>
        <w:rPr>
          <w:noProof/>
        </w:rPr>
        <w:tab/>
        <w:t>66</w:t>
      </w:r>
    </w:p>
    <w:p w14:paraId="04F9608C" w14:textId="77777777" w:rsidR="00043200" w:rsidRDefault="00043200">
      <w:pPr>
        <w:pStyle w:val="Index1"/>
        <w:tabs>
          <w:tab w:val="right" w:leader="dot" w:pos="4310"/>
        </w:tabs>
        <w:rPr>
          <w:noProof/>
        </w:rPr>
      </w:pPr>
      <w:r>
        <w:rPr>
          <w:noProof/>
        </w:rPr>
        <w:t>consults</w:t>
      </w:r>
    </w:p>
    <w:p w14:paraId="6DF98138" w14:textId="77777777" w:rsidR="00043200" w:rsidRDefault="00043200">
      <w:pPr>
        <w:pStyle w:val="Index2"/>
        <w:tabs>
          <w:tab w:val="right" w:leader="dot" w:pos="4310"/>
        </w:tabs>
        <w:rPr>
          <w:noProof/>
        </w:rPr>
      </w:pPr>
      <w:r>
        <w:rPr>
          <w:noProof/>
        </w:rPr>
        <w:t>quick orders</w:t>
      </w:r>
      <w:r>
        <w:rPr>
          <w:noProof/>
        </w:rPr>
        <w:tab/>
      </w:r>
      <w:r w:rsidRPr="00372F5B">
        <w:rPr>
          <w:rFonts w:eastAsia="Times New Roman"/>
          <w:i/>
          <w:noProof/>
        </w:rPr>
        <w:t>See</w:t>
      </w:r>
      <w:r>
        <w:rPr>
          <w:noProof/>
        </w:rPr>
        <w:t xml:space="preserve">, </w:t>
      </w:r>
      <w:r w:rsidRPr="00372F5B">
        <w:rPr>
          <w:i/>
          <w:noProof/>
        </w:rPr>
        <w:t>See</w:t>
      </w:r>
    </w:p>
    <w:p w14:paraId="17DF418D" w14:textId="77777777" w:rsidR="00043200" w:rsidRDefault="00043200">
      <w:pPr>
        <w:pStyle w:val="Index1"/>
        <w:tabs>
          <w:tab w:val="right" w:leader="dot" w:pos="4310"/>
        </w:tabs>
        <w:rPr>
          <w:noProof/>
        </w:rPr>
      </w:pPr>
      <w:r>
        <w:rPr>
          <w:noProof/>
        </w:rPr>
        <w:t>continuous IV quick order</w:t>
      </w:r>
      <w:r>
        <w:rPr>
          <w:noProof/>
        </w:rPr>
        <w:tab/>
        <w:t>74</w:t>
      </w:r>
    </w:p>
    <w:p w14:paraId="6AE2699B" w14:textId="77777777" w:rsidR="00043200" w:rsidRDefault="00043200">
      <w:pPr>
        <w:pStyle w:val="Index1"/>
        <w:tabs>
          <w:tab w:val="right" w:leader="dot" w:pos="4310"/>
        </w:tabs>
        <w:rPr>
          <w:noProof/>
        </w:rPr>
      </w:pPr>
      <w:r w:rsidRPr="00372F5B">
        <w:rPr>
          <w:rFonts w:eastAsia="MS Mincho"/>
          <w:noProof/>
        </w:rPr>
        <w:t>COR</w:t>
      </w:r>
      <w:r>
        <w:rPr>
          <w:noProof/>
        </w:rPr>
        <w:tab/>
        <w:t>198</w:t>
      </w:r>
    </w:p>
    <w:p w14:paraId="0AFA3FAC" w14:textId="77777777" w:rsidR="00043200" w:rsidRDefault="00043200">
      <w:pPr>
        <w:pStyle w:val="Index1"/>
        <w:tabs>
          <w:tab w:val="right" w:leader="dot" w:pos="4310"/>
        </w:tabs>
        <w:rPr>
          <w:noProof/>
        </w:rPr>
      </w:pPr>
      <w:r>
        <w:rPr>
          <w:noProof/>
        </w:rPr>
        <w:t>core access</w:t>
      </w:r>
      <w:r>
        <w:rPr>
          <w:noProof/>
        </w:rPr>
        <w:tab/>
        <w:t>199</w:t>
      </w:r>
    </w:p>
    <w:p w14:paraId="3D694D60" w14:textId="77777777" w:rsidR="00043200" w:rsidRDefault="00043200">
      <w:pPr>
        <w:pStyle w:val="Index1"/>
        <w:tabs>
          <w:tab w:val="right" w:leader="dot" w:pos="4310"/>
        </w:tabs>
        <w:rPr>
          <w:noProof/>
        </w:rPr>
      </w:pPr>
      <w:r>
        <w:rPr>
          <w:noProof/>
        </w:rPr>
        <w:t>CPRS</w:t>
      </w:r>
    </w:p>
    <w:p w14:paraId="0BCA35F1" w14:textId="77777777" w:rsidR="00043200" w:rsidRDefault="00043200">
      <w:pPr>
        <w:pStyle w:val="Index2"/>
        <w:tabs>
          <w:tab w:val="right" w:leader="dot" w:pos="4310"/>
        </w:tabs>
        <w:rPr>
          <w:noProof/>
        </w:rPr>
      </w:pPr>
      <w:r>
        <w:rPr>
          <w:noProof/>
        </w:rPr>
        <w:t>read-only</w:t>
      </w:r>
      <w:r>
        <w:rPr>
          <w:noProof/>
        </w:rPr>
        <w:tab/>
        <w:t>198</w:t>
      </w:r>
    </w:p>
    <w:p w14:paraId="67841EC3" w14:textId="77777777" w:rsidR="00043200" w:rsidRDefault="00043200">
      <w:pPr>
        <w:pStyle w:val="Index2"/>
        <w:tabs>
          <w:tab w:val="right" w:leader="dot" w:pos="4310"/>
        </w:tabs>
        <w:rPr>
          <w:noProof/>
        </w:rPr>
      </w:pPr>
      <w:r>
        <w:rPr>
          <w:noProof/>
        </w:rPr>
        <w:t>reports only</w:t>
      </w:r>
      <w:r>
        <w:rPr>
          <w:noProof/>
        </w:rPr>
        <w:tab/>
        <w:t>198</w:t>
      </w:r>
    </w:p>
    <w:p w14:paraId="529D123B" w14:textId="77777777" w:rsidR="00043200" w:rsidRDefault="00043200">
      <w:pPr>
        <w:pStyle w:val="Index2"/>
        <w:tabs>
          <w:tab w:val="right" w:leader="dot" w:pos="4310"/>
        </w:tabs>
        <w:rPr>
          <w:noProof/>
        </w:rPr>
      </w:pPr>
      <w:r>
        <w:rPr>
          <w:noProof/>
        </w:rPr>
        <w:t>tab access</w:t>
      </w:r>
      <w:r>
        <w:rPr>
          <w:noProof/>
        </w:rPr>
        <w:tab/>
        <w:t>198</w:t>
      </w:r>
    </w:p>
    <w:p w14:paraId="6ED130C8" w14:textId="77777777" w:rsidR="00043200" w:rsidRDefault="00043200">
      <w:pPr>
        <w:pStyle w:val="Index1"/>
        <w:tabs>
          <w:tab w:val="right" w:leader="dot" w:pos="4310"/>
        </w:tabs>
        <w:rPr>
          <w:noProof/>
        </w:rPr>
      </w:pPr>
      <w:r w:rsidRPr="00372F5B">
        <w:rPr>
          <w:noProof/>
          <w:spacing w:val="-6"/>
        </w:rPr>
        <w:t>CPRS Clean-up Utilities</w:t>
      </w:r>
      <w:r>
        <w:rPr>
          <w:noProof/>
        </w:rPr>
        <w:tab/>
        <w:t>54, 208</w:t>
      </w:r>
    </w:p>
    <w:p w14:paraId="6A495034" w14:textId="77777777" w:rsidR="00043200" w:rsidRDefault="00043200">
      <w:pPr>
        <w:pStyle w:val="Index1"/>
        <w:tabs>
          <w:tab w:val="right" w:leader="dot" w:pos="4310"/>
        </w:tabs>
        <w:rPr>
          <w:noProof/>
        </w:rPr>
      </w:pPr>
      <w:r>
        <w:rPr>
          <w:noProof/>
        </w:rPr>
        <w:t>CPRS File Descriptions</w:t>
      </w:r>
      <w:r>
        <w:rPr>
          <w:noProof/>
        </w:rPr>
        <w:tab/>
        <w:t>142</w:t>
      </w:r>
    </w:p>
    <w:p w14:paraId="1996DC4B" w14:textId="77777777" w:rsidR="00043200" w:rsidRDefault="00043200">
      <w:pPr>
        <w:pStyle w:val="Index1"/>
        <w:tabs>
          <w:tab w:val="right" w:leader="dot" w:pos="4310"/>
        </w:tabs>
        <w:rPr>
          <w:noProof/>
        </w:rPr>
      </w:pPr>
      <w:r w:rsidRPr="00372F5B">
        <w:rPr>
          <w:noProof/>
          <w:lang w:val="fr-FR"/>
        </w:rPr>
        <w:t>CPRS Manager Menu</w:t>
      </w:r>
      <w:r>
        <w:rPr>
          <w:noProof/>
        </w:rPr>
        <w:tab/>
        <w:t>54</w:t>
      </w:r>
    </w:p>
    <w:p w14:paraId="4B8DF752" w14:textId="77777777" w:rsidR="00043200" w:rsidRDefault="00043200">
      <w:pPr>
        <w:pStyle w:val="Index1"/>
        <w:tabs>
          <w:tab w:val="right" w:leader="dot" w:pos="4310"/>
        </w:tabs>
        <w:rPr>
          <w:noProof/>
        </w:rPr>
      </w:pPr>
      <w:r>
        <w:rPr>
          <w:noProof/>
        </w:rPr>
        <w:t>CPRS Security</w:t>
      </w:r>
      <w:r>
        <w:rPr>
          <w:noProof/>
        </w:rPr>
        <w:tab/>
        <w:t>194</w:t>
      </w:r>
    </w:p>
    <w:p w14:paraId="2055E8F8" w14:textId="77777777" w:rsidR="00043200" w:rsidRDefault="00043200">
      <w:pPr>
        <w:pStyle w:val="Index1"/>
        <w:tabs>
          <w:tab w:val="right" w:leader="dot" w:pos="4310"/>
        </w:tabs>
        <w:rPr>
          <w:noProof/>
        </w:rPr>
      </w:pPr>
      <w:r w:rsidRPr="00372F5B">
        <w:rPr>
          <w:rFonts w:eastAsia="MS Mincho"/>
          <w:noProof/>
        </w:rPr>
        <w:t>CPRS tab access</w:t>
      </w:r>
    </w:p>
    <w:p w14:paraId="1AD74651" w14:textId="77777777" w:rsidR="00043200" w:rsidRDefault="00043200">
      <w:pPr>
        <w:pStyle w:val="Index2"/>
        <w:tabs>
          <w:tab w:val="right" w:leader="dot" w:pos="4310"/>
        </w:tabs>
        <w:rPr>
          <w:noProof/>
        </w:rPr>
      </w:pPr>
      <w:r>
        <w:rPr>
          <w:noProof/>
        </w:rPr>
        <w:t>assigning</w:t>
      </w:r>
      <w:r>
        <w:rPr>
          <w:noProof/>
        </w:rPr>
        <w:tab/>
        <w:t>200</w:t>
      </w:r>
    </w:p>
    <w:p w14:paraId="4FB14B32" w14:textId="77777777" w:rsidR="00043200" w:rsidRDefault="00043200">
      <w:pPr>
        <w:pStyle w:val="Index2"/>
        <w:tabs>
          <w:tab w:val="right" w:leader="dot" w:pos="4310"/>
        </w:tabs>
        <w:rPr>
          <w:noProof/>
        </w:rPr>
      </w:pPr>
      <w:r w:rsidRPr="00372F5B">
        <w:rPr>
          <w:rFonts w:eastAsia="MS Mincho"/>
          <w:noProof/>
        </w:rPr>
        <w:t>COR code</w:t>
      </w:r>
      <w:r>
        <w:rPr>
          <w:noProof/>
        </w:rPr>
        <w:tab/>
        <w:t>199</w:t>
      </w:r>
    </w:p>
    <w:p w14:paraId="5F9E98BA" w14:textId="77777777" w:rsidR="00043200" w:rsidRDefault="00043200">
      <w:pPr>
        <w:pStyle w:val="Index2"/>
        <w:tabs>
          <w:tab w:val="right" w:leader="dot" w:pos="4310"/>
        </w:tabs>
        <w:rPr>
          <w:noProof/>
        </w:rPr>
      </w:pPr>
      <w:r w:rsidRPr="00372F5B">
        <w:rPr>
          <w:rFonts w:eastAsia="MS Mincho"/>
          <w:noProof/>
        </w:rPr>
        <w:t>RPT code</w:t>
      </w:r>
      <w:r>
        <w:rPr>
          <w:noProof/>
        </w:rPr>
        <w:tab/>
        <w:t>199</w:t>
      </w:r>
    </w:p>
    <w:p w14:paraId="6255F00F" w14:textId="77777777" w:rsidR="00043200" w:rsidRDefault="00043200">
      <w:pPr>
        <w:pStyle w:val="Index1"/>
        <w:tabs>
          <w:tab w:val="right" w:leader="dot" w:pos="4310"/>
        </w:tabs>
        <w:rPr>
          <w:noProof/>
        </w:rPr>
      </w:pPr>
      <w:r>
        <w:rPr>
          <w:noProof/>
        </w:rPr>
        <w:t>Cross-References</w:t>
      </w:r>
      <w:r>
        <w:rPr>
          <w:noProof/>
        </w:rPr>
        <w:tab/>
        <w:t>146</w:t>
      </w:r>
    </w:p>
    <w:p w14:paraId="15E75D26" w14:textId="77777777" w:rsidR="00043200" w:rsidRDefault="00043200">
      <w:pPr>
        <w:pStyle w:val="Index1"/>
        <w:tabs>
          <w:tab w:val="right" w:leader="dot" w:pos="4310"/>
        </w:tabs>
        <w:rPr>
          <w:noProof/>
        </w:rPr>
      </w:pPr>
      <w:r>
        <w:rPr>
          <w:noProof/>
        </w:rPr>
        <w:t>CSV</w:t>
      </w:r>
      <w:r>
        <w:rPr>
          <w:noProof/>
        </w:rPr>
        <w:tab/>
        <w:t>140</w:t>
      </w:r>
    </w:p>
    <w:p w14:paraId="67ED2B48" w14:textId="77777777" w:rsidR="00043200" w:rsidRDefault="00043200">
      <w:pPr>
        <w:pStyle w:val="IndexHeading"/>
        <w:keepNext/>
        <w:tabs>
          <w:tab w:val="right" w:leader="dot" w:pos="4310"/>
        </w:tabs>
        <w:rPr>
          <w:rFonts w:eastAsiaTheme="minorEastAsia" w:cstheme="minorBidi"/>
          <w:b w:val="0"/>
          <w:bCs w:val="0"/>
          <w:noProof/>
        </w:rPr>
      </w:pPr>
      <w:r>
        <w:rPr>
          <w:noProof/>
        </w:rPr>
        <w:t>D</w:t>
      </w:r>
    </w:p>
    <w:p w14:paraId="10A25701" w14:textId="77777777" w:rsidR="00043200" w:rsidRDefault="00043200">
      <w:pPr>
        <w:pStyle w:val="Index1"/>
        <w:tabs>
          <w:tab w:val="right" w:leader="dot" w:pos="4310"/>
        </w:tabs>
        <w:rPr>
          <w:noProof/>
        </w:rPr>
      </w:pPr>
      <w:r>
        <w:rPr>
          <w:noProof/>
        </w:rPr>
        <w:t>Database Integration Agreements</w:t>
      </w:r>
      <w:r>
        <w:rPr>
          <w:noProof/>
        </w:rPr>
        <w:tab/>
        <w:t>150</w:t>
      </w:r>
    </w:p>
    <w:p w14:paraId="3EF07FC7" w14:textId="77777777" w:rsidR="00043200" w:rsidRDefault="00043200">
      <w:pPr>
        <w:pStyle w:val="Index1"/>
        <w:tabs>
          <w:tab w:val="right" w:leader="dot" w:pos="4310"/>
        </w:tabs>
        <w:rPr>
          <w:noProof/>
        </w:rPr>
      </w:pPr>
      <w:r>
        <w:rPr>
          <w:noProof/>
        </w:rPr>
        <w:t>DBIA</w:t>
      </w:r>
      <w:r>
        <w:rPr>
          <w:noProof/>
        </w:rPr>
        <w:tab/>
        <w:t>150</w:t>
      </w:r>
    </w:p>
    <w:p w14:paraId="2B62DAE6" w14:textId="77777777" w:rsidR="00043200" w:rsidRDefault="00043200">
      <w:pPr>
        <w:pStyle w:val="Index1"/>
        <w:tabs>
          <w:tab w:val="right" w:leader="dot" w:pos="4310"/>
        </w:tabs>
        <w:rPr>
          <w:noProof/>
        </w:rPr>
      </w:pPr>
      <w:r>
        <w:rPr>
          <w:noProof/>
        </w:rPr>
        <w:t>DEA</w:t>
      </w:r>
      <w:r>
        <w:rPr>
          <w:noProof/>
        </w:rPr>
        <w:tab/>
        <w:t>131</w:t>
      </w:r>
    </w:p>
    <w:p w14:paraId="0A7468B9" w14:textId="77777777" w:rsidR="00043200" w:rsidRDefault="00043200">
      <w:pPr>
        <w:pStyle w:val="Index1"/>
        <w:tabs>
          <w:tab w:val="right" w:leader="dot" w:pos="4310"/>
        </w:tabs>
        <w:rPr>
          <w:noProof/>
        </w:rPr>
      </w:pPr>
      <w:r>
        <w:rPr>
          <w:noProof/>
        </w:rPr>
        <w:t>Define Service Hierarchy</w:t>
      </w:r>
      <w:r>
        <w:rPr>
          <w:noProof/>
        </w:rPr>
        <w:tab/>
        <w:t>11</w:t>
      </w:r>
    </w:p>
    <w:p w14:paraId="2EE23968" w14:textId="77777777" w:rsidR="00043200" w:rsidRDefault="00043200">
      <w:pPr>
        <w:pStyle w:val="Index1"/>
        <w:tabs>
          <w:tab w:val="right" w:leader="dot" w:pos="4310"/>
        </w:tabs>
        <w:rPr>
          <w:noProof/>
        </w:rPr>
      </w:pPr>
      <w:r>
        <w:rPr>
          <w:noProof/>
        </w:rPr>
        <w:t>Detail Report</w:t>
      </w:r>
      <w:r>
        <w:rPr>
          <w:noProof/>
        </w:rPr>
        <w:tab/>
        <w:t>129</w:t>
      </w:r>
    </w:p>
    <w:p w14:paraId="37C10719" w14:textId="77777777" w:rsidR="00043200" w:rsidRDefault="00043200">
      <w:pPr>
        <w:pStyle w:val="Index1"/>
        <w:tabs>
          <w:tab w:val="right" w:leader="dot" w:pos="4310"/>
        </w:tabs>
        <w:rPr>
          <w:noProof/>
        </w:rPr>
      </w:pPr>
      <w:r>
        <w:rPr>
          <w:noProof/>
        </w:rPr>
        <w:t>diagnosis quick orders</w:t>
      </w:r>
      <w:r>
        <w:rPr>
          <w:noProof/>
        </w:rPr>
        <w:tab/>
        <w:t>68</w:t>
      </w:r>
    </w:p>
    <w:p w14:paraId="033A2C64" w14:textId="77777777" w:rsidR="00043200" w:rsidRDefault="00043200">
      <w:pPr>
        <w:pStyle w:val="Index1"/>
        <w:tabs>
          <w:tab w:val="right" w:leader="dot" w:pos="4310"/>
        </w:tabs>
        <w:rPr>
          <w:noProof/>
        </w:rPr>
      </w:pPr>
      <w:r>
        <w:rPr>
          <w:noProof/>
        </w:rPr>
        <w:t>diet quick orders</w:t>
      </w:r>
      <w:r>
        <w:rPr>
          <w:noProof/>
        </w:rPr>
        <w:tab/>
        <w:t>69</w:t>
      </w:r>
    </w:p>
    <w:p w14:paraId="69C5B7CA" w14:textId="77777777" w:rsidR="00043200" w:rsidRDefault="00043200">
      <w:pPr>
        <w:pStyle w:val="Index1"/>
        <w:tabs>
          <w:tab w:val="right" w:leader="dot" w:pos="4310"/>
        </w:tabs>
        <w:rPr>
          <w:noProof/>
        </w:rPr>
      </w:pPr>
      <w:r>
        <w:rPr>
          <w:noProof/>
        </w:rPr>
        <w:t>DoD</w:t>
      </w:r>
      <w:r>
        <w:rPr>
          <w:noProof/>
        </w:rPr>
        <w:tab/>
        <w:t>312</w:t>
      </w:r>
    </w:p>
    <w:p w14:paraId="6128BAD1" w14:textId="77777777" w:rsidR="00043200" w:rsidRDefault="00043200">
      <w:pPr>
        <w:pStyle w:val="IndexHeading"/>
        <w:keepNext/>
        <w:tabs>
          <w:tab w:val="right" w:leader="dot" w:pos="4310"/>
        </w:tabs>
        <w:rPr>
          <w:rFonts w:eastAsiaTheme="minorEastAsia" w:cstheme="minorBidi"/>
          <w:b w:val="0"/>
          <w:bCs w:val="0"/>
          <w:noProof/>
        </w:rPr>
      </w:pPr>
      <w:r>
        <w:rPr>
          <w:noProof/>
        </w:rPr>
        <w:t>E</w:t>
      </w:r>
    </w:p>
    <w:p w14:paraId="7293CD1F" w14:textId="77777777" w:rsidR="00043200" w:rsidRDefault="00043200">
      <w:pPr>
        <w:pStyle w:val="Index1"/>
        <w:tabs>
          <w:tab w:val="right" w:leader="dot" w:pos="4310"/>
        </w:tabs>
        <w:rPr>
          <w:noProof/>
        </w:rPr>
      </w:pPr>
      <w:r>
        <w:rPr>
          <w:noProof/>
        </w:rPr>
        <w:t>Early/Late Trays Quick Orders</w:t>
      </w:r>
      <w:r>
        <w:rPr>
          <w:noProof/>
        </w:rPr>
        <w:tab/>
        <w:t>71</w:t>
      </w:r>
    </w:p>
    <w:p w14:paraId="2B311F5D" w14:textId="77777777" w:rsidR="00043200" w:rsidRDefault="00043200">
      <w:pPr>
        <w:pStyle w:val="Index1"/>
        <w:tabs>
          <w:tab w:val="right" w:leader="dot" w:pos="4310"/>
        </w:tabs>
        <w:rPr>
          <w:noProof/>
        </w:rPr>
      </w:pPr>
      <w:r>
        <w:rPr>
          <w:noProof/>
        </w:rPr>
        <w:t>ELECTRONIC SIGNATURE CODE</w:t>
      </w:r>
      <w:r>
        <w:rPr>
          <w:noProof/>
        </w:rPr>
        <w:tab/>
        <w:t>204</w:t>
      </w:r>
    </w:p>
    <w:p w14:paraId="168D0B6E" w14:textId="77777777" w:rsidR="00043200" w:rsidRDefault="00043200">
      <w:pPr>
        <w:pStyle w:val="Index1"/>
        <w:tabs>
          <w:tab w:val="right" w:leader="dot" w:pos="4310"/>
        </w:tabs>
        <w:rPr>
          <w:noProof/>
        </w:rPr>
      </w:pPr>
      <w:r>
        <w:rPr>
          <w:noProof/>
        </w:rPr>
        <w:t>Expert System</w:t>
      </w:r>
      <w:r>
        <w:rPr>
          <w:noProof/>
        </w:rPr>
        <w:tab/>
        <w:t>15</w:t>
      </w:r>
    </w:p>
    <w:p w14:paraId="3BFC29DE" w14:textId="77777777" w:rsidR="00043200" w:rsidRDefault="00043200">
      <w:pPr>
        <w:pStyle w:val="IndexHeading"/>
        <w:keepNext/>
        <w:tabs>
          <w:tab w:val="right" w:leader="dot" w:pos="4310"/>
        </w:tabs>
        <w:rPr>
          <w:rFonts w:eastAsiaTheme="minorEastAsia" w:cstheme="minorBidi"/>
          <w:b w:val="0"/>
          <w:bCs w:val="0"/>
          <w:noProof/>
        </w:rPr>
      </w:pPr>
      <w:r>
        <w:rPr>
          <w:noProof/>
        </w:rPr>
        <w:t>F</w:t>
      </w:r>
    </w:p>
    <w:p w14:paraId="53DEF83F" w14:textId="77777777" w:rsidR="00043200" w:rsidRDefault="00043200">
      <w:pPr>
        <w:pStyle w:val="Index1"/>
        <w:tabs>
          <w:tab w:val="right" w:leader="dot" w:pos="4310"/>
        </w:tabs>
        <w:rPr>
          <w:noProof/>
        </w:rPr>
      </w:pPr>
      <w:r>
        <w:rPr>
          <w:noProof/>
        </w:rPr>
        <w:t>FAQs</w:t>
      </w:r>
      <w:r>
        <w:rPr>
          <w:noProof/>
        </w:rPr>
        <w:tab/>
        <w:t>190</w:t>
      </w:r>
    </w:p>
    <w:p w14:paraId="2BE6777C" w14:textId="77777777" w:rsidR="00043200" w:rsidRDefault="00043200">
      <w:pPr>
        <w:pStyle w:val="Index1"/>
        <w:tabs>
          <w:tab w:val="right" w:leader="dot" w:pos="4310"/>
        </w:tabs>
        <w:rPr>
          <w:noProof/>
        </w:rPr>
      </w:pPr>
      <w:r>
        <w:rPr>
          <w:noProof/>
        </w:rPr>
        <w:t>File</w:t>
      </w:r>
    </w:p>
    <w:p w14:paraId="4382876B" w14:textId="77777777" w:rsidR="00043200" w:rsidRDefault="00043200">
      <w:pPr>
        <w:pStyle w:val="Index2"/>
        <w:tabs>
          <w:tab w:val="right" w:leader="dot" w:pos="4310"/>
        </w:tabs>
        <w:rPr>
          <w:noProof/>
        </w:rPr>
      </w:pPr>
      <w:r>
        <w:rPr>
          <w:noProof/>
        </w:rPr>
        <w:t>descriptions</w:t>
      </w:r>
      <w:r>
        <w:rPr>
          <w:noProof/>
        </w:rPr>
        <w:tab/>
        <w:t>142</w:t>
      </w:r>
    </w:p>
    <w:p w14:paraId="0191F6A1" w14:textId="77777777" w:rsidR="00043200" w:rsidRDefault="00043200">
      <w:pPr>
        <w:pStyle w:val="IndexHeading"/>
        <w:keepNext/>
        <w:tabs>
          <w:tab w:val="right" w:leader="dot" w:pos="4310"/>
        </w:tabs>
        <w:rPr>
          <w:rFonts w:eastAsiaTheme="minorEastAsia" w:cstheme="minorBidi"/>
          <w:b w:val="0"/>
          <w:bCs w:val="0"/>
          <w:noProof/>
        </w:rPr>
      </w:pPr>
      <w:r>
        <w:rPr>
          <w:noProof/>
        </w:rPr>
        <w:t>G</w:t>
      </w:r>
    </w:p>
    <w:p w14:paraId="57AF4166" w14:textId="77777777" w:rsidR="00043200" w:rsidRDefault="00043200">
      <w:pPr>
        <w:pStyle w:val="Index1"/>
        <w:tabs>
          <w:tab w:val="right" w:leader="dot" w:pos="4310"/>
        </w:tabs>
        <w:rPr>
          <w:noProof/>
        </w:rPr>
      </w:pPr>
      <w:r>
        <w:rPr>
          <w:noProof/>
        </w:rPr>
        <w:t>Glossary</w:t>
      </w:r>
      <w:r>
        <w:rPr>
          <w:noProof/>
        </w:rPr>
        <w:tab/>
        <w:t>166</w:t>
      </w:r>
    </w:p>
    <w:p w14:paraId="796CC7C2" w14:textId="77777777" w:rsidR="00043200" w:rsidRDefault="00043200">
      <w:pPr>
        <w:pStyle w:val="Index1"/>
        <w:tabs>
          <w:tab w:val="right" w:leader="dot" w:pos="4310"/>
        </w:tabs>
        <w:rPr>
          <w:noProof/>
        </w:rPr>
      </w:pPr>
      <w:r>
        <w:rPr>
          <w:noProof/>
        </w:rPr>
        <w:t>Group Note</w:t>
      </w:r>
    </w:p>
    <w:p w14:paraId="5D3863BF" w14:textId="77777777" w:rsidR="00043200" w:rsidRDefault="00043200">
      <w:pPr>
        <w:pStyle w:val="Index2"/>
        <w:tabs>
          <w:tab w:val="right" w:leader="dot" w:pos="4310"/>
        </w:tabs>
        <w:rPr>
          <w:noProof/>
        </w:rPr>
      </w:pPr>
      <w:r w:rsidRPr="00372F5B">
        <w:rPr>
          <w:rFonts w:ascii="Times New Roman" w:hAnsi="Times New Roman"/>
          <w:noProof/>
        </w:rPr>
        <w:t>locations - parameter name</w:t>
      </w:r>
      <w:r>
        <w:rPr>
          <w:noProof/>
        </w:rPr>
        <w:tab/>
        <w:t>198</w:t>
      </w:r>
    </w:p>
    <w:p w14:paraId="57578368" w14:textId="77777777" w:rsidR="00043200" w:rsidRDefault="00043200">
      <w:pPr>
        <w:pStyle w:val="Index2"/>
        <w:tabs>
          <w:tab w:val="right" w:leader="dot" w:pos="4310"/>
        </w:tabs>
        <w:rPr>
          <w:noProof/>
        </w:rPr>
      </w:pPr>
      <w:r>
        <w:rPr>
          <w:noProof/>
        </w:rPr>
        <w:t>user key - OR GN ACCESS</w:t>
      </w:r>
      <w:r>
        <w:rPr>
          <w:noProof/>
        </w:rPr>
        <w:tab/>
        <w:t>198</w:t>
      </w:r>
    </w:p>
    <w:p w14:paraId="535911A2" w14:textId="77777777" w:rsidR="00043200" w:rsidRDefault="00043200">
      <w:pPr>
        <w:pStyle w:val="Index1"/>
        <w:tabs>
          <w:tab w:val="right" w:leader="dot" w:pos="4310"/>
        </w:tabs>
        <w:rPr>
          <w:noProof/>
        </w:rPr>
      </w:pPr>
      <w:r w:rsidRPr="00372F5B">
        <w:rPr>
          <w:bCs/>
          <w:noProof/>
        </w:rPr>
        <w:t>GUI</w:t>
      </w:r>
      <w:r>
        <w:rPr>
          <w:noProof/>
        </w:rPr>
        <w:tab/>
        <w:t>6, 168</w:t>
      </w:r>
    </w:p>
    <w:p w14:paraId="1B06606D" w14:textId="77777777" w:rsidR="00043200" w:rsidRDefault="00043200">
      <w:pPr>
        <w:pStyle w:val="IndexHeading"/>
        <w:keepNext/>
        <w:tabs>
          <w:tab w:val="right" w:leader="dot" w:pos="4310"/>
        </w:tabs>
        <w:rPr>
          <w:rFonts w:eastAsiaTheme="minorEastAsia" w:cstheme="minorBidi"/>
          <w:b w:val="0"/>
          <w:bCs w:val="0"/>
          <w:noProof/>
        </w:rPr>
      </w:pPr>
      <w:r>
        <w:rPr>
          <w:noProof/>
        </w:rPr>
        <w:t>H</w:t>
      </w:r>
    </w:p>
    <w:p w14:paraId="5EADF0A4" w14:textId="77777777" w:rsidR="00043200" w:rsidRDefault="00043200">
      <w:pPr>
        <w:pStyle w:val="Index1"/>
        <w:tabs>
          <w:tab w:val="right" w:leader="dot" w:pos="4310"/>
        </w:tabs>
        <w:rPr>
          <w:noProof/>
        </w:rPr>
      </w:pPr>
      <w:r>
        <w:rPr>
          <w:noProof/>
        </w:rPr>
        <w:t>HDR</w:t>
      </w:r>
      <w:r>
        <w:rPr>
          <w:noProof/>
        </w:rPr>
        <w:tab/>
        <w:t>312</w:t>
      </w:r>
    </w:p>
    <w:p w14:paraId="51F5A283" w14:textId="77777777" w:rsidR="00043200" w:rsidRDefault="00043200">
      <w:pPr>
        <w:pStyle w:val="Index1"/>
        <w:tabs>
          <w:tab w:val="right" w:leader="dot" w:pos="4310"/>
        </w:tabs>
        <w:rPr>
          <w:noProof/>
        </w:rPr>
      </w:pPr>
      <w:r>
        <w:rPr>
          <w:noProof/>
        </w:rPr>
        <w:t>Health Data Repository</w:t>
      </w:r>
      <w:r>
        <w:rPr>
          <w:noProof/>
        </w:rPr>
        <w:tab/>
      </w:r>
      <w:r w:rsidRPr="00372F5B">
        <w:rPr>
          <w:i/>
          <w:noProof/>
        </w:rPr>
        <w:t>See</w:t>
      </w:r>
      <w:r>
        <w:rPr>
          <w:noProof/>
        </w:rPr>
        <w:t xml:space="preserve"> HDR</w:t>
      </w:r>
    </w:p>
    <w:p w14:paraId="57685ABF" w14:textId="77777777" w:rsidR="00043200" w:rsidRDefault="00043200">
      <w:pPr>
        <w:pStyle w:val="Index1"/>
        <w:tabs>
          <w:tab w:val="right" w:leader="dot" w:pos="4310"/>
        </w:tabs>
        <w:rPr>
          <w:noProof/>
        </w:rPr>
      </w:pPr>
      <w:r>
        <w:rPr>
          <w:noProof/>
        </w:rPr>
        <w:t>Helpful Hints</w:t>
      </w:r>
      <w:r>
        <w:rPr>
          <w:noProof/>
        </w:rPr>
        <w:tab/>
        <w:t>172</w:t>
      </w:r>
    </w:p>
    <w:p w14:paraId="596E4573" w14:textId="77777777" w:rsidR="00043200" w:rsidRDefault="00043200">
      <w:pPr>
        <w:pStyle w:val="Index1"/>
        <w:tabs>
          <w:tab w:val="right" w:leader="dot" w:pos="4310"/>
        </w:tabs>
        <w:rPr>
          <w:noProof/>
        </w:rPr>
      </w:pPr>
      <w:r>
        <w:rPr>
          <w:noProof/>
        </w:rPr>
        <w:t>HIPAA</w:t>
      </w:r>
      <w:r>
        <w:rPr>
          <w:noProof/>
        </w:rPr>
        <w:tab/>
        <w:t>140</w:t>
      </w:r>
    </w:p>
    <w:p w14:paraId="766B347A" w14:textId="77777777" w:rsidR="00043200" w:rsidRDefault="00043200">
      <w:pPr>
        <w:pStyle w:val="Index1"/>
        <w:tabs>
          <w:tab w:val="right" w:leader="dot" w:pos="4310"/>
        </w:tabs>
        <w:rPr>
          <w:noProof/>
        </w:rPr>
      </w:pPr>
      <w:r>
        <w:rPr>
          <w:noProof/>
        </w:rPr>
        <w:t>How to Get Online Documentation</w:t>
      </w:r>
      <w:r>
        <w:rPr>
          <w:noProof/>
        </w:rPr>
        <w:tab/>
        <w:t>162</w:t>
      </w:r>
    </w:p>
    <w:p w14:paraId="09C91526" w14:textId="77777777" w:rsidR="00043200" w:rsidRDefault="00043200">
      <w:pPr>
        <w:pStyle w:val="IndexHeading"/>
        <w:keepNext/>
        <w:tabs>
          <w:tab w:val="right" w:leader="dot" w:pos="4310"/>
        </w:tabs>
        <w:rPr>
          <w:rFonts w:eastAsiaTheme="minorEastAsia" w:cstheme="minorBidi"/>
          <w:b w:val="0"/>
          <w:bCs w:val="0"/>
          <w:noProof/>
        </w:rPr>
      </w:pPr>
      <w:r>
        <w:rPr>
          <w:noProof/>
        </w:rPr>
        <w:t>I</w:t>
      </w:r>
    </w:p>
    <w:p w14:paraId="023D0AC8" w14:textId="77777777" w:rsidR="00043200" w:rsidRDefault="00043200">
      <w:pPr>
        <w:pStyle w:val="Index1"/>
        <w:tabs>
          <w:tab w:val="right" w:leader="dot" w:pos="4310"/>
        </w:tabs>
        <w:rPr>
          <w:noProof/>
        </w:rPr>
      </w:pPr>
      <w:r>
        <w:rPr>
          <w:noProof/>
        </w:rPr>
        <w:t>Imaging Quick Orders</w:t>
      </w:r>
      <w:r>
        <w:rPr>
          <w:noProof/>
        </w:rPr>
        <w:tab/>
        <w:t>73</w:t>
      </w:r>
    </w:p>
    <w:p w14:paraId="7AD34211" w14:textId="77777777" w:rsidR="00043200" w:rsidRDefault="00043200">
      <w:pPr>
        <w:pStyle w:val="Index1"/>
        <w:tabs>
          <w:tab w:val="right" w:leader="dot" w:pos="4310"/>
        </w:tabs>
        <w:rPr>
          <w:noProof/>
        </w:rPr>
      </w:pPr>
      <w:r>
        <w:rPr>
          <w:noProof/>
        </w:rPr>
        <w:t>Implementation &amp; Maintenance</w:t>
      </w:r>
      <w:r>
        <w:rPr>
          <w:noProof/>
        </w:rPr>
        <w:tab/>
        <w:t>6</w:t>
      </w:r>
    </w:p>
    <w:p w14:paraId="159A74DA" w14:textId="77777777" w:rsidR="00043200" w:rsidRDefault="00043200">
      <w:pPr>
        <w:pStyle w:val="Index1"/>
        <w:tabs>
          <w:tab w:val="right" w:leader="dot" w:pos="4310"/>
        </w:tabs>
        <w:rPr>
          <w:noProof/>
        </w:rPr>
      </w:pPr>
      <w:r>
        <w:rPr>
          <w:noProof/>
        </w:rPr>
        <w:t>intermittent IV quick order</w:t>
      </w:r>
      <w:r>
        <w:rPr>
          <w:noProof/>
        </w:rPr>
        <w:tab/>
        <w:t>76</w:t>
      </w:r>
    </w:p>
    <w:p w14:paraId="61817E2C" w14:textId="77777777" w:rsidR="00043200" w:rsidRDefault="00043200">
      <w:pPr>
        <w:pStyle w:val="Index1"/>
        <w:tabs>
          <w:tab w:val="right" w:leader="dot" w:pos="4310"/>
        </w:tabs>
        <w:rPr>
          <w:noProof/>
        </w:rPr>
      </w:pPr>
      <w:r>
        <w:rPr>
          <w:noProof/>
        </w:rPr>
        <w:t>Introduction</w:t>
      </w:r>
      <w:r>
        <w:rPr>
          <w:noProof/>
        </w:rPr>
        <w:tab/>
        <w:t>1</w:t>
      </w:r>
    </w:p>
    <w:p w14:paraId="3FD259EB" w14:textId="77777777" w:rsidR="00043200" w:rsidRDefault="00043200">
      <w:pPr>
        <w:pStyle w:val="Index1"/>
        <w:tabs>
          <w:tab w:val="right" w:leader="dot" w:pos="4310"/>
        </w:tabs>
        <w:rPr>
          <w:noProof/>
        </w:rPr>
      </w:pPr>
      <w:r>
        <w:rPr>
          <w:noProof/>
        </w:rPr>
        <w:t>IV</w:t>
      </w:r>
    </w:p>
    <w:p w14:paraId="03D0507C" w14:textId="77777777" w:rsidR="00043200" w:rsidRDefault="00043200">
      <w:pPr>
        <w:pStyle w:val="Index2"/>
        <w:tabs>
          <w:tab w:val="right" w:leader="dot" w:pos="4310"/>
        </w:tabs>
        <w:rPr>
          <w:noProof/>
        </w:rPr>
      </w:pPr>
      <w:r>
        <w:rPr>
          <w:noProof/>
        </w:rPr>
        <w:t>continuous quick order</w:t>
      </w:r>
      <w:r>
        <w:rPr>
          <w:noProof/>
        </w:rPr>
        <w:tab/>
        <w:t>74</w:t>
      </w:r>
    </w:p>
    <w:p w14:paraId="69AC5CCB" w14:textId="77777777" w:rsidR="00043200" w:rsidRDefault="00043200">
      <w:pPr>
        <w:pStyle w:val="Index2"/>
        <w:tabs>
          <w:tab w:val="right" w:leader="dot" w:pos="4310"/>
        </w:tabs>
        <w:rPr>
          <w:noProof/>
        </w:rPr>
      </w:pPr>
      <w:r>
        <w:rPr>
          <w:noProof/>
        </w:rPr>
        <w:t>intermittent quick order</w:t>
      </w:r>
      <w:r>
        <w:rPr>
          <w:noProof/>
        </w:rPr>
        <w:tab/>
        <w:t>76</w:t>
      </w:r>
    </w:p>
    <w:p w14:paraId="1470B6FC" w14:textId="77777777" w:rsidR="00043200" w:rsidRDefault="00043200">
      <w:pPr>
        <w:pStyle w:val="Index2"/>
        <w:tabs>
          <w:tab w:val="right" w:leader="dot" w:pos="4310"/>
        </w:tabs>
        <w:rPr>
          <w:noProof/>
        </w:rPr>
      </w:pPr>
      <w:r>
        <w:rPr>
          <w:noProof/>
        </w:rPr>
        <w:t>quick order report</w:t>
      </w:r>
      <w:r>
        <w:rPr>
          <w:noProof/>
        </w:rPr>
        <w:tab/>
        <w:t>88</w:t>
      </w:r>
    </w:p>
    <w:p w14:paraId="43288FDA" w14:textId="77777777" w:rsidR="00043200" w:rsidRDefault="00043200">
      <w:pPr>
        <w:pStyle w:val="IndexHeading"/>
        <w:keepNext/>
        <w:tabs>
          <w:tab w:val="right" w:leader="dot" w:pos="4310"/>
        </w:tabs>
        <w:rPr>
          <w:rFonts w:eastAsiaTheme="minorEastAsia" w:cstheme="minorBidi"/>
          <w:b w:val="0"/>
          <w:bCs w:val="0"/>
          <w:noProof/>
        </w:rPr>
      </w:pPr>
      <w:r>
        <w:rPr>
          <w:noProof/>
        </w:rPr>
        <w:t>K</w:t>
      </w:r>
    </w:p>
    <w:p w14:paraId="062381C7" w14:textId="77777777" w:rsidR="00043200" w:rsidRDefault="00043200">
      <w:pPr>
        <w:pStyle w:val="Index1"/>
        <w:tabs>
          <w:tab w:val="right" w:leader="dot" w:pos="4310"/>
        </w:tabs>
        <w:rPr>
          <w:noProof/>
        </w:rPr>
      </w:pPr>
      <w:r>
        <w:rPr>
          <w:noProof/>
        </w:rPr>
        <w:t>key holders</w:t>
      </w:r>
      <w:r>
        <w:rPr>
          <w:noProof/>
        </w:rPr>
        <w:tab/>
        <w:t>203</w:t>
      </w:r>
    </w:p>
    <w:p w14:paraId="1B367222" w14:textId="77777777" w:rsidR="00043200" w:rsidRDefault="00043200">
      <w:pPr>
        <w:pStyle w:val="Index1"/>
        <w:tabs>
          <w:tab w:val="right" w:leader="dot" w:pos="4310"/>
        </w:tabs>
        <w:rPr>
          <w:noProof/>
        </w:rPr>
      </w:pPr>
      <w:r>
        <w:rPr>
          <w:noProof/>
        </w:rPr>
        <w:t>Keys</w:t>
      </w:r>
      <w:r>
        <w:rPr>
          <w:noProof/>
        </w:rPr>
        <w:tab/>
        <w:t>198</w:t>
      </w:r>
    </w:p>
    <w:p w14:paraId="12C536BB" w14:textId="77777777" w:rsidR="00043200" w:rsidRDefault="00043200">
      <w:pPr>
        <w:pStyle w:val="Index2"/>
        <w:tabs>
          <w:tab w:val="right" w:leader="dot" w:pos="4310"/>
        </w:tabs>
        <w:rPr>
          <w:noProof/>
        </w:rPr>
      </w:pPr>
      <w:r>
        <w:rPr>
          <w:noProof/>
        </w:rPr>
        <w:t>assign</w:t>
      </w:r>
      <w:r>
        <w:rPr>
          <w:noProof/>
        </w:rPr>
        <w:tab/>
        <w:t>196</w:t>
      </w:r>
    </w:p>
    <w:p w14:paraId="32D15623" w14:textId="77777777" w:rsidR="00043200" w:rsidRDefault="00043200">
      <w:pPr>
        <w:pStyle w:val="IndexHeading"/>
        <w:keepNext/>
        <w:tabs>
          <w:tab w:val="right" w:leader="dot" w:pos="4310"/>
        </w:tabs>
        <w:rPr>
          <w:rFonts w:eastAsiaTheme="minorEastAsia" w:cstheme="minorBidi"/>
          <w:b w:val="0"/>
          <w:bCs w:val="0"/>
          <w:noProof/>
        </w:rPr>
      </w:pPr>
      <w:r>
        <w:rPr>
          <w:noProof/>
        </w:rPr>
        <w:t>L</w:t>
      </w:r>
    </w:p>
    <w:p w14:paraId="23E24B04" w14:textId="77777777" w:rsidR="00043200" w:rsidRDefault="00043200">
      <w:pPr>
        <w:pStyle w:val="Index1"/>
        <w:tabs>
          <w:tab w:val="right" w:leader="dot" w:pos="4310"/>
        </w:tabs>
        <w:rPr>
          <w:noProof/>
        </w:rPr>
      </w:pPr>
      <w:r>
        <w:rPr>
          <w:noProof/>
        </w:rPr>
        <w:t>lab quick orders</w:t>
      </w:r>
      <w:r>
        <w:rPr>
          <w:noProof/>
        </w:rPr>
        <w:tab/>
        <w:t>77</w:t>
      </w:r>
    </w:p>
    <w:p w14:paraId="3B64AB2D" w14:textId="77777777" w:rsidR="00043200" w:rsidRDefault="00043200">
      <w:pPr>
        <w:pStyle w:val="Index1"/>
        <w:tabs>
          <w:tab w:val="right" w:leader="dot" w:pos="4310"/>
        </w:tabs>
        <w:rPr>
          <w:noProof/>
        </w:rPr>
      </w:pPr>
      <w:r>
        <w:rPr>
          <w:noProof/>
        </w:rPr>
        <w:lastRenderedPageBreak/>
        <w:t>List Manager Attributes file</w:t>
      </w:r>
      <w:r>
        <w:rPr>
          <w:noProof/>
        </w:rPr>
        <w:tab/>
        <w:t>22</w:t>
      </w:r>
    </w:p>
    <w:p w14:paraId="2007A535" w14:textId="77777777" w:rsidR="00043200" w:rsidRDefault="00043200">
      <w:pPr>
        <w:pStyle w:val="IndexHeading"/>
        <w:keepNext/>
        <w:tabs>
          <w:tab w:val="right" w:leader="dot" w:pos="4310"/>
        </w:tabs>
        <w:rPr>
          <w:rFonts w:eastAsiaTheme="minorEastAsia" w:cstheme="minorBidi"/>
          <w:b w:val="0"/>
          <w:bCs w:val="0"/>
          <w:noProof/>
        </w:rPr>
      </w:pPr>
      <w:r>
        <w:rPr>
          <w:noProof/>
        </w:rPr>
        <w:t>M</w:t>
      </w:r>
    </w:p>
    <w:p w14:paraId="60599D25" w14:textId="77777777" w:rsidR="00043200" w:rsidRDefault="00043200">
      <w:pPr>
        <w:pStyle w:val="Index1"/>
        <w:tabs>
          <w:tab w:val="right" w:leader="dot" w:pos="4310"/>
        </w:tabs>
        <w:rPr>
          <w:noProof/>
        </w:rPr>
      </w:pPr>
      <w:r>
        <w:rPr>
          <w:noProof/>
        </w:rPr>
        <w:t>Medication</w:t>
      </w:r>
    </w:p>
    <w:p w14:paraId="68EE8BCD" w14:textId="77777777" w:rsidR="00043200" w:rsidRDefault="00043200">
      <w:pPr>
        <w:pStyle w:val="Index2"/>
        <w:tabs>
          <w:tab w:val="right" w:leader="dot" w:pos="4310"/>
        </w:tabs>
        <w:rPr>
          <w:noProof/>
        </w:rPr>
      </w:pPr>
      <w:r>
        <w:rPr>
          <w:noProof/>
        </w:rPr>
        <w:t>phone renewal denied alert</w:t>
      </w:r>
      <w:r>
        <w:rPr>
          <w:noProof/>
        </w:rPr>
        <w:tab/>
        <w:t>248</w:t>
      </w:r>
    </w:p>
    <w:p w14:paraId="22761EE0" w14:textId="77777777" w:rsidR="00043200" w:rsidRDefault="00043200">
      <w:pPr>
        <w:pStyle w:val="Index1"/>
        <w:tabs>
          <w:tab w:val="right" w:leader="dot" w:pos="4310"/>
        </w:tabs>
        <w:rPr>
          <w:noProof/>
        </w:rPr>
      </w:pPr>
      <w:r>
        <w:rPr>
          <w:noProof/>
        </w:rPr>
        <w:t>Menu Assignment</w:t>
      </w:r>
      <w:r>
        <w:rPr>
          <w:noProof/>
        </w:rPr>
        <w:tab/>
        <w:t>54, 208</w:t>
      </w:r>
    </w:p>
    <w:p w14:paraId="288B4454" w14:textId="77777777" w:rsidR="00043200" w:rsidRDefault="00043200">
      <w:pPr>
        <w:pStyle w:val="Index1"/>
        <w:tabs>
          <w:tab w:val="right" w:leader="dot" w:pos="4310"/>
        </w:tabs>
        <w:rPr>
          <w:noProof/>
        </w:rPr>
      </w:pPr>
      <w:r>
        <w:rPr>
          <w:noProof/>
        </w:rPr>
        <w:t>Menu Descriptions</w:t>
      </w:r>
      <w:r>
        <w:rPr>
          <w:noProof/>
        </w:rPr>
        <w:tab/>
        <w:t>55</w:t>
      </w:r>
    </w:p>
    <w:p w14:paraId="01C912E7" w14:textId="77777777" w:rsidR="00043200" w:rsidRDefault="00043200">
      <w:pPr>
        <w:pStyle w:val="Index1"/>
        <w:tabs>
          <w:tab w:val="right" w:leader="dot" w:pos="4310"/>
        </w:tabs>
        <w:rPr>
          <w:noProof/>
        </w:rPr>
      </w:pPr>
      <w:r>
        <w:rPr>
          <w:noProof/>
        </w:rPr>
        <w:t>Menus and Options</w:t>
      </w:r>
      <w:r>
        <w:rPr>
          <w:noProof/>
        </w:rPr>
        <w:tab/>
        <w:t>53</w:t>
      </w:r>
    </w:p>
    <w:p w14:paraId="19E6C6DE" w14:textId="77777777" w:rsidR="00043200" w:rsidRDefault="00043200">
      <w:pPr>
        <w:pStyle w:val="IndexHeading"/>
        <w:keepNext/>
        <w:tabs>
          <w:tab w:val="right" w:leader="dot" w:pos="4310"/>
        </w:tabs>
        <w:rPr>
          <w:rFonts w:eastAsiaTheme="minorEastAsia" w:cstheme="minorBidi"/>
          <w:b w:val="0"/>
          <w:bCs w:val="0"/>
          <w:noProof/>
        </w:rPr>
      </w:pPr>
      <w:r>
        <w:rPr>
          <w:noProof/>
        </w:rPr>
        <w:t>N</w:t>
      </w:r>
    </w:p>
    <w:p w14:paraId="4567E6CD" w14:textId="77777777" w:rsidR="00043200" w:rsidRDefault="00043200">
      <w:pPr>
        <w:pStyle w:val="Index1"/>
        <w:tabs>
          <w:tab w:val="right" w:leader="dot" w:pos="4310"/>
        </w:tabs>
        <w:rPr>
          <w:noProof/>
        </w:rPr>
      </w:pPr>
      <w:r>
        <w:rPr>
          <w:noProof/>
        </w:rPr>
        <w:t>NEW PERSON file</w:t>
      </w:r>
      <w:r>
        <w:rPr>
          <w:noProof/>
        </w:rPr>
        <w:tab/>
        <w:t>198, 204</w:t>
      </w:r>
    </w:p>
    <w:p w14:paraId="3E0E2123" w14:textId="77777777" w:rsidR="00043200" w:rsidRDefault="00043200">
      <w:pPr>
        <w:pStyle w:val="Index2"/>
        <w:tabs>
          <w:tab w:val="right" w:leader="dot" w:pos="4310"/>
        </w:tabs>
        <w:rPr>
          <w:noProof/>
        </w:rPr>
      </w:pPr>
      <w:r>
        <w:rPr>
          <w:noProof/>
        </w:rPr>
        <w:t>re-index</w:t>
      </w:r>
      <w:r>
        <w:rPr>
          <w:noProof/>
        </w:rPr>
        <w:tab/>
        <w:t>174</w:t>
      </w:r>
    </w:p>
    <w:p w14:paraId="3F1A0D50" w14:textId="77777777" w:rsidR="00043200" w:rsidRDefault="00043200">
      <w:pPr>
        <w:pStyle w:val="Index1"/>
        <w:tabs>
          <w:tab w:val="right" w:leader="dot" w:pos="4310"/>
        </w:tabs>
        <w:rPr>
          <w:noProof/>
        </w:rPr>
      </w:pPr>
      <w:r>
        <w:rPr>
          <w:noProof/>
        </w:rPr>
        <w:t>Non-VA Medication</w:t>
      </w:r>
    </w:p>
    <w:p w14:paraId="657D887B" w14:textId="77777777" w:rsidR="00043200" w:rsidRDefault="00043200">
      <w:pPr>
        <w:pStyle w:val="Index2"/>
        <w:tabs>
          <w:tab w:val="right" w:leader="dot" w:pos="4310"/>
        </w:tabs>
        <w:rPr>
          <w:noProof/>
        </w:rPr>
      </w:pPr>
      <w:r>
        <w:rPr>
          <w:noProof/>
        </w:rPr>
        <w:t>order check exceptions</w:t>
      </w:r>
      <w:r>
        <w:rPr>
          <w:noProof/>
        </w:rPr>
        <w:tab/>
        <w:t>317</w:t>
      </w:r>
    </w:p>
    <w:p w14:paraId="1BE9CF65" w14:textId="77777777" w:rsidR="00043200" w:rsidRDefault="00043200">
      <w:pPr>
        <w:pStyle w:val="Index1"/>
        <w:tabs>
          <w:tab w:val="right" w:leader="dot" w:pos="4310"/>
        </w:tabs>
        <w:rPr>
          <w:noProof/>
        </w:rPr>
      </w:pPr>
      <w:r>
        <w:rPr>
          <w:noProof/>
        </w:rPr>
        <w:t>Non-VA meds quick order</w:t>
      </w:r>
      <w:r>
        <w:rPr>
          <w:noProof/>
        </w:rPr>
        <w:tab/>
        <w:t>78</w:t>
      </w:r>
    </w:p>
    <w:p w14:paraId="73C62111" w14:textId="77777777" w:rsidR="00043200" w:rsidRDefault="00043200">
      <w:pPr>
        <w:pStyle w:val="Index1"/>
        <w:tabs>
          <w:tab w:val="right" w:leader="dot" w:pos="4310"/>
        </w:tabs>
        <w:rPr>
          <w:noProof/>
        </w:rPr>
      </w:pPr>
      <w:r>
        <w:rPr>
          <w:noProof/>
        </w:rPr>
        <w:t>Notifications</w:t>
      </w:r>
    </w:p>
    <w:p w14:paraId="12EF7F0B" w14:textId="77777777" w:rsidR="00043200" w:rsidRDefault="00043200">
      <w:pPr>
        <w:pStyle w:val="Index2"/>
        <w:tabs>
          <w:tab w:val="right" w:leader="dot" w:pos="4310"/>
        </w:tabs>
        <w:rPr>
          <w:noProof/>
        </w:rPr>
      </w:pPr>
      <w:r>
        <w:rPr>
          <w:noProof/>
        </w:rPr>
        <w:t>editing local site terms</w:t>
      </w:r>
      <w:r>
        <w:rPr>
          <w:noProof/>
        </w:rPr>
        <w:tab/>
        <w:t>235</w:t>
      </w:r>
    </w:p>
    <w:p w14:paraId="08E971D6" w14:textId="77777777" w:rsidR="00043200" w:rsidRDefault="00043200">
      <w:pPr>
        <w:pStyle w:val="Index2"/>
        <w:tabs>
          <w:tab w:val="right" w:leader="dot" w:pos="4310"/>
        </w:tabs>
        <w:rPr>
          <w:noProof/>
        </w:rPr>
      </w:pPr>
      <w:r>
        <w:rPr>
          <w:noProof/>
        </w:rPr>
        <w:t>How they work</w:t>
      </w:r>
      <w:r>
        <w:rPr>
          <w:noProof/>
        </w:rPr>
        <w:tab/>
        <w:t>209</w:t>
      </w:r>
    </w:p>
    <w:p w14:paraId="7EC0D1FD" w14:textId="77777777" w:rsidR="00043200" w:rsidRDefault="00043200">
      <w:pPr>
        <w:pStyle w:val="Index2"/>
        <w:tabs>
          <w:tab w:val="right" w:leader="dot" w:pos="4310"/>
        </w:tabs>
        <w:rPr>
          <w:noProof/>
        </w:rPr>
      </w:pPr>
      <w:r>
        <w:rPr>
          <w:noProof/>
        </w:rPr>
        <w:t>removing local site terms</w:t>
      </w:r>
      <w:r>
        <w:rPr>
          <w:noProof/>
        </w:rPr>
        <w:tab/>
        <w:t>238</w:t>
      </w:r>
    </w:p>
    <w:p w14:paraId="4644E067" w14:textId="77777777" w:rsidR="00043200" w:rsidRDefault="00043200">
      <w:pPr>
        <w:pStyle w:val="Index1"/>
        <w:tabs>
          <w:tab w:val="right" w:leader="dot" w:pos="4310"/>
        </w:tabs>
        <w:rPr>
          <w:noProof/>
        </w:rPr>
      </w:pPr>
      <w:r>
        <w:rPr>
          <w:noProof/>
        </w:rPr>
        <w:t>Notifications Troubleshooting</w:t>
      </w:r>
      <w:r>
        <w:rPr>
          <w:noProof/>
        </w:rPr>
        <w:tab/>
        <w:t>178</w:t>
      </w:r>
    </w:p>
    <w:p w14:paraId="5B61B53F" w14:textId="77777777" w:rsidR="00043200" w:rsidRDefault="00043200">
      <w:pPr>
        <w:pStyle w:val="Index1"/>
        <w:tabs>
          <w:tab w:val="right" w:leader="dot" w:pos="4310"/>
        </w:tabs>
        <w:rPr>
          <w:noProof/>
        </w:rPr>
      </w:pPr>
      <w:r w:rsidRPr="00372F5B">
        <w:rPr>
          <w:noProof/>
          <w:spacing w:val="-6"/>
        </w:rPr>
        <w:t>Nurse Menu</w:t>
      </w:r>
      <w:r>
        <w:rPr>
          <w:noProof/>
        </w:rPr>
        <w:tab/>
        <w:t>54, 208</w:t>
      </w:r>
    </w:p>
    <w:p w14:paraId="4E7305F5" w14:textId="77777777" w:rsidR="00043200" w:rsidRDefault="00043200">
      <w:pPr>
        <w:pStyle w:val="Index1"/>
        <w:tabs>
          <w:tab w:val="right" w:leader="dot" w:pos="4310"/>
        </w:tabs>
        <w:rPr>
          <w:noProof/>
        </w:rPr>
      </w:pPr>
      <w:r>
        <w:rPr>
          <w:noProof/>
        </w:rPr>
        <w:t>nursing quick order</w:t>
      </w:r>
      <w:r>
        <w:rPr>
          <w:noProof/>
        </w:rPr>
        <w:tab/>
        <w:t>79</w:t>
      </w:r>
    </w:p>
    <w:p w14:paraId="2DB85A34" w14:textId="77777777" w:rsidR="00043200" w:rsidRDefault="00043200">
      <w:pPr>
        <w:pStyle w:val="IndexHeading"/>
        <w:keepNext/>
        <w:tabs>
          <w:tab w:val="right" w:leader="dot" w:pos="4310"/>
        </w:tabs>
        <w:rPr>
          <w:rFonts w:eastAsiaTheme="minorEastAsia" w:cstheme="minorBidi"/>
          <w:b w:val="0"/>
          <w:bCs w:val="0"/>
          <w:noProof/>
        </w:rPr>
      </w:pPr>
      <w:r>
        <w:rPr>
          <w:noProof/>
        </w:rPr>
        <w:t>O</w:t>
      </w:r>
    </w:p>
    <w:p w14:paraId="14693A56" w14:textId="77777777" w:rsidR="00043200" w:rsidRDefault="00043200">
      <w:pPr>
        <w:pStyle w:val="Index1"/>
        <w:tabs>
          <w:tab w:val="right" w:leader="dot" w:pos="4310"/>
        </w:tabs>
        <w:rPr>
          <w:noProof/>
        </w:rPr>
      </w:pPr>
      <w:r>
        <w:rPr>
          <w:noProof/>
        </w:rPr>
        <w:t>OCXCACHE</w:t>
      </w:r>
      <w:r>
        <w:rPr>
          <w:noProof/>
        </w:rPr>
        <w:tab/>
        <w:t>311</w:t>
      </w:r>
    </w:p>
    <w:p w14:paraId="23EFA69F" w14:textId="77777777" w:rsidR="00043200" w:rsidRDefault="00043200">
      <w:pPr>
        <w:pStyle w:val="Index1"/>
        <w:tabs>
          <w:tab w:val="right" w:leader="dot" w:pos="4310"/>
        </w:tabs>
        <w:rPr>
          <w:noProof/>
        </w:rPr>
      </w:pPr>
      <w:r>
        <w:rPr>
          <w:noProof/>
        </w:rPr>
        <w:t>OE/RR Dialogs</w:t>
      </w:r>
      <w:r>
        <w:rPr>
          <w:noProof/>
        </w:rPr>
        <w:tab/>
        <w:t>187</w:t>
      </w:r>
    </w:p>
    <w:p w14:paraId="3BD7F023" w14:textId="77777777" w:rsidR="00043200" w:rsidRDefault="00043200">
      <w:pPr>
        <w:pStyle w:val="Index1"/>
        <w:tabs>
          <w:tab w:val="right" w:leader="dot" w:pos="4310"/>
        </w:tabs>
        <w:rPr>
          <w:noProof/>
        </w:rPr>
      </w:pPr>
      <w:r>
        <w:rPr>
          <w:noProof/>
        </w:rPr>
        <w:t>OE/RR Error File</w:t>
      </w:r>
      <w:r>
        <w:rPr>
          <w:noProof/>
        </w:rPr>
        <w:tab/>
        <w:t>175</w:t>
      </w:r>
    </w:p>
    <w:p w14:paraId="66244867" w14:textId="77777777" w:rsidR="00043200" w:rsidRDefault="00043200">
      <w:pPr>
        <w:pStyle w:val="Index1"/>
        <w:tabs>
          <w:tab w:val="right" w:leader="dot" w:pos="4310"/>
        </w:tabs>
        <w:rPr>
          <w:noProof/>
        </w:rPr>
      </w:pPr>
      <w:r>
        <w:rPr>
          <w:noProof/>
        </w:rPr>
        <w:t>Online Documentation</w:t>
      </w:r>
      <w:r>
        <w:rPr>
          <w:noProof/>
        </w:rPr>
        <w:tab/>
        <w:t>162</w:t>
      </w:r>
    </w:p>
    <w:p w14:paraId="18FA8185" w14:textId="77777777" w:rsidR="00043200" w:rsidRDefault="00043200">
      <w:pPr>
        <w:pStyle w:val="Index1"/>
        <w:tabs>
          <w:tab w:val="right" w:leader="dot" w:pos="4310"/>
        </w:tabs>
        <w:rPr>
          <w:noProof/>
        </w:rPr>
      </w:pPr>
      <w:r>
        <w:rPr>
          <w:noProof/>
        </w:rPr>
        <w:t>Options</w:t>
      </w:r>
      <w:r>
        <w:rPr>
          <w:noProof/>
        </w:rPr>
        <w:tab/>
        <w:t>53</w:t>
      </w:r>
    </w:p>
    <w:p w14:paraId="5D478695" w14:textId="77777777" w:rsidR="00043200" w:rsidRDefault="00043200">
      <w:pPr>
        <w:pStyle w:val="Index1"/>
        <w:tabs>
          <w:tab w:val="right" w:leader="dot" w:pos="4310"/>
        </w:tabs>
        <w:rPr>
          <w:noProof/>
        </w:rPr>
      </w:pPr>
      <w:r w:rsidRPr="00372F5B">
        <w:rPr>
          <w:noProof/>
          <w:spacing w:val="-6"/>
        </w:rPr>
        <w:t>OR MAIN MENU CLINICIAN</w:t>
      </w:r>
      <w:r>
        <w:rPr>
          <w:noProof/>
        </w:rPr>
        <w:tab/>
        <w:t>54, 208</w:t>
      </w:r>
    </w:p>
    <w:p w14:paraId="1C02F5F8" w14:textId="77777777" w:rsidR="00043200" w:rsidRDefault="00043200">
      <w:pPr>
        <w:pStyle w:val="Index1"/>
        <w:tabs>
          <w:tab w:val="right" w:leader="dot" w:pos="4310"/>
        </w:tabs>
        <w:rPr>
          <w:noProof/>
        </w:rPr>
      </w:pPr>
      <w:r w:rsidRPr="00372F5B">
        <w:rPr>
          <w:noProof/>
          <w:spacing w:val="-6"/>
        </w:rPr>
        <w:t>OR MAIN MENU NURSE</w:t>
      </w:r>
      <w:r>
        <w:rPr>
          <w:noProof/>
        </w:rPr>
        <w:tab/>
        <w:t>54, 208</w:t>
      </w:r>
    </w:p>
    <w:p w14:paraId="38A2FDE4" w14:textId="77777777" w:rsidR="00043200" w:rsidRDefault="00043200">
      <w:pPr>
        <w:pStyle w:val="Index1"/>
        <w:tabs>
          <w:tab w:val="right" w:leader="dot" w:pos="4310"/>
        </w:tabs>
        <w:rPr>
          <w:noProof/>
        </w:rPr>
      </w:pPr>
      <w:r w:rsidRPr="00372F5B">
        <w:rPr>
          <w:noProof/>
          <w:spacing w:val="-6"/>
        </w:rPr>
        <w:t>OR MAIN MENU WARD CLERK</w:t>
      </w:r>
      <w:r>
        <w:rPr>
          <w:noProof/>
        </w:rPr>
        <w:tab/>
        <w:t>54, 208</w:t>
      </w:r>
    </w:p>
    <w:p w14:paraId="5FF2E2A7" w14:textId="77777777" w:rsidR="00043200" w:rsidRDefault="00043200">
      <w:pPr>
        <w:pStyle w:val="Index1"/>
        <w:tabs>
          <w:tab w:val="right" w:leader="dot" w:pos="4310"/>
        </w:tabs>
        <w:rPr>
          <w:noProof/>
        </w:rPr>
      </w:pPr>
      <w:r w:rsidRPr="00372F5B">
        <w:rPr>
          <w:noProof/>
          <w:spacing w:val="-6"/>
        </w:rPr>
        <w:t>ORCL MENU</w:t>
      </w:r>
      <w:r>
        <w:rPr>
          <w:noProof/>
        </w:rPr>
        <w:tab/>
        <w:t>54, 208</w:t>
      </w:r>
    </w:p>
    <w:p w14:paraId="03EDFDCF" w14:textId="77777777" w:rsidR="00043200" w:rsidRDefault="00043200">
      <w:pPr>
        <w:pStyle w:val="Index1"/>
        <w:tabs>
          <w:tab w:val="right" w:leader="dot" w:pos="4310"/>
        </w:tabs>
        <w:rPr>
          <w:noProof/>
        </w:rPr>
      </w:pPr>
      <w:r>
        <w:rPr>
          <w:noProof/>
        </w:rPr>
        <w:t>Order check</w:t>
      </w:r>
    </w:p>
    <w:p w14:paraId="5C2E9935" w14:textId="77777777" w:rsidR="00043200" w:rsidRDefault="00043200">
      <w:pPr>
        <w:pStyle w:val="Index2"/>
        <w:tabs>
          <w:tab w:val="right" w:leader="dot" w:pos="4310"/>
        </w:tabs>
        <w:rPr>
          <w:noProof/>
        </w:rPr>
      </w:pPr>
      <w:r>
        <w:rPr>
          <w:noProof/>
        </w:rPr>
        <w:t>and OE/RR Dialogs</w:t>
      </w:r>
      <w:r>
        <w:rPr>
          <w:noProof/>
        </w:rPr>
        <w:tab/>
        <w:t>187</w:t>
      </w:r>
    </w:p>
    <w:p w14:paraId="02B86A23" w14:textId="77777777" w:rsidR="00043200" w:rsidRDefault="00043200">
      <w:pPr>
        <w:pStyle w:val="Index2"/>
        <w:tabs>
          <w:tab w:val="right" w:leader="dot" w:pos="4310"/>
        </w:tabs>
        <w:rPr>
          <w:noProof/>
        </w:rPr>
      </w:pPr>
      <w:r>
        <w:rPr>
          <w:noProof/>
        </w:rPr>
        <w:t>data caching</w:t>
      </w:r>
      <w:r>
        <w:rPr>
          <w:noProof/>
        </w:rPr>
        <w:tab/>
        <w:t>311</w:t>
      </w:r>
    </w:p>
    <w:p w14:paraId="77CC790F" w14:textId="77777777" w:rsidR="00043200" w:rsidRDefault="00043200">
      <w:pPr>
        <w:pStyle w:val="Index2"/>
        <w:tabs>
          <w:tab w:val="right" w:leader="dot" w:pos="4310"/>
        </w:tabs>
        <w:rPr>
          <w:noProof/>
        </w:rPr>
      </w:pPr>
      <w:r>
        <w:rPr>
          <w:noProof/>
        </w:rPr>
        <w:t>expert system</w:t>
      </w:r>
      <w:r>
        <w:rPr>
          <w:noProof/>
        </w:rPr>
        <w:tab/>
        <w:t>14</w:t>
      </w:r>
    </w:p>
    <w:p w14:paraId="7A4D2511" w14:textId="77777777" w:rsidR="00043200" w:rsidRDefault="00043200">
      <w:pPr>
        <w:pStyle w:val="Index2"/>
        <w:tabs>
          <w:tab w:val="right" w:leader="dot" w:pos="4310"/>
        </w:tabs>
        <w:rPr>
          <w:noProof/>
        </w:rPr>
      </w:pPr>
      <w:r>
        <w:rPr>
          <w:noProof/>
        </w:rPr>
        <w:t>expert system main menu</w:t>
      </w:r>
      <w:r>
        <w:rPr>
          <w:noProof/>
        </w:rPr>
        <w:tab/>
        <w:t>15</w:t>
      </w:r>
    </w:p>
    <w:p w14:paraId="7C93EE3D" w14:textId="77777777" w:rsidR="00043200" w:rsidRDefault="00043200">
      <w:pPr>
        <w:pStyle w:val="Index2"/>
        <w:tabs>
          <w:tab w:val="right" w:leader="dot" w:pos="4310"/>
        </w:tabs>
        <w:rPr>
          <w:noProof/>
        </w:rPr>
      </w:pPr>
      <w:r>
        <w:rPr>
          <w:noProof/>
        </w:rPr>
        <w:t>OCXCACHE</w:t>
      </w:r>
      <w:r>
        <w:rPr>
          <w:noProof/>
        </w:rPr>
        <w:tab/>
        <w:t>311</w:t>
      </w:r>
    </w:p>
    <w:p w14:paraId="52279E1C"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54E96D11" w14:textId="77777777" w:rsidR="00043200" w:rsidRDefault="00043200">
      <w:pPr>
        <w:pStyle w:val="Index2"/>
        <w:tabs>
          <w:tab w:val="right" w:leader="dot" w:pos="4310"/>
        </w:tabs>
        <w:rPr>
          <w:noProof/>
        </w:rPr>
      </w:pPr>
      <w:r>
        <w:rPr>
          <w:noProof/>
        </w:rPr>
        <w:t>OR RDI HAVE HDR parameter</w:t>
      </w:r>
      <w:r>
        <w:rPr>
          <w:noProof/>
        </w:rPr>
        <w:tab/>
        <w:t>313</w:t>
      </w:r>
    </w:p>
    <w:p w14:paraId="1A09F74D" w14:textId="77777777" w:rsidR="00043200" w:rsidRDefault="00043200">
      <w:pPr>
        <w:pStyle w:val="Index2"/>
        <w:tabs>
          <w:tab w:val="right" w:leader="dot" w:pos="4310"/>
        </w:tabs>
        <w:rPr>
          <w:noProof/>
        </w:rPr>
      </w:pPr>
      <w:r>
        <w:rPr>
          <w:noProof/>
        </w:rPr>
        <w:t>ORDER CHECK RAW DATA LOG File</w:t>
      </w:r>
      <w:r>
        <w:rPr>
          <w:noProof/>
        </w:rPr>
        <w:tab/>
        <w:t>177</w:t>
      </w:r>
    </w:p>
    <w:p w14:paraId="0B60FB73" w14:textId="77777777" w:rsidR="00043200" w:rsidRDefault="00043200">
      <w:pPr>
        <w:pStyle w:val="Index2"/>
        <w:tabs>
          <w:tab w:val="right" w:leader="dot" w:pos="4310"/>
        </w:tabs>
        <w:rPr>
          <w:noProof/>
        </w:rPr>
      </w:pPr>
      <w:r>
        <w:rPr>
          <w:noProof/>
        </w:rPr>
        <w:t>remote</w:t>
      </w:r>
      <w:r>
        <w:rPr>
          <w:noProof/>
        </w:rPr>
        <w:tab/>
        <w:t>312</w:t>
      </w:r>
    </w:p>
    <w:p w14:paraId="229B2047" w14:textId="77777777" w:rsidR="00043200" w:rsidRDefault="00043200">
      <w:pPr>
        <w:pStyle w:val="Index2"/>
        <w:tabs>
          <w:tab w:val="right" w:leader="dot" w:pos="4310"/>
        </w:tabs>
        <w:rPr>
          <w:noProof/>
        </w:rPr>
      </w:pPr>
      <w:r>
        <w:rPr>
          <w:noProof/>
        </w:rPr>
        <w:t>troubleshooting</w:t>
      </w:r>
      <w:r>
        <w:rPr>
          <w:noProof/>
        </w:rPr>
        <w:tab/>
        <w:t>185</w:t>
      </w:r>
    </w:p>
    <w:p w14:paraId="343211CB" w14:textId="77777777" w:rsidR="00043200" w:rsidRDefault="00043200">
      <w:pPr>
        <w:pStyle w:val="Index2"/>
        <w:tabs>
          <w:tab w:val="right" w:leader="dot" w:pos="4310"/>
        </w:tabs>
        <w:rPr>
          <w:noProof/>
        </w:rPr>
      </w:pPr>
      <w:r>
        <w:rPr>
          <w:noProof/>
        </w:rPr>
        <w:t>XTMP</w:t>
      </w:r>
      <w:r>
        <w:rPr>
          <w:noProof/>
        </w:rPr>
        <w:tab/>
        <w:t>311</w:t>
      </w:r>
    </w:p>
    <w:p w14:paraId="7FE175F4" w14:textId="77777777" w:rsidR="00043200" w:rsidRDefault="00043200">
      <w:pPr>
        <w:pStyle w:val="Index2"/>
        <w:tabs>
          <w:tab w:val="right" w:leader="dot" w:pos="4310"/>
        </w:tabs>
        <w:rPr>
          <w:noProof/>
        </w:rPr>
      </w:pPr>
      <w:r w:rsidRPr="00372F5B">
        <w:rPr>
          <w:noProof/>
          <w:spacing w:val="-6"/>
        </w:rPr>
        <w:t>XTMP("ORRDI")</w:t>
      </w:r>
      <w:r>
        <w:rPr>
          <w:noProof/>
        </w:rPr>
        <w:tab/>
        <w:t>313</w:t>
      </w:r>
    </w:p>
    <w:p w14:paraId="07771059" w14:textId="77777777" w:rsidR="00043200" w:rsidRDefault="00043200">
      <w:pPr>
        <w:pStyle w:val="Index1"/>
        <w:tabs>
          <w:tab w:val="right" w:leader="dot" w:pos="4310"/>
        </w:tabs>
        <w:rPr>
          <w:noProof/>
        </w:rPr>
      </w:pPr>
      <w:r>
        <w:rPr>
          <w:noProof/>
        </w:rPr>
        <w:t>Order Menu Management …</w:t>
      </w:r>
      <w:r>
        <w:rPr>
          <w:noProof/>
        </w:rPr>
        <w:tab/>
        <w:t>55</w:t>
      </w:r>
    </w:p>
    <w:p w14:paraId="7DBADFCC" w14:textId="77777777" w:rsidR="00043200" w:rsidRDefault="00043200">
      <w:pPr>
        <w:pStyle w:val="Index1"/>
        <w:tabs>
          <w:tab w:val="right" w:leader="dot" w:pos="4310"/>
        </w:tabs>
        <w:rPr>
          <w:noProof/>
        </w:rPr>
      </w:pPr>
      <w:r w:rsidRPr="00372F5B">
        <w:rPr>
          <w:rFonts w:ascii="Times New Roman" w:hAnsi="Times New Roman"/>
          <w:noProof/>
        </w:rPr>
        <w:t>ORDER URGENCY ASAP ALTERNATIVE</w:t>
      </w:r>
      <w:r>
        <w:rPr>
          <w:noProof/>
        </w:rPr>
        <w:tab/>
        <w:t>286</w:t>
      </w:r>
    </w:p>
    <w:p w14:paraId="0528A187" w14:textId="77777777" w:rsidR="00043200" w:rsidRDefault="00043200">
      <w:pPr>
        <w:pStyle w:val="Index1"/>
        <w:tabs>
          <w:tab w:val="right" w:leader="dot" w:pos="4310"/>
        </w:tabs>
        <w:rPr>
          <w:noProof/>
        </w:rPr>
      </w:pPr>
      <w:r w:rsidRPr="00372F5B">
        <w:rPr>
          <w:noProof/>
          <w:spacing w:val="-6"/>
        </w:rPr>
        <w:t>ORE MGR</w:t>
      </w:r>
      <w:r>
        <w:rPr>
          <w:noProof/>
        </w:rPr>
        <w:tab/>
        <w:t>54, 208</w:t>
      </w:r>
    </w:p>
    <w:p w14:paraId="02C97ACF" w14:textId="77777777" w:rsidR="00043200" w:rsidRDefault="00043200">
      <w:pPr>
        <w:pStyle w:val="Index1"/>
        <w:tabs>
          <w:tab w:val="right" w:leader="dot" w:pos="4310"/>
        </w:tabs>
        <w:rPr>
          <w:noProof/>
        </w:rPr>
      </w:pPr>
      <w:r>
        <w:rPr>
          <w:noProof/>
        </w:rPr>
        <w:t>ORELSE Key</w:t>
      </w:r>
      <w:r>
        <w:rPr>
          <w:noProof/>
        </w:rPr>
        <w:tab/>
        <w:t>196</w:t>
      </w:r>
    </w:p>
    <w:p w14:paraId="0679049C" w14:textId="77777777" w:rsidR="00043200" w:rsidRDefault="00043200">
      <w:pPr>
        <w:pStyle w:val="Index1"/>
        <w:tabs>
          <w:tab w:val="right" w:leader="dot" w:pos="4310"/>
        </w:tabs>
        <w:rPr>
          <w:noProof/>
        </w:rPr>
      </w:pPr>
      <w:r>
        <w:rPr>
          <w:noProof/>
        </w:rPr>
        <w:t>OREMAS Key</w:t>
      </w:r>
      <w:r>
        <w:rPr>
          <w:noProof/>
        </w:rPr>
        <w:tab/>
        <w:t>196</w:t>
      </w:r>
    </w:p>
    <w:p w14:paraId="6BB28AFF" w14:textId="77777777" w:rsidR="00043200" w:rsidRDefault="00043200">
      <w:pPr>
        <w:pStyle w:val="Index1"/>
        <w:tabs>
          <w:tab w:val="right" w:leader="dot" w:pos="4310"/>
        </w:tabs>
        <w:rPr>
          <w:noProof/>
        </w:rPr>
      </w:pPr>
      <w:r>
        <w:rPr>
          <w:noProof/>
        </w:rPr>
        <w:t>ORERR routine</w:t>
      </w:r>
      <w:r>
        <w:rPr>
          <w:noProof/>
        </w:rPr>
        <w:tab/>
        <w:t>175</w:t>
      </w:r>
    </w:p>
    <w:p w14:paraId="3B8B3D8E" w14:textId="77777777" w:rsidR="00043200" w:rsidRDefault="00043200">
      <w:pPr>
        <w:pStyle w:val="Index1"/>
        <w:tabs>
          <w:tab w:val="right" w:leader="dot" w:pos="4310"/>
        </w:tabs>
        <w:rPr>
          <w:noProof/>
        </w:rPr>
      </w:pPr>
      <w:r w:rsidRPr="00372F5B">
        <w:rPr>
          <w:noProof/>
          <w:spacing w:val="-6"/>
        </w:rPr>
        <w:t>ORES</w:t>
      </w:r>
      <w:r>
        <w:rPr>
          <w:noProof/>
        </w:rPr>
        <w:tab/>
        <w:t>128</w:t>
      </w:r>
    </w:p>
    <w:p w14:paraId="67C554EA" w14:textId="77777777" w:rsidR="00043200" w:rsidRDefault="00043200">
      <w:pPr>
        <w:pStyle w:val="Index1"/>
        <w:tabs>
          <w:tab w:val="right" w:leader="dot" w:pos="4310"/>
        </w:tabs>
        <w:rPr>
          <w:noProof/>
        </w:rPr>
      </w:pPr>
      <w:r w:rsidRPr="00372F5B">
        <w:rPr>
          <w:rFonts w:ascii="Times New Roman" w:hAnsi="Times New Roman"/>
          <w:noProof/>
        </w:rPr>
        <w:t>ORES key</w:t>
      </w:r>
      <w:r>
        <w:rPr>
          <w:noProof/>
        </w:rPr>
        <w:tab/>
        <w:t>203</w:t>
      </w:r>
    </w:p>
    <w:p w14:paraId="1857772B" w14:textId="77777777" w:rsidR="00043200" w:rsidRDefault="00043200">
      <w:pPr>
        <w:pStyle w:val="Index1"/>
        <w:tabs>
          <w:tab w:val="right" w:leader="dot" w:pos="4310"/>
        </w:tabs>
        <w:rPr>
          <w:noProof/>
        </w:rPr>
      </w:pPr>
      <w:r>
        <w:rPr>
          <w:noProof/>
        </w:rPr>
        <w:t>ORES Key</w:t>
      </w:r>
      <w:r>
        <w:rPr>
          <w:noProof/>
        </w:rPr>
        <w:tab/>
        <w:t>195</w:t>
      </w:r>
    </w:p>
    <w:p w14:paraId="6E835E25" w14:textId="77777777" w:rsidR="00043200" w:rsidRDefault="00043200">
      <w:pPr>
        <w:pStyle w:val="Index1"/>
        <w:tabs>
          <w:tab w:val="right" w:leader="dot" w:pos="4310"/>
        </w:tabs>
        <w:rPr>
          <w:noProof/>
        </w:rPr>
      </w:pPr>
      <w:r>
        <w:rPr>
          <w:noProof/>
        </w:rPr>
        <w:t>outpatient meal quick order</w:t>
      </w:r>
      <w:r>
        <w:rPr>
          <w:noProof/>
        </w:rPr>
        <w:tab/>
        <w:t>79</w:t>
      </w:r>
    </w:p>
    <w:p w14:paraId="40BFB41E" w14:textId="77777777" w:rsidR="00043200" w:rsidRDefault="00043200">
      <w:pPr>
        <w:pStyle w:val="Index1"/>
        <w:tabs>
          <w:tab w:val="right" w:leader="dot" w:pos="4310"/>
        </w:tabs>
        <w:rPr>
          <w:noProof/>
        </w:rPr>
      </w:pPr>
      <w:r>
        <w:rPr>
          <w:noProof/>
        </w:rPr>
        <w:t>outpatient medication quick order</w:t>
      </w:r>
      <w:r>
        <w:rPr>
          <w:noProof/>
        </w:rPr>
        <w:tab/>
        <w:t>80</w:t>
      </w:r>
    </w:p>
    <w:p w14:paraId="156DB459" w14:textId="77777777" w:rsidR="00043200" w:rsidRDefault="00043200">
      <w:pPr>
        <w:pStyle w:val="IndexHeading"/>
        <w:keepNext/>
        <w:tabs>
          <w:tab w:val="right" w:leader="dot" w:pos="4310"/>
        </w:tabs>
        <w:rPr>
          <w:rFonts w:eastAsiaTheme="minorEastAsia" w:cstheme="minorBidi"/>
          <w:b w:val="0"/>
          <w:bCs w:val="0"/>
          <w:noProof/>
        </w:rPr>
      </w:pPr>
      <w:r>
        <w:rPr>
          <w:noProof/>
        </w:rPr>
        <w:t>P</w:t>
      </w:r>
    </w:p>
    <w:p w14:paraId="2CAC7ED1" w14:textId="77777777" w:rsidR="00043200" w:rsidRDefault="00043200">
      <w:pPr>
        <w:pStyle w:val="Index1"/>
        <w:tabs>
          <w:tab w:val="right" w:leader="dot" w:pos="4310"/>
        </w:tabs>
        <w:rPr>
          <w:noProof/>
        </w:rPr>
      </w:pPr>
      <w:r>
        <w:rPr>
          <w:noProof/>
        </w:rPr>
        <w:t>Package-Wide Variables</w:t>
      </w:r>
      <w:r>
        <w:rPr>
          <w:noProof/>
        </w:rPr>
        <w:tab/>
        <w:t>161</w:t>
      </w:r>
    </w:p>
    <w:p w14:paraId="7089F283" w14:textId="77777777" w:rsidR="00043200" w:rsidRDefault="00043200">
      <w:pPr>
        <w:pStyle w:val="Index1"/>
        <w:tabs>
          <w:tab w:val="right" w:leader="dot" w:pos="4310"/>
        </w:tabs>
        <w:rPr>
          <w:noProof/>
        </w:rPr>
      </w:pPr>
      <w:r>
        <w:rPr>
          <w:noProof/>
        </w:rPr>
        <w:t>Parameter Tools</w:t>
      </w:r>
      <w:r>
        <w:rPr>
          <w:noProof/>
        </w:rPr>
        <w:tab/>
        <w:t>21</w:t>
      </w:r>
    </w:p>
    <w:p w14:paraId="77297C94" w14:textId="77777777" w:rsidR="00043200" w:rsidRDefault="00043200">
      <w:pPr>
        <w:pStyle w:val="Index1"/>
        <w:tabs>
          <w:tab w:val="right" w:leader="dot" w:pos="4310"/>
        </w:tabs>
        <w:rPr>
          <w:noProof/>
        </w:rPr>
      </w:pPr>
      <w:r w:rsidRPr="00372F5B">
        <w:rPr>
          <w:noProof/>
          <w:spacing w:val="-6"/>
        </w:rPr>
        <w:t>Performance Monitor Report</w:t>
      </w:r>
      <w:r>
        <w:rPr>
          <w:noProof/>
        </w:rPr>
        <w:tab/>
        <w:t>56</w:t>
      </w:r>
    </w:p>
    <w:p w14:paraId="0D9D36AD" w14:textId="77777777" w:rsidR="00043200" w:rsidRDefault="00043200">
      <w:pPr>
        <w:pStyle w:val="Index2"/>
        <w:tabs>
          <w:tab w:val="right" w:leader="dot" w:pos="4310"/>
        </w:tabs>
        <w:rPr>
          <w:noProof/>
        </w:rPr>
      </w:pPr>
      <w:r>
        <w:rPr>
          <w:noProof/>
        </w:rPr>
        <w:t>creating</w:t>
      </w:r>
      <w:r>
        <w:rPr>
          <w:noProof/>
        </w:rPr>
        <w:tab/>
        <w:t>133</w:t>
      </w:r>
    </w:p>
    <w:p w14:paraId="63473687" w14:textId="77777777" w:rsidR="00043200" w:rsidRDefault="00043200">
      <w:pPr>
        <w:pStyle w:val="Index2"/>
        <w:tabs>
          <w:tab w:val="right" w:leader="dot" w:pos="4310"/>
        </w:tabs>
        <w:rPr>
          <w:noProof/>
        </w:rPr>
      </w:pPr>
      <w:r>
        <w:rPr>
          <w:noProof/>
        </w:rPr>
        <w:t>definition of student</w:t>
      </w:r>
      <w:r>
        <w:rPr>
          <w:noProof/>
        </w:rPr>
        <w:tab/>
        <w:t>131</w:t>
      </w:r>
    </w:p>
    <w:p w14:paraId="3E03D546" w14:textId="77777777" w:rsidR="00043200" w:rsidRDefault="00043200">
      <w:pPr>
        <w:pStyle w:val="Index2"/>
        <w:tabs>
          <w:tab w:val="right" w:leader="dot" w:pos="4310"/>
        </w:tabs>
        <w:rPr>
          <w:noProof/>
        </w:rPr>
      </w:pPr>
      <w:r>
        <w:rPr>
          <w:noProof/>
        </w:rPr>
        <w:t>detail report</w:t>
      </w:r>
      <w:r>
        <w:rPr>
          <w:noProof/>
        </w:rPr>
        <w:tab/>
        <w:t>129</w:t>
      </w:r>
    </w:p>
    <w:p w14:paraId="3419BE6A" w14:textId="77777777" w:rsidR="00043200" w:rsidRDefault="00043200">
      <w:pPr>
        <w:pStyle w:val="Index2"/>
        <w:tabs>
          <w:tab w:val="right" w:leader="dot" w:pos="4310"/>
        </w:tabs>
        <w:rPr>
          <w:noProof/>
        </w:rPr>
      </w:pPr>
      <w:r>
        <w:rPr>
          <w:noProof/>
        </w:rPr>
        <w:t>exception categories</w:t>
      </w:r>
      <w:r>
        <w:rPr>
          <w:noProof/>
        </w:rPr>
        <w:tab/>
        <w:t>131</w:t>
      </w:r>
    </w:p>
    <w:p w14:paraId="5AAAB622" w14:textId="77777777" w:rsidR="00043200" w:rsidRDefault="00043200">
      <w:pPr>
        <w:pStyle w:val="Index2"/>
        <w:tabs>
          <w:tab w:val="right" w:leader="dot" w:pos="4310"/>
        </w:tabs>
        <w:rPr>
          <w:noProof/>
        </w:rPr>
      </w:pPr>
      <w:r>
        <w:rPr>
          <w:noProof/>
        </w:rPr>
        <w:t>order types</w:t>
      </w:r>
      <w:r>
        <w:rPr>
          <w:noProof/>
        </w:rPr>
        <w:tab/>
        <w:t>129</w:t>
      </w:r>
    </w:p>
    <w:p w14:paraId="621A1715" w14:textId="77777777" w:rsidR="00043200" w:rsidRDefault="00043200">
      <w:pPr>
        <w:pStyle w:val="Index2"/>
        <w:tabs>
          <w:tab w:val="right" w:leader="dot" w:pos="4310"/>
        </w:tabs>
        <w:rPr>
          <w:noProof/>
        </w:rPr>
      </w:pPr>
      <w:r w:rsidRPr="00372F5B">
        <w:rPr>
          <w:noProof/>
          <w:spacing w:val="-6"/>
        </w:rPr>
        <w:t>summary report</w:t>
      </w:r>
      <w:r>
        <w:rPr>
          <w:noProof/>
        </w:rPr>
        <w:tab/>
        <w:t>132</w:t>
      </w:r>
    </w:p>
    <w:p w14:paraId="1DF46D94" w14:textId="77777777" w:rsidR="00043200" w:rsidRDefault="00043200">
      <w:pPr>
        <w:pStyle w:val="Index2"/>
        <w:tabs>
          <w:tab w:val="right" w:leader="dot" w:pos="4310"/>
        </w:tabs>
        <w:rPr>
          <w:noProof/>
        </w:rPr>
      </w:pPr>
      <w:r>
        <w:rPr>
          <w:noProof/>
        </w:rPr>
        <w:t>summary report format changes</w:t>
      </w:r>
      <w:r>
        <w:rPr>
          <w:noProof/>
        </w:rPr>
        <w:tab/>
        <w:t>131</w:t>
      </w:r>
    </w:p>
    <w:p w14:paraId="451C7E4A" w14:textId="77777777" w:rsidR="00043200" w:rsidRDefault="00043200">
      <w:pPr>
        <w:pStyle w:val="Index2"/>
        <w:tabs>
          <w:tab w:val="right" w:leader="dot" w:pos="4310"/>
        </w:tabs>
        <w:rPr>
          <w:noProof/>
        </w:rPr>
      </w:pPr>
      <w:r>
        <w:rPr>
          <w:noProof/>
        </w:rPr>
        <w:t>Summary Report Totals Only</w:t>
      </w:r>
      <w:r>
        <w:rPr>
          <w:noProof/>
        </w:rPr>
        <w:tab/>
        <w:t>132</w:t>
      </w:r>
    </w:p>
    <w:p w14:paraId="7125A736" w14:textId="77777777" w:rsidR="00043200" w:rsidRDefault="00043200">
      <w:pPr>
        <w:pStyle w:val="Index2"/>
        <w:tabs>
          <w:tab w:val="right" w:leader="dot" w:pos="4310"/>
        </w:tabs>
        <w:rPr>
          <w:noProof/>
        </w:rPr>
      </w:pPr>
      <w:r w:rsidRPr="00372F5B">
        <w:rPr>
          <w:noProof/>
          <w:spacing w:val="-6"/>
        </w:rPr>
        <w:t>universe of orders</w:t>
      </w:r>
      <w:r>
        <w:rPr>
          <w:noProof/>
        </w:rPr>
        <w:tab/>
        <w:t>131</w:t>
      </w:r>
    </w:p>
    <w:p w14:paraId="4C8CA3A6" w14:textId="77777777" w:rsidR="00043200" w:rsidRDefault="00043200">
      <w:pPr>
        <w:pStyle w:val="Index1"/>
        <w:tabs>
          <w:tab w:val="right" w:leader="dot" w:pos="4310"/>
        </w:tabs>
        <w:rPr>
          <w:noProof/>
        </w:rPr>
      </w:pPr>
      <w:r>
        <w:rPr>
          <w:noProof/>
        </w:rPr>
        <w:t>Phone prescription renewal</w:t>
      </w:r>
    </w:p>
    <w:p w14:paraId="4A6EF9D6" w14:textId="77777777" w:rsidR="00043200" w:rsidRDefault="00043200">
      <w:pPr>
        <w:pStyle w:val="Index2"/>
        <w:tabs>
          <w:tab w:val="right" w:leader="dot" w:pos="4310"/>
        </w:tabs>
        <w:rPr>
          <w:noProof/>
        </w:rPr>
      </w:pPr>
      <w:r>
        <w:rPr>
          <w:noProof/>
        </w:rPr>
        <w:t>alert</w:t>
      </w:r>
      <w:r>
        <w:rPr>
          <w:noProof/>
        </w:rPr>
        <w:tab/>
        <w:t>248</w:t>
      </w:r>
    </w:p>
    <w:p w14:paraId="1E735B1D" w14:textId="77777777" w:rsidR="00043200" w:rsidRDefault="00043200">
      <w:pPr>
        <w:pStyle w:val="Index1"/>
        <w:tabs>
          <w:tab w:val="right" w:leader="dot" w:pos="4310"/>
        </w:tabs>
        <w:rPr>
          <w:noProof/>
        </w:rPr>
      </w:pPr>
      <w:r>
        <w:rPr>
          <w:noProof/>
        </w:rPr>
        <w:t>PING</w:t>
      </w:r>
      <w:r>
        <w:rPr>
          <w:noProof/>
        </w:rPr>
        <w:tab/>
        <w:t>193</w:t>
      </w:r>
    </w:p>
    <w:p w14:paraId="4A7B2F3E" w14:textId="77777777" w:rsidR="00043200" w:rsidRDefault="00043200">
      <w:pPr>
        <w:pStyle w:val="Index1"/>
        <w:tabs>
          <w:tab w:val="right" w:leader="dot" w:pos="4310"/>
        </w:tabs>
        <w:rPr>
          <w:noProof/>
        </w:rPr>
      </w:pPr>
      <w:r>
        <w:rPr>
          <w:noProof/>
        </w:rPr>
        <w:t>POL</w:t>
      </w:r>
      <w:r>
        <w:rPr>
          <w:noProof/>
        </w:rPr>
        <w:tab/>
        <w:t>131</w:t>
      </w:r>
    </w:p>
    <w:p w14:paraId="72D030D7" w14:textId="77777777" w:rsidR="00043200" w:rsidRDefault="00043200">
      <w:pPr>
        <w:pStyle w:val="Index1"/>
        <w:tabs>
          <w:tab w:val="right" w:leader="dot" w:pos="4310"/>
        </w:tabs>
        <w:rPr>
          <w:noProof/>
        </w:rPr>
      </w:pPr>
      <w:r>
        <w:rPr>
          <w:noProof/>
        </w:rPr>
        <w:t>precaution quick order</w:t>
      </w:r>
      <w:r>
        <w:rPr>
          <w:noProof/>
        </w:rPr>
        <w:tab/>
        <w:t>81</w:t>
      </w:r>
    </w:p>
    <w:p w14:paraId="37EEA7B6" w14:textId="77777777" w:rsidR="00043200" w:rsidRDefault="00043200">
      <w:pPr>
        <w:pStyle w:val="Index1"/>
        <w:tabs>
          <w:tab w:val="right" w:leader="dot" w:pos="4310"/>
        </w:tabs>
        <w:rPr>
          <w:noProof/>
        </w:rPr>
      </w:pPr>
      <w:r w:rsidRPr="00372F5B">
        <w:rPr>
          <w:b/>
          <w:noProof/>
        </w:rPr>
        <w:t>PROGRESS NOTES</w:t>
      </w:r>
      <w:r>
        <w:rPr>
          <w:noProof/>
        </w:rPr>
        <w:tab/>
        <w:t>170</w:t>
      </w:r>
    </w:p>
    <w:p w14:paraId="59A4B17B" w14:textId="77777777" w:rsidR="00043200" w:rsidRDefault="00043200">
      <w:pPr>
        <w:pStyle w:val="Index1"/>
        <w:tabs>
          <w:tab w:val="right" w:leader="dot" w:pos="4310"/>
        </w:tabs>
        <w:rPr>
          <w:noProof/>
        </w:rPr>
      </w:pPr>
      <w:r>
        <w:rPr>
          <w:noProof/>
        </w:rPr>
        <w:t>PSO MAINTENANCE</w:t>
      </w:r>
      <w:r>
        <w:rPr>
          <w:noProof/>
        </w:rPr>
        <w:tab/>
        <w:t>13</w:t>
      </w:r>
    </w:p>
    <w:p w14:paraId="1E3996A6" w14:textId="77777777" w:rsidR="00043200" w:rsidRDefault="00043200">
      <w:pPr>
        <w:pStyle w:val="IndexHeading"/>
        <w:keepNext/>
        <w:tabs>
          <w:tab w:val="right" w:leader="dot" w:pos="4310"/>
        </w:tabs>
        <w:rPr>
          <w:rFonts w:eastAsiaTheme="minorEastAsia" w:cstheme="minorBidi"/>
          <w:b w:val="0"/>
          <w:bCs w:val="0"/>
          <w:noProof/>
        </w:rPr>
      </w:pPr>
      <w:r>
        <w:rPr>
          <w:noProof/>
        </w:rPr>
        <w:t>Q</w:t>
      </w:r>
    </w:p>
    <w:p w14:paraId="2255256A" w14:textId="77777777" w:rsidR="00043200" w:rsidRDefault="00043200">
      <w:pPr>
        <w:pStyle w:val="Index1"/>
        <w:tabs>
          <w:tab w:val="right" w:leader="dot" w:pos="4310"/>
        </w:tabs>
        <w:rPr>
          <w:noProof/>
        </w:rPr>
      </w:pPr>
      <w:r>
        <w:rPr>
          <w:noProof/>
        </w:rPr>
        <w:t>Quick Order Free Text Report</w:t>
      </w:r>
      <w:r>
        <w:rPr>
          <w:noProof/>
        </w:rPr>
        <w:tab/>
        <w:t>98</w:t>
      </w:r>
    </w:p>
    <w:p w14:paraId="37891572" w14:textId="77777777" w:rsidR="00043200" w:rsidRDefault="00043200">
      <w:pPr>
        <w:pStyle w:val="Index1"/>
        <w:tabs>
          <w:tab w:val="right" w:leader="dot" w:pos="4310"/>
        </w:tabs>
        <w:rPr>
          <w:noProof/>
        </w:rPr>
      </w:pPr>
      <w:r>
        <w:rPr>
          <w:noProof/>
        </w:rPr>
        <w:t>Quick Order Mixed-Case</w:t>
      </w:r>
      <w:r>
        <w:rPr>
          <w:noProof/>
        </w:rPr>
        <w:tab/>
        <w:t>90</w:t>
      </w:r>
    </w:p>
    <w:p w14:paraId="21088A43" w14:textId="77777777" w:rsidR="00043200" w:rsidRDefault="00043200">
      <w:pPr>
        <w:pStyle w:val="Index1"/>
        <w:tabs>
          <w:tab w:val="right" w:leader="dot" w:pos="4310"/>
        </w:tabs>
        <w:rPr>
          <w:noProof/>
        </w:rPr>
      </w:pPr>
      <w:r>
        <w:rPr>
          <w:noProof/>
        </w:rPr>
        <w:t>quick orders</w:t>
      </w:r>
    </w:p>
    <w:p w14:paraId="5FACE9A1" w14:textId="77777777" w:rsidR="00043200" w:rsidRDefault="00043200">
      <w:pPr>
        <w:pStyle w:val="Index2"/>
        <w:tabs>
          <w:tab w:val="right" w:leader="dot" w:pos="4310"/>
        </w:tabs>
        <w:rPr>
          <w:noProof/>
        </w:rPr>
      </w:pPr>
      <w:r>
        <w:rPr>
          <w:noProof/>
        </w:rPr>
        <w:t>activity</w:t>
      </w:r>
      <w:r>
        <w:rPr>
          <w:noProof/>
        </w:rPr>
        <w:tab/>
        <w:t>63</w:t>
      </w:r>
    </w:p>
    <w:p w14:paraId="078BB5A9" w14:textId="77777777" w:rsidR="00043200" w:rsidRDefault="00043200">
      <w:pPr>
        <w:pStyle w:val="Index2"/>
        <w:tabs>
          <w:tab w:val="right" w:leader="dot" w:pos="4310"/>
        </w:tabs>
        <w:rPr>
          <w:noProof/>
        </w:rPr>
      </w:pPr>
      <w:r>
        <w:rPr>
          <w:noProof/>
        </w:rPr>
        <w:t>additional diet</w:t>
      </w:r>
      <w:r>
        <w:rPr>
          <w:noProof/>
        </w:rPr>
        <w:tab/>
        <w:t>69</w:t>
      </w:r>
    </w:p>
    <w:p w14:paraId="15C4C4A7" w14:textId="77777777" w:rsidR="00043200" w:rsidRDefault="00043200">
      <w:pPr>
        <w:pStyle w:val="Index2"/>
        <w:tabs>
          <w:tab w:val="right" w:leader="dot" w:pos="4310"/>
        </w:tabs>
        <w:rPr>
          <w:noProof/>
        </w:rPr>
      </w:pPr>
      <w:r>
        <w:rPr>
          <w:noProof/>
        </w:rPr>
        <w:t>blood products</w:t>
      </w:r>
      <w:r>
        <w:rPr>
          <w:noProof/>
        </w:rPr>
        <w:tab/>
        <w:t>64</w:t>
      </w:r>
    </w:p>
    <w:p w14:paraId="38B8ED3F" w14:textId="77777777" w:rsidR="00043200" w:rsidRDefault="00043200">
      <w:pPr>
        <w:pStyle w:val="Index2"/>
        <w:tabs>
          <w:tab w:val="right" w:leader="dot" w:pos="4310"/>
        </w:tabs>
        <w:rPr>
          <w:noProof/>
        </w:rPr>
      </w:pPr>
      <w:r>
        <w:rPr>
          <w:noProof/>
        </w:rPr>
        <w:t>clinic orders</w:t>
      </w:r>
      <w:r>
        <w:rPr>
          <w:noProof/>
        </w:rPr>
        <w:tab/>
        <w:t>65</w:t>
      </w:r>
    </w:p>
    <w:p w14:paraId="297254AB" w14:textId="77777777" w:rsidR="00043200" w:rsidRDefault="00043200">
      <w:pPr>
        <w:pStyle w:val="Index2"/>
        <w:tabs>
          <w:tab w:val="right" w:leader="dot" w:pos="4310"/>
        </w:tabs>
        <w:rPr>
          <w:noProof/>
        </w:rPr>
      </w:pPr>
      <w:r>
        <w:rPr>
          <w:noProof/>
        </w:rPr>
        <w:t>condition</w:t>
      </w:r>
      <w:r>
        <w:rPr>
          <w:noProof/>
        </w:rPr>
        <w:tab/>
        <w:t>66</w:t>
      </w:r>
    </w:p>
    <w:p w14:paraId="2226E23D" w14:textId="77777777" w:rsidR="00043200" w:rsidRDefault="00043200">
      <w:pPr>
        <w:pStyle w:val="Index2"/>
        <w:tabs>
          <w:tab w:val="right" w:leader="dot" w:pos="4310"/>
        </w:tabs>
        <w:rPr>
          <w:noProof/>
        </w:rPr>
      </w:pPr>
      <w:r>
        <w:rPr>
          <w:noProof/>
        </w:rPr>
        <w:t>consults</w:t>
      </w:r>
      <w:r>
        <w:rPr>
          <w:noProof/>
        </w:rPr>
        <w:tab/>
        <w:t>67, 82</w:t>
      </w:r>
    </w:p>
    <w:p w14:paraId="48C207E4" w14:textId="77777777" w:rsidR="00043200" w:rsidRDefault="00043200">
      <w:pPr>
        <w:pStyle w:val="Index2"/>
        <w:tabs>
          <w:tab w:val="right" w:leader="dot" w:pos="4310"/>
        </w:tabs>
        <w:rPr>
          <w:noProof/>
        </w:rPr>
      </w:pPr>
      <w:r>
        <w:rPr>
          <w:noProof/>
        </w:rPr>
        <w:t>continuous IV</w:t>
      </w:r>
      <w:r>
        <w:rPr>
          <w:noProof/>
        </w:rPr>
        <w:tab/>
        <w:t>74</w:t>
      </w:r>
    </w:p>
    <w:p w14:paraId="56B5857A" w14:textId="77777777" w:rsidR="00043200" w:rsidRDefault="00043200">
      <w:pPr>
        <w:pStyle w:val="Index2"/>
        <w:tabs>
          <w:tab w:val="right" w:leader="dot" w:pos="4310"/>
        </w:tabs>
        <w:rPr>
          <w:noProof/>
        </w:rPr>
      </w:pPr>
      <w:r>
        <w:rPr>
          <w:noProof/>
        </w:rPr>
        <w:t>creating</w:t>
      </w:r>
      <w:r>
        <w:rPr>
          <w:noProof/>
        </w:rPr>
        <w:tab/>
        <w:t>62</w:t>
      </w:r>
    </w:p>
    <w:p w14:paraId="0CCE7662" w14:textId="77777777" w:rsidR="00043200" w:rsidRDefault="00043200">
      <w:pPr>
        <w:pStyle w:val="Index2"/>
        <w:tabs>
          <w:tab w:val="right" w:leader="dot" w:pos="4310"/>
        </w:tabs>
        <w:rPr>
          <w:noProof/>
        </w:rPr>
      </w:pPr>
      <w:r>
        <w:rPr>
          <w:noProof/>
        </w:rPr>
        <w:t>diagnosis</w:t>
      </w:r>
      <w:r>
        <w:rPr>
          <w:noProof/>
        </w:rPr>
        <w:tab/>
        <w:t>68</w:t>
      </w:r>
    </w:p>
    <w:p w14:paraId="67A05801" w14:textId="77777777" w:rsidR="00043200" w:rsidRDefault="00043200">
      <w:pPr>
        <w:pStyle w:val="Index2"/>
        <w:tabs>
          <w:tab w:val="right" w:leader="dot" w:pos="4310"/>
        </w:tabs>
        <w:rPr>
          <w:noProof/>
        </w:rPr>
      </w:pPr>
      <w:r>
        <w:rPr>
          <w:noProof/>
        </w:rPr>
        <w:t>diet</w:t>
      </w:r>
      <w:r>
        <w:rPr>
          <w:noProof/>
        </w:rPr>
        <w:tab/>
        <w:t>69</w:t>
      </w:r>
    </w:p>
    <w:p w14:paraId="0D5D065E" w14:textId="77777777" w:rsidR="00043200" w:rsidRDefault="00043200">
      <w:pPr>
        <w:pStyle w:val="Index2"/>
        <w:tabs>
          <w:tab w:val="right" w:leader="dot" w:pos="4310"/>
        </w:tabs>
        <w:rPr>
          <w:noProof/>
        </w:rPr>
      </w:pPr>
      <w:r>
        <w:rPr>
          <w:noProof/>
        </w:rPr>
        <w:t>early/late trays</w:t>
      </w:r>
      <w:r>
        <w:rPr>
          <w:noProof/>
        </w:rPr>
        <w:tab/>
        <w:t>71</w:t>
      </w:r>
    </w:p>
    <w:p w14:paraId="44C9FC1F" w14:textId="77777777" w:rsidR="00043200" w:rsidRDefault="00043200">
      <w:pPr>
        <w:pStyle w:val="Index2"/>
        <w:tabs>
          <w:tab w:val="right" w:leader="dot" w:pos="4310"/>
        </w:tabs>
        <w:rPr>
          <w:noProof/>
        </w:rPr>
      </w:pPr>
      <w:r>
        <w:rPr>
          <w:noProof/>
        </w:rPr>
        <w:t>imaging</w:t>
      </w:r>
      <w:r>
        <w:rPr>
          <w:noProof/>
        </w:rPr>
        <w:tab/>
        <w:t>73</w:t>
      </w:r>
    </w:p>
    <w:p w14:paraId="13D9FF0A" w14:textId="77777777" w:rsidR="00043200" w:rsidRDefault="00043200">
      <w:pPr>
        <w:pStyle w:val="Index2"/>
        <w:tabs>
          <w:tab w:val="right" w:leader="dot" w:pos="4310"/>
        </w:tabs>
        <w:rPr>
          <w:noProof/>
        </w:rPr>
      </w:pPr>
      <w:r>
        <w:rPr>
          <w:noProof/>
        </w:rPr>
        <w:t>intermittent IV</w:t>
      </w:r>
      <w:r>
        <w:rPr>
          <w:noProof/>
        </w:rPr>
        <w:tab/>
        <w:t>76</w:t>
      </w:r>
    </w:p>
    <w:p w14:paraId="2D19EAF1" w14:textId="77777777" w:rsidR="00043200" w:rsidRDefault="00043200">
      <w:pPr>
        <w:pStyle w:val="Index2"/>
        <w:tabs>
          <w:tab w:val="right" w:leader="dot" w:pos="4310"/>
        </w:tabs>
        <w:rPr>
          <w:noProof/>
        </w:rPr>
      </w:pPr>
      <w:r>
        <w:rPr>
          <w:noProof/>
        </w:rPr>
        <w:t>lab</w:t>
      </w:r>
      <w:r>
        <w:rPr>
          <w:noProof/>
        </w:rPr>
        <w:tab/>
        <w:t>77</w:t>
      </w:r>
    </w:p>
    <w:p w14:paraId="5656DDE4" w14:textId="77777777" w:rsidR="00043200" w:rsidRDefault="00043200">
      <w:pPr>
        <w:pStyle w:val="Index2"/>
        <w:tabs>
          <w:tab w:val="right" w:leader="dot" w:pos="4310"/>
        </w:tabs>
        <w:rPr>
          <w:noProof/>
        </w:rPr>
      </w:pPr>
      <w:r>
        <w:rPr>
          <w:noProof/>
        </w:rPr>
        <w:t>non-VA meds</w:t>
      </w:r>
      <w:r>
        <w:rPr>
          <w:noProof/>
        </w:rPr>
        <w:tab/>
        <w:t>78</w:t>
      </w:r>
    </w:p>
    <w:p w14:paraId="5D8B5276" w14:textId="77777777" w:rsidR="00043200" w:rsidRDefault="00043200">
      <w:pPr>
        <w:pStyle w:val="Index2"/>
        <w:tabs>
          <w:tab w:val="right" w:leader="dot" w:pos="4310"/>
        </w:tabs>
        <w:rPr>
          <w:noProof/>
        </w:rPr>
      </w:pPr>
      <w:r>
        <w:rPr>
          <w:noProof/>
        </w:rPr>
        <w:t>nursing</w:t>
      </w:r>
      <w:r>
        <w:rPr>
          <w:noProof/>
        </w:rPr>
        <w:tab/>
        <w:t>79</w:t>
      </w:r>
    </w:p>
    <w:p w14:paraId="44E76284" w14:textId="77777777" w:rsidR="00043200" w:rsidRDefault="00043200">
      <w:pPr>
        <w:pStyle w:val="Index2"/>
        <w:tabs>
          <w:tab w:val="right" w:leader="dot" w:pos="4310"/>
        </w:tabs>
        <w:rPr>
          <w:noProof/>
        </w:rPr>
      </w:pPr>
      <w:r>
        <w:rPr>
          <w:noProof/>
        </w:rPr>
        <w:t>outpatient meal</w:t>
      </w:r>
      <w:r>
        <w:rPr>
          <w:noProof/>
        </w:rPr>
        <w:tab/>
        <w:t>79</w:t>
      </w:r>
    </w:p>
    <w:p w14:paraId="7BBB4022" w14:textId="77777777" w:rsidR="00043200" w:rsidRDefault="00043200">
      <w:pPr>
        <w:pStyle w:val="Index2"/>
        <w:tabs>
          <w:tab w:val="right" w:leader="dot" w:pos="4310"/>
        </w:tabs>
        <w:rPr>
          <w:noProof/>
        </w:rPr>
      </w:pPr>
      <w:r>
        <w:rPr>
          <w:noProof/>
        </w:rPr>
        <w:t>outpatient medication</w:t>
      </w:r>
      <w:r>
        <w:rPr>
          <w:noProof/>
        </w:rPr>
        <w:tab/>
        <w:t>80</w:t>
      </w:r>
    </w:p>
    <w:p w14:paraId="599864EA" w14:textId="77777777" w:rsidR="00043200" w:rsidRDefault="00043200">
      <w:pPr>
        <w:pStyle w:val="Index2"/>
        <w:tabs>
          <w:tab w:val="right" w:leader="dot" w:pos="4310"/>
        </w:tabs>
        <w:rPr>
          <w:noProof/>
        </w:rPr>
      </w:pPr>
      <w:r>
        <w:rPr>
          <w:noProof/>
        </w:rPr>
        <w:t>precaution</w:t>
      </w:r>
      <w:r>
        <w:rPr>
          <w:noProof/>
        </w:rPr>
        <w:tab/>
        <w:t>81</w:t>
      </w:r>
    </w:p>
    <w:p w14:paraId="46645BEB" w14:textId="77777777" w:rsidR="00043200" w:rsidRDefault="00043200">
      <w:pPr>
        <w:pStyle w:val="Index2"/>
        <w:tabs>
          <w:tab w:val="right" w:leader="dot" w:pos="4310"/>
        </w:tabs>
        <w:rPr>
          <w:noProof/>
        </w:rPr>
      </w:pPr>
      <w:r>
        <w:rPr>
          <w:noProof/>
        </w:rPr>
        <w:t>radiology</w:t>
      </w:r>
      <w:r>
        <w:rPr>
          <w:noProof/>
        </w:rPr>
        <w:tab/>
        <w:t>72</w:t>
      </w:r>
    </w:p>
    <w:p w14:paraId="13272A54" w14:textId="77777777" w:rsidR="00043200" w:rsidRDefault="00043200">
      <w:pPr>
        <w:pStyle w:val="Index2"/>
        <w:tabs>
          <w:tab w:val="right" w:leader="dot" w:pos="4310"/>
        </w:tabs>
        <w:rPr>
          <w:noProof/>
        </w:rPr>
      </w:pPr>
      <w:r>
        <w:rPr>
          <w:noProof/>
        </w:rPr>
        <w:t>supplies/devices</w:t>
      </w:r>
      <w:r>
        <w:rPr>
          <w:noProof/>
        </w:rPr>
        <w:tab/>
        <w:t>84</w:t>
      </w:r>
    </w:p>
    <w:p w14:paraId="608F97D4" w14:textId="77777777" w:rsidR="00043200" w:rsidRDefault="00043200">
      <w:pPr>
        <w:pStyle w:val="Index2"/>
        <w:tabs>
          <w:tab w:val="right" w:leader="dot" w:pos="4310"/>
        </w:tabs>
        <w:rPr>
          <w:noProof/>
        </w:rPr>
      </w:pPr>
      <w:r>
        <w:rPr>
          <w:noProof/>
        </w:rPr>
        <w:t>tubefeeding</w:t>
      </w:r>
      <w:r>
        <w:rPr>
          <w:noProof/>
        </w:rPr>
        <w:tab/>
        <w:t>85</w:t>
      </w:r>
    </w:p>
    <w:p w14:paraId="7FC08C82" w14:textId="77777777" w:rsidR="00043200" w:rsidRDefault="00043200">
      <w:pPr>
        <w:pStyle w:val="Index2"/>
        <w:tabs>
          <w:tab w:val="right" w:leader="dot" w:pos="4310"/>
        </w:tabs>
        <w:rPr>
          <w:noProof/>
        </w:rPr>
      </w:pPr>
      <w:r>
        <w:rPr>
          <w:noProof/>
        </w:rPr>
        <w:t>unit dose</w:t>
      </w:r>
      <w:r>
        <w:rPr>
          <w:noProof/>
        </w:rPr>
        <w:tab/>
        <w:t>86</w:t>
      </w:r>
    </w:p>
    <w:p w14:paraId="18DB5808" w14:textId="77777777" w:rsidR="00043200" w:rsidRDefault="00043200">
      <w:pPr>
        <w:pStyle w:val="Index2"/>
        <w:tabs>
          <w:tab w:val="right" w:leader="dot" w:pos="4310"/>
        </w:tabs>
        <w:rPr>
          <w:noProof/>
        </w:rPr>
      </w:pPr>
      <w:r>
        <w:rPr>
          <w:noProof/>
        </w:rPr>
        <w:lastRenderedPageBreak/>
        <w:t>vitals/measurements</w:t>
      </w:r>
      <w:r>
        <w:rPr>
          <w:noProof/>
        </w:rPr>
        <w:tab/>
        <w:t>87</w:t>
      </w:r>
    </w:p>
    <w:p w14:paraId="31CCE7AD" w14:textId="77777777" w:rsidR="00043200" w:rsidRDefault="00043200">
      <w:pPr>
        <w:pStyle w:val="IndexHeading"/>
        <w:keepNext/>
        <w:tabs>
          <w:tab w:val="right" w:leader="dot" w:pos="4310"/>
        </w:tabs>
        <w:rPr>
          <w:rFonts w:eastAsiaTheme="minorEastAsia" w:cstheme="minorBidi"/>
          <w:b w:val="0"/>
          <w:bCs w:val="0"/>
          <w:noProof/>
        </w:rPr>
      </w:pPr>
      <w:r>
        <w:rPr>
          <w:noProof/>
        </w:rPr>
        <w:t>R</w:t>
      </w:r>
    </w:p>
    <w:p w14:paraId="1CE0973D" w14:textId="77777777" w:rsidR="00043200" w:rsidRDefault="00043200">
      <w:pPr>
        <w:pStyle w:val="Index1"/>
        <w:tabs>
          <w:tab w:val="right" w:leader="dot" w:pos="4310"/>
        </w:tabs>
        <w:rPr>
          <w:noProof/>
        </w:rPr>
      </w:pPr>
      <w:r>
        <w:rPr>
          <w:noProof/>
        </w:rPr>
        <w:t>Radiology Quick Orders</w:t>
      </w:r>
      <w:r>
        <w:rPr>
          <w:noProof/>
        </w:rPr>
        <w:tab/>
        <w:t>72</w:t>
      </w:r>
    </w:p>
    <w:p w14:paraId="6F16CC42" w14:textId="77777777" w:rsidR="00043200" w:rsidRDefault="00043200">
      <w:pPr>
        <w:pStyle w:val="Index1"/>
        <w:tabs>
          <w:tab w:val="right" w:leader="dot" w:pos="4310"/>
        </w:tabs>
        <w:rPr>
          <w:noProof/>
        </w:rPr>
      </w:pPr>
      <w:r>
        <w:rPr>
          <w:noProof/>
        </w:rPr>
        <w:t>raw data log</w:t>
      </w:r>
      <w:r>
        <w:rPr>
          <w:noProof/>
        </w:rPr>
        <w:tab/>
        <w:t>177</w:t>
      </w:r>
    </w:p>
    <w:p w14:paraId="58A6FCA8" w14:textId="77777777" w:rsidR="00043200" w:rsidRDefault="00043200">
      <w:pPr>
        <w:pStyle w:val="Index1"/>
        <w:tabs>
          <w:tab w:val="right" w:leader="dot" w:pos="4310"/>
        </w:tabs>
        <w:rPr>
          <w:noProof/>
        </w:rPr>
      </w:pPr>
      <w:r>
        <w:rPr>
          <w:noProof/>
        </w:rPr>
        <w:t>RDI</w:t>
      </w:r>
      <w:r>
        <w:rPr>
          <w:noProof/>
        </w:rPr>
        <w:tab/>
        <w:t>312</w:t>
      </w:r>
    </w:p>
    <w:p w14:paraId="19379C77" w14:textId="77777777" w:rsidR="00043200" w:rsidRDefault="00043200">
      <w:pPr>
        <w:pStyle w:val="Index2"/>
        <w:tabs>
          <w:tab w:val="right" w:leader="dot" w:pos="4310"/>
        </w:tabs>
        <w:rPr>
          <w:noProof/>
        </w:rPr>
      </w:pPr>
      <w:r w:rsidRPr="00372F5B">
        <w:rPr>
          <w:noProof/>
          <w:spacing w:val="-6"/>
        </w:rPr>
        <w:t>cache time</w:t>
      </w:r>
      <w:r>
        <w:rPr>
          <w:noProof/>
        </w:rPr>
        <w:tab/>
        <w:t>313</w:t>
      </w:r>
    </w:p>
    <w:p w14:paraId="057A3622" w14:textId="77777777" w:rsidR="00043200" w:rsidRDefault="00043200">
      <w:pPr>
        <w:pStyle w:val="Index2"/>
        <w:tabs>
          <w:tab w:val="right" w:leader="dot" w:pos="4310"/>
        </w:tabs>
        <w:rPr>
          <w:noProof/>
        </w:rPr>
      </w:pPr>
      <w:r>
        <w:rPr>
          <w:noProof/>
        </w:rPr>
        <w:t>enabling</w:t>
      </w:r>
      <w:r>
        <w:rPr>
          <w:noProof/>
        </w:rPr>
        <w:tab/>
        <w:t>313, 315</w:t>
      </w:r>
    </w:p>
    <w:p w14:paraId="3C7B72F8"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66F66BE8" w14:textId="77777777" w:rsidR="00043200" w:rsidRDefault="00043200">
      <w:pPr>
        <w:pStyle w:val="Index2"/>
        <w:tabs>
          <w:tab w:val="right" w:leader="dot" w:pos="4310"/>
        </w:tabs>
        <w:rPr>
          <w:noProof/>
        </w:rPr>
      </w:pPr>
      <w:r>
        <w:rPr>
          <w:noProof/>
        </w:rPr>
        <w:t>OR RDI HAVE HDR parameter</w:t>
      </w:r>
      <w:r>
        <w:rPr>
          <w:noProof/>
        </w:rPr>
        <w:tab/>
        <w:t>313</w:t>
      </w:r>
    </w:p>
    <w:p w14:paraId="16969EFE" w14:textId="77777777" w:rsidR="00043200" w:rsidRDefault="00043200">
      <w:pPr>
        <w:pStyle w:val="Index1"/>
        <w:tabs>
          <w:tab w:val="right" w:leader="dot" w:pos="4310"/>
        </w:tabs>
        <w:rPr>
          <w:noProof/>
        </w:rPr>
      </w:pPr>
      <w:r>
        <w:rPr>
          <w:noProof/>
        </w:rPr>
        <w:t>read-only</w:t>
      </w:r>
      <w:r>
        <w:rPr>
          <w:noProof/>
        </w:rPr>
        <w:tab/>
        <w:t>198, 200</w:t>
      </w:r>
    </w:p>
    <w:p w14:paraId="2B5E257B" w14:textId="77777777" w:rsidR="00043200" w:rsidRDefault="00043200">
      <w:pPr>
        <w:pStyle w:val="Index1"/>
        <w:tabs>
          <w:tab w:val="right" w:leader="dot" w:pos="4310"/>
        </w:tabs>
        <w:rPr>
          <w:noProof/>
        </w:rPr>
      </w:pPr>
      <w:r>
        <w:rPr>
          <w:noProof/>
        </w:rPr>
        <w:t>Remote Data Interoperability</w:t>
      </w:r>
      <w:r>
        <w:rPr>
          <w:noProof/>
        </w:rPr>
        <w:tab/>
      </w:r>
      <w:r w:rsidRPr="00372F5B">
        <w:rPr>
          <w:i/>
          <w:noProof/>
        </w:rPr>
        <w:t>See</w:t>
      </w:r>
      <w:r>
        <w:rPr>
          <w:noProof/>
        </w:rPr>
        <w:t xml:space="preserve"> RDI</w:t>
      </w:r>
    </w:p>
    <w:p w14:paraId="55D0A3CB" w14:textId="77777777" w:rsidR="00043200" w:rsidRDefault="00043200">
      <w:pPr>
        <w:pStyle w:val="Index1"/>
        <w:tabs>
          <w:tab w:val="right" w:leader="dot" w:pos="4310"/>
        </w:tabs>
        <w:rPr>
          <w:noProof/>
        </w:rPr>
      </w:pPr>
      <w:r>
        <w:rPr>
          <w:noProof/>
        </w:rPr>
        <w:t>Remote order checks</w:t>
      </w:r>
      <w:r>
        <w:rPr>
          <w:noProof/>
        </w:rPr>
        <w:tab/>
        <w:t>312</w:t>
      </w:r>
    </w:p>
    <w:p w14:paraId="402880DB" w14:textId="77777777" w:rsidR="00043200" w:rsidRDefault="00043200">
      <w:pPr>
        <w:pStyle w:val="Index1"/>
        <w:tabs>
          <w:tab w:val="right" w:leader="dot" w:pos="4310"/>
        </w:tabs>
        <w:rPr>
          <w:noProof/>
        </w:rPr>
      </w:pPr>
      <w:r w:rsidRPr="00372F5B">
        <w:rPr>
          <w:b/>
          <w:noProof/>
        </w:rPr>
        <w:t>REMOTE PROCEDURE CALL</w:t>
      </w:r>
      <w:r>
        <w:rPr>
          <w:noProof/>
        </w:rPr>
        <w:tab/>
        <w:t>170</w:t>
      </w:r>
    </w:p>
    <w:p w14:paraId="6CE430CA" w14:textId="77777777" w:rsidR="00043200" w:rsidRDefault="00043200">
      <w:pPr>
        <w:pStyle w:val="Index1"/>
        <w:tabs>
          <w:tab w:val="right" w:leader="dot" w:pos="4310"/>
        </w:tabs>
        <w:rPr>
          <w:noProof/>
        </w:rPr>
      </w:pPr>
      <w:r>
        <w:rPr>
          <w:noProof/>
        </w:rPr>
        <w:t>Reports</w:t>
      </w:r>
    </w:p>
    <w:p w14:paraId="0930B06B" w14:textId="77777777" w:rsidR="00043200" w:rsidRDefault="00043200">
      <w:pPr>
        <w:pStyle w:val="Index2"/>
        <w:tabs>
          <w:tab w:val="right" w:leader="dot" w:pos="4310"/>
        </w:tabs>
        <w:rPr>
          <w:noProof/>
        </w:rPr>
      </w:pPr>
      <w:r>
        <w:rPr>
          <w:noProof/>
        </w:rPr>
        <w:t>Quick Order Free Text</w:t>
      </w:r>
      <w:r>
        <w:rPr>
          <w:noProof/>
        </w:rPr>
        <w:tab/>
        <w:t>98</w:t>
      </w:r>
    </w:p>
    <w:p w14:paraId="2BECB63D" w14:textId="77777777" w:rsidR="00043200" w:rsidRDefault="00043200">
      <w:pPr>
        <w:pStyle w:val="Index2"/>
        <w:tabs>
          <w:tab w:val="right" w:leader="dot" w:pos="4310"/>
        </w:tabs>
        <w:rPr>
          <w:noProof/>
        </w:rPr>
      </w:pPr>
      <w:r>
        <w:rPr>
          <w:noProof/>
        </w:rPr>
        <w:t>Quick Order Mixed-Case</w:t>
      </w:r>
      <w:r>
        <w:rPr>
          <w:noProof/>
        </w:rPr>
        <w:tab/>
        <w:t>90</w:t>
      </w:r>
    </w:p>
    <w:p w14:paraId="331812EF" w14:textId="77777777" w:rsidR="00043200" w:rsidRDefault="00043200">
      <w:pPr>
        <w:pStyle w:val="Index1"/>
        <w:tabs>
          <w:tab w:val="right" w:leader="dot" w:pos="4310"/>
        </w:tabs>
        <w:rPr>
          <w:noProof/>
        </w:rPr>
      </w:pPr>
      <w:r w:rsidRPr="00372F5B">
        <w:rPr>
          <w:b/>
          <w:noProof/>
        </w:rPr>
        <w:t>RESOURCE</w:t>
      </w:r>
      <w:r>
        <w:rPr>
          <w:noProof/>
        </w:rPr>
        <w:tab/>
        <w:t>170</w:t>
      </w:r>
    </w:p>
    <w:p w14:paraId="3D9B2D52" w14:textId="77777777" w:rsidR="00043200" w:rsidRDefault="00043200">
      <w:pPr>
        <w:pStyle w:val="Index1"/>
        <w:tabs>
          <w:tab w:val="right" w:leader="dot" w:pos="4310"/>
        </w:tabs>
        <w:rPr>
          <w:noProof/>
        </w:rPr>
      </w:pPr>
      <w:r>
        <w:rPr>
          <w:noProof/>
        </w:rPr>
        <w:t>restricting access</w:t>
      </w:r>
      <w:r>
        <w:rPr>
          <w:noProof/>
        </w:rPr>
        <w:tab/>
        <w:t>198</w:t>
      </w:r>
    </w:p>
    <w:p w14:paraId="05267C1C" w14:textId="77777777" w:rsidR="00043200" w:rsidRDefault="00043200">
      <w:pPr>
        <w:pStyle w:val="Index1"/>
        <w:tabs>
          <w:tab w:val="right" w:leader="dot" w:pos="4310"/>
        </w:tabs>
        <w:rPr>
          <w:noProof/>
        </w:rPr>
      </w:pPr>
      <w:r>
        <w:rPr>
          <w:noProof/>
        </w:rPr>
        <w:t>Routines</w:t>
      </w:r>
      <w:r>
        <w:rPr>
          <w:noProof/>
        </w:rPr>
        <w:tab/>
        <w:t>163</w:t>
      </w:r>
    </w:p>
    <w:p w14:paraId="3073DF11" w14:textId="77777777" w:rsidR="00043200" w:rsidRDefault="00043200">
      <w:pPr>
        <w:pStyle w:val="Index1"/>
        <w:tabs>
          <w:tab w:val="right" w:leader="dot" w:pos="4310"/>
        </w:tabs>
        <w:rPr>
          <w:noProof/>
        </w:rPr>
      </w:pPr>
      <w:r w:rsidRPr="00372F5B">
        <w:rPr>
          <w:b/>
          <w:noProof/>
        </w:rPr>
        <w:t>RPC BROKER</w:t>
      </w:r>
      <w:r>
        <w:rPr>
          <w:noProof/>
        </w:rPr>
        <w:tab/>
        <w:t>170</w:t>
      </w:r>
    </w:p>
    <w:p w14:paraId="68415F0C" w14:textId="77777777" w:rsidR="00043200" w:rsidRDefault="00043200">
      <w:pPr>
        <w:pStyle w:val="Index1"/>
        <w:tabs>
          <w:tab w:val="right" w:leader="dot" w:pos="4310"/>
        </w:tabs>
        <w:rPr>
          <w:noProof/>
        </w:rPr>
      </w:pPr>
      <w:r w:rsidRPr="00372F5B">
        <w:rPr>
          <w:rFonts w:eastAsia="MS Mincho"/>
          <w:noProof/>
        </w:rPr>
        <w:t>RPT</w:t>
      </w:r>
      <w:r>
        <w:rPr>
          <w:noProof/>
        </w:rPr>
        <w:tab/>
        <w:t>198</w:t>
      </w:r>
    </w:p>
    <w:p w14:paraId="2EE84154" w14:textId="77777777" w:rsidR="00043200" w:rsidRDefault="00043200">
      <w:pPr>
        <w:pStyle w:val="IndexHeading"/>
        <w:keepNext/>
        <w:tabs>
          <w:tab w:val="right" w:leader="dot" w:pos="4310"/>
        </w:tabs>
        <w:rPr>
          <w:rFonts w:eastAsiaTheme="minorEastAsia" w:cstheme="minorBidi"/>
          <w:b w:val="0"/>
          <w:bCs w:val="0"/>
          <w:noProof/>
        </w:rPr>
      </w:pPr>
      <w:r>
        <w:rPr>
          <w:noProof/>
        </w:rPr>
        <w:t>S</w:t>
      </w:r>
    </w:p>
    <w:p w14:paraId="1F1EF18F" w14:textId="77777777" w:rsidR="00043200" w:rsidRDefault="00043200">
      <w:pPr>
        <w:pStyle w:val="Index1"/>
        <w:tabs>
          <w:tab w:val="right" w:leader="dot" w:pos="4310"/>
        </w:tabs>
        <w:rPr>
          <w:noProof/>
        </w:rPr>
      </w:pPr>
      <w:r>
        <w:rPr>
          <w:noProof/>
        </w:rPr>
        <w:t>Search Orders by Nature or Status</w:t>
      </w:r>
      <w:r>
        <w:rPr>
          <w:noProof/>
        </w:rPr>
        <w:tab/>
        <w:t>56, 59</w:t>
      </w:r>
    </w:p>
    <w:p w14:paraId="0125BDB7" w14:textId="77777777" w:rsidR="00043200" w:rsidRDefault="00043200">
      <w:pPr>
        <w:pStyle w:val="Index1"/>
        <w:tabs>
          <w:tab w:val="right" w:leader="dot" w:pos="4310"/>
        </w:tabs>
        <w:rPr>
          <w:noProof/>
        </w:rPr>
      </w:pPr>
      <w:r>
        <w:rPr>
          <w:noProof/>
        </w:rPr>
        <w:t>security</w:t>
      </w:r>
      <w:r>
        <w:rPr>
          <w:noProof/>
        </w:rPr>
        <w:tab/>
        <w:t>194</w:t>
      </w:r>
    </w:p>
    <w:p w14:paraId="1FEBC2E4" w14:textId="77777777" w:rsidR="00043200" w:rsidRDefault="00043200">
      <w:pPr>
        <w:pStyle w:val="Index1"/>
        <w:tabs>
          <w:tab w:val="right" w:leader="dot" w:pos="4310"/>
        </w:tabs>
        <w:rPr>
          <w:noProof/>
        </w:rPr>
      </w:pPr>
      <w:r>
        <w:rPr>
          <w:noProof/>
        </w:rPr>
        <w:t>Security</w:t>
      </w:r>
      <w:r>
        <w:rPr>
          <w:noProof/>
        </w:rPr>
        <w:tab/>
        <w:t>194</w:t>
      </w:r>
    </w:p>
    <w:p w14:paraId="32A05B27" w14:textId="77777777" w:rsidR="00043200" w:rsidRDefault="00043200">
      <w:pPr>
        <w:pStyle w:val="Index1"/>
        <w:tabs>
          <w:tab w:val="right" w:leader="dot" w:pos="4310"/>
        </w:tabs>
        <w:rPr>
          <w:noProof/>
        </w:rPr>
      </w:pPr>
      <w:r>
        <w:rPr>
          <w:noProof/>
        </w:rPr>
        <w:t>Security Keys</w:t>
      </w:r>
      <w:r>
        <w:rPr>
          <w:noProof/>
        </w:rPr>
        <w:tab/>
        <w:t>198</w:t>
      </w:r>
    </w:p>
    <w:p w14:paraId="4CD5C098" w14:textId="77777777" w:rsidR="00043200" w:rsidRDefault="00043200">
      <w:pPr>
        <w:pStyle w:val="Index1"/>
        <w:tabs>
          <w:tab w:val="right" w:leader="dot" w:pos="4310"/>
        </w:tabs>
        <w:rPr>
          <w:noProof/>
        </w:rPr>
      </w:pPr>
      <w:r w:rsidRPr="00372F5B">
        <w:rPr>
          <w:b/>
          <w:noProof/>
        </w:rPr>
        <w:t>SERVER</w:t>
      </w:r>
      <w:r>
        <w:rPr>
          <w:noProof/>
        </w:rPr>
        <w:tab/>
        <w:t>170</w:t>
      </w:r>
    </w:p>
    <w:p w14:paraId="3F4A6C1C" w14:textId="77777777" w:rsidR="00043200" w:rsidRDefault="00043200">
      <w:pPr>
        <w:pStyle w:val="Index1"/>
        <w:tabs>
          <w:tab w:val="right" w:leader="dot" w:pos="4310"/>
        </w:tabs>
        <w:rPr>
          <w:noProof/>
        </w:rPr>
      </w:pPr>
      <w:r>
        <w:rPr>
          <w:noProof/>
        </w:rPr>
        <w:t>Set Unsigned Orders View on Exit</w:t>
      </w:r>
      <w:r>
        <w:rPr>
          <w:noProof/>
        </w:rPr>
        <w:tab/>
        <w:t>56</w:t>
      </w:r>
    </w:p>
    <w:p w14:paraId="25224B16" w14:textId="77777777" w:rsidR="00043200" w:rsidRDefault="00043200">
      <w:pPr>
        <w:pStyle w:val="Index1"/>
        <w:tabs>
          <w:tab w:val="right" w:leader="dot" w:pos="4310"/>
        </w:tabs>
        <w:rPr>
          <w:noProof/>
        </w:rPr>
      </w:pPr>
      <w:r>
        <w:rPr>
          <w:noProof/>
        </w:rPr>
        <w:t>Set Up Consult Protocols</w:t>
      </w:r>
      <w:r>
        <w:rPr>
          <w:noProof/>
        </w:rPr>
        <w:tab/>
        <w:t>11</w:t>
      </w:r>
    </w:p>
    <w:p w14:paraId="2FA74776" w14:textId="77777777" w:rsidR="00043200" w:rsidRDefault="00043200">
      <w:pPr>
        <w:pStyle w:val="Index1"/>
        <w:tabs>
          <w:tab w:val="right" w:leader="dot" w:pos="4310"/>
        </w:tabs>
        <w:rPr>
          <w:noProof/>
        </w:rPr>
      </w:pPr>
      <w:r>
        <w:rPr>
          <w:noProof/>
        </w:rPr>
        <w:t>Set Up Consult Site Parameters</w:t>
      </w:r>
      <w:r>
        <w:rPr>
          <w:noProof/>
        </w:rPr>
        <w:tab/>
        <w:t>11</w:t>
      </w:r>
    </w:p>
    <w:p w14:paraId="3F6D43BF" w14:textId="77777777" w:rsidR="00043200" w:rsidRDefault="00043200">
      <w:pPr>
        <w:pStyle w:val="Index1"/>
        <w:tabs>
          <w:tab w:val="right" w:leader="dot" w:pos="4310"/>
        </w:tabs>
        <w:rPr>
          <w:noProof/>
        </w:rPr>
      </w:pPr>
      <w:r>
        <w:rPr>
          <w:noProof/>
        </w:rPr>
        <w:t>Set-up Guide</w:t>
      </w:r>
      <w:r>
        <w:rPr>
          <w:noProof/>
        </w:rPr>
        <w:tab/>
        <w:t>6</w:t>
      </w:r>
    </w:p>
    <w:p w14:paraId="5DCCD3F8" w14:textId="77777777" w:rsidR="00043200" w:rsidRDefault="00043200">
      <w:pPr>
        <w:pStyle w:val="Index1"/>
        <w:tabs>
          <w:tab w:val="right" w:leader="dot" w:pos="4310"/>
        </w:tabs>
        <w:rPr>
          <w:noProof/>
        </w:rPr>
      </w:pPr>
      <w:r>
        <w:rPr>
          <w:noProof/>
        </w:rPr>
        <w:t>STU</w:t>
      </w:r>
      <w:r>
        <w:rPr>
          <w:noProof/>
        </w:rPr>
        <w:tab/>
        <w:t>131</w:t>
      </w:r>
    </w:p>
    <w:p w14:paraId="15ECCC47" w14:textId="77777777" w:rsidR="00043200" w:rsidRDefault="00043200">
      <w:pPr>
        <w:pStyle w:val="Index1"/>
        <w:tabs>
          <w:tab w:val="right" w:leader="dot" w:pos="4310"/>
        </w:tabs>
        <w:rPr>
          <w:noProof/>
        </w:rPr>
      </w:pPr>
      <w:r>
        <w:rPr>
          <w:noProof/>
        </w:rPr>
        <w:t>student</w:t>
      </w:r>
      <w:r>
        <w:rPr>
          <w:noProof/>
        </w:rPr>
        <w:tab/>
        <w:t>131</w:t>
      </w:r>
    </w:p>
    <w:p w14:paraId="38658AF2" w14:textId="77777777" w:rsidR="00043200" w:rsidRDefault="00043200">
      <w:pPr>
        <w:pStyle w:val="Index1"/>
        <w:tabs>
          <w:tab w:val="right" w:leader="dot" w:pos="4310"/>
        </w:tabs>
        <w:rPr>
          <w:noProof/>
        </w:rPr>
      </w:pPr>
      <w:r>
        <w:rPr>
          <w:noProof/>
        </w:rPr>
        <w:t>Summary Report</w:t>
      </w:r>
      <w:r>
        <w:rPr>
          <w:noProof/>
        </w:rPr>
        <w:tab/>
        <w:t>132</w:t>
      </w:r>
    </w:p>
    <w:p w14:paraId="2A9046DF" w14:textId="77777777" w:rsidR="00043200" w:rsidRDefault="00043200">
      <w:pPr>
        <w:pStyle w:val="Index1"/>
        <w:tabs>
          <w:tab w:val="right" w:leader="dot" w:pos="4310"/>
        </w:tabs>
        <w:rPr>
          <w:noProof/>
        </w:rPr>
      </w:pPr>
      <w:r>
        <w:rPr>
          <w:noProof/>
        </w:rPr>
        <w:t>Summary Report Totals Only</w:t>
      </w:r>
      <w:r>
        <w:rPr>
          <w:noProof/>
        </w:rPr>
        <w:tab/>
        <w:t>128, 132</w:t>
      </w:r>
    </w:p>
    <w:p w14:paraId="7BFBB47F" w14:textId="77777777" w:rsidR="00043200" w:rsidRDefault="00043200">
      <w:pPr>
        <w:pStyle w:val="Index1"/>
        <w:tabs>
          <w:tab w:val="right" w:leader="dot" w:pos="4310"/>
        </w:tabs>
        <w:rPr>
          <w:noProof/>
        </w:rPr>
      </w:pPr>
      <w:r>
        <w:rPr>
          <w:noProof/>
        </w:rPr>
        <w:t>supplies/devices quick order</w:t>
      </w:r>
      <w:r>
        <w:rPr>
          <w:noProof/>
        </w:rPr>
        <w:tab/>
        <w:t>84</w:t>
      </w:r>
    </w:p>
    <w:p w14:paraId="02486407" w14:textId="77777777" w:rsidR="00043200" w:rsidRDefault="00043200">
      <w:pPr>
        <w:pStyle w:val="IndexHeading"/>
        <w:keepNext/>
        <w:tabs>
          <w:tab w:val="right" w:leader="dot" w:pos="4310"/>
        </w:tabs>
        <w:rPr>
          <w:rFonts w:eastAsiaTheme="minorEastAsia" w:cstheme="minorBidi"/>
          <w:b w:val="0"/>
          <w:bCs w:val="0"/>
          <w:noProof/>
        </w:rPr>
      </w:pPr>
      <w:r>
        <w:rPr>
          <w:noProof/>
        </w:rPr>
        <w:t>T</w:t>
      </w:r>
    </w:p>
    <w:p w14:paraId="2E3205A2" w14:textId="77777777" w:rsidR="00043200" w:rsidRDefault="00043200">
      <w:pPr>
        <w:pStyle w:val="Index1"/>
        <w:tabs>
          <w:tab w:val="right" w:leader="dot" w:pos="4310"/>
        </w:tabs>
        <w:rPr>
          <w:noProof/>
        </w:rPr>
      </w:pPr>
      <w:r>
        <w:rPr>
          <w:noProof/>
        </w:rPr>
        <w:t>Terminal Set-Up</w:t>
      </w:r>
      <w:r>
        <w:rPr>
          <w:noProof/>
        </w:rPr>
        <w:tab/>
        <w:t>22</w:t>
      </w:r>
    </w:p>
    <w:p w14:paraId="500EEE52" w14:textId="77777777" w:rsidR="00043200" w:rsidRDefault="00043200">
      <w:pPr>
        <w:pStyle w:val="Index1"/>
        <w:tabs>
          <w:tab w:val="right" w:leader="dot" w:pos="4310"/>
        </w:tabs>
        <w:rPr>
          <w:noProof/>
        </w:rPr>
      </w:pPr>
      <w:r w:rsidRPr="00372F5B">
        <w:rPr>
          <w:b/>
          <w:noProof/>
        </w:rPr>
        <w:t>TIU</w:t>
      </w:r>
      <w:r>
        <w:rPr>
          <w:noProof/>
        </w:rPr>
        <w:tab/>
        <w:t>171</w:t>
      </w:r>
    </w:p>
    <w:p w14:paraId="67D9A1CB" w14:textId="77777777" w:rsidR="00043200" w:rsidRDefault="00043200">
      <w:pPr>
        <w:pStyle w:val="Index1"/>
        <w:tabs>
          <w:tab w:val="right" w:leader="dot" w:pos="4310"/>
        </w:tabs>
        <w:rPr>
          <w:noProof/>
        </w:rPr>
      </w:pPr>
      <w:r>
        <w:rPr>
          <w:noProof/>
        </w:rPr>
        <w:t>TIU*</w:t>
      </w:r>
      <w:r>
        <w:rPr>
          <w:noProof/>
        </w:rPr>
        <w:tab/>
        <w:t>164</w:t>
      </w:r>
    </w:p>
    <w:p w14:paraId="2320D911" w14:textId="77777777" w:rsidR="00043200" w:rsidRDefault="00043200">
      <w:pPr>
        <w:pStyle w:val="Index1"/>
        <w:tabs>
          <w:tab w:val="right" w:leader="dot" w:pos="4310"/>
        </w:tabs>
        <w:rPr>
          <w:noProof/>
        </w:rPr>
      </w:pPr>
      <w:r>
        <w:rPr>
          <w:noProof/>
        </w:rPr>
        <w:t>troubleshooting</w:t>
      </w:r>
    </w:p>
    <w:p w14:paraId="3E341F5E" w14:textId="77777777" w:rsidR="00043200" w:rsidRDefault="00043200">
      <w:pPr>
        <w:pStyle w:val="Index2"/>
        <w:tabs>
          <w:tab w:val="right" w:leader="dot" w:pos="4310"/>
        </w:tabs>
        <w:rPr>
          <w:noProof/>
        </w:rPr>
      </w:pPr>
      <w:r>
        <w:rPr>
          <w:noProof/>
        </w:rPr>
        <w:t>missing provider names</w:t>
      </w:r>
      <w:r>
        <w:rPr>
          <w:noProof/>
        </w:rPr>
        <w:tab/>
        <w:t>174</w:t>
      </w:r>
    </w:p>
    <w:p w14:paraId="70A429D8" w14:textId="77777777" w:rsidR="00043200" w:rsidRDefault="00043200">
      <w:pPr>
        <w:pStyle w:val="Index1"/>
        <w:tabs>
          <w:tab w:val="right" w:leader="dot" w:pos="4310"/>
        </w:tabs>
        <w:rPr>
          <w:noProof/>
        </w:rPr>
      </w:pPr>
      <w:r>
        <w:rPr>
          <w:noProof/>
        </w:rPr>
        <w:t>Troubleshooting</w:t>
      </w:r>
      <w:r>
        <w:rPr>
          <w:noProof/>
        </w:rPr>
        <w:tab/>
        <w:t>172</w:t>
      </w:r>
    </w:p>
    <w:p w14:paraId="64E6355C" w14:textId="77777777" w:rsidR="00043200" w:rsidRDefault="00043200">
      <w:pPr>
        <w:pStyle w:val="Index1"/>
        <w:tabs>
          <w:tab w:val="right" w:leader="dot" w:pos="4310"/>
        </w:tabs>
        <w:rPr>
          <w:noProof/>
        </w:rPr>
      </w:pPr>
      <w:r>
        <w:rPr>
          <w:noProof/>
        </w:rPr>
        <w:t>tubefeeding quick order</w:t>
      </w:r>
      <w:r>
        <w:rPr>
          <w:noProof/>
        </w:rPr>
        <w:tab/>
        <w:t>85</w:t>
      </w:r>
    </w:p>
    <w:p w14:paraId="6E99E7DB" w14:textId="77777777" w:rsidR="00043200" w:rsidRDefault="00043200">
      <w:pPr>
        <w:pStyle w:val="IndexHeading"/>
        <w:keepNext/>
        <w:tabs>
          <w:tab w:val="right" w:leader="dot" w:pos="4310"/>
        </w:tabs>
        <w:rPr>
          <w:rFonts w:eastAsiaTheme="minorEastAsia" w:cstheme="minorBidi"/>
          <w:b w:val="0"/>
          <w:bCs w:val="0"/>
          <w:noProof/>
        </w:rPr>
      </w:pPr>
      <w:r>
        <w:rPr>
          <w:noProof/>
        </w:rPr>
        <w:t>U</w:t>
      </w:r>
    </w:p>
    <w:p w14:paraId="2160A9CE" w14:textId="77777777" w:rsidR="00043200" w:rsidRDefault="00043200">
      <w:pPr>
        <w:pStyle w:val="Index1"/>
        <w:tabs>
          <w:tab w:val="right" w:leader="dot" w:pos="4310"/>
        </w:tabs>
        <w:rPr>
          <w:noProof/>
        </w:rPr>
      </w:pPr>
      <w:r>
        <w:rPr>
          <w:noProof/>
        </w:rPr>
        <w:t>Unit Dose Quick Order</w:t>
      </w:r>
      <w:r>
        <w:rPr>
          <w:noProof/>
        </w:rPr>
        <w:tab/>
        <w:t>86</w:t>
      </w:r>
    </w:p>
    <w:p w14:paraId="145F1762" w14:textId="77777777" w:rsidR="00043200" w:rsidRDefault="00043200">
      <w:pPr>
        <w:pStyle w:val="Index1"/>
        <w:tabs>
          <w:tab w:val="right" w:leader="dot" w:pos="4310"/>
        </w:tabs>
        <w:rPr>
          <w:noProof/>
        </w:rPr>
      </w:pPr>
      <w:r>
        <w:rPr>
          <w:noProof/>
        </w:rPr>
        <w:t>universe of orders</w:t>
      </w:r>
      <w:r>
        <w:rPr>
          <w:noProof/>
        </w:rPr>
        <w:tab/>
        <w:t>129, 131</w:t>
      </w:r>
    </w:p>
    <w:p w14:paraId="1F10D263" w14:textId="77777777" w:rsidR="00043200" w:rsidRDefault="00043200">
      <w:pPr>
        <w:pStyle w:val="Index1"/>
        <w:tabs>
          <w:tab w:val="right" w:leader="dot" w:pos="4310"/>
        </w:tabs>
        <w:rPr>
          <w:noProof/>
        </w:rPr>
      </w:pPr>
      <w:r>
        <w:rPr>
          <w:noProof/>
        </w:rPr>
        <w:t>Unsigned Orders Search</w:t>
      </w:r>
      <w:r>
        <w:rPr>
          <w:noProof/>
        </w:rPr>
        <w:tab/>
        <w:t>56, 57</w:t>
      </w:r>
    </w:p>
    <w:p w14:paraId="6363D3E3" w14:textId="77777777" w:rsidR="00043200" w:rsidRDefault="00043200">
      <w:pPr>
        <w:pStyle w:val="IndexHeading"/>
        <w:keepNext/>
        <w:tabs>
          <w:tab w:val="right" w:leader="dot" w:pos="4310"/>
        </w:tabs>
        <w:rPr>
          <w:rFonts w:eastAsiaTheme="minorEastAsia" w:cstheme="minorBidi"/>
          <w:b w:val="0"/>
          <w:bCs w:val="0"/>
          <w:noProof/>
        </w:rPr>
      </w:pPr>
      <w:r>
        <w:rPr>
          <w:noProof/>
        </w:rPr>
        <w:t>V</w:t>
      </w:r>
    </w:p>
    <w:p w14:paraId="07C4A6F3" w14:textId="77777777" w:rsidR="00043200" w:rsidRDefault="00043200">
      <w:pPr>
        <w:pStyle w:val="Index1"/>
        <w:tabs>
          <w:tab w:val="right" w:leader="dot" w:pos="4310"/>
        </w:tabs>
        <w:rPr>
          <w:noProof/>
        </w:rPr>
      </w:pPr>
      <w:r>
        <w:rPr>
          <w:noProof/>
        </w:rPr>
        <w:t>VA Cross-Referencer</w:t>
      </w:r>
      <w:r>
        <w:rPr>
          <w:noProof/>
        </w:rPr>
        <w:tab/>
        <w:t>164</w:t>
      </w:r>
    </w:p>
    <w:p w14:paraId="1E4578F1" w14:textId="77777777" w:rsidR="00043200" w:rsidRDefault="00043200">
      <w:pPr>
        <w:pStyle w:val="Index1"/>
        <w:tabs>
          <w:tab w:val="right" w:leader="dot" w:pos="4310"/>
        </w:tabs>
        <w:rPr>
          <w:noProof/>
        </w:rPr>
      </w:pPr>
      <w:r>
        <w:rPr>
          <w:noProof/>
        </w:rPr>
        <w:t>video attributes</w:t>
      </w:r>
      <w:r>
        <w:rPr>
          <w:noProof/>
        </w:rPr>
        <w:tab/>
        <w:t>23</w:t>
      </w:r>
    </w:p>
    <w:p w14:paraId="6A3D8606" w14:textId="77777777" w:rsidR="00043200" w:rsidRDefault="00043200">
      <w:pPr>
        <w:pStyle w:val="Index1"/>
        <w:tabs>
          <w:tab w:val="right" w:leader="dot" w:pos="4310"/>
        </w:tabs>
        <w:rPr>
          <w:noProof/>
        </w:rPr>
      </w:pPr>
      <w:r>
        <w:rPr>
          <w:noProof/>
        </w:rPr>
        <w:t>vitals/measurements quick order</w:t>
      </w:r>
      <w:r>
        <w:rPr>
          <w:noProof/>
        </w:rPr>
        <w:tab/>
        <w:t>87</w:t>
      </w:r>
    </w:p>
    <w:p w14:paraId="554B712A" w14:textId="77777777" w:rsidR="00043200" w:rsidRDefault="00043200">
      <w:pPr>
        <w:pStyle w:val="IndexHeading"/>
        <w:keepNext/>
        <w:tabs>
          <w:tab w:val="right" w:leader="dot" w:pos="4310"/>
        </w:tabs>
        <w:rPr>
          <w:rFonts w:eastAsiaTheme="minorEastAsia" w:cstheme="minorBidi"/>
          <w:b w:val="0"/>
          <w:bCs w:val="0"/>
          <w:noProof/>
        </w:rPr>
      </w:pPr>
      <w:r>
        <w:rPr>
          <w:noProof/>
        </w:rPr>
        <w:t>W</w:t>
      </w:r>
    </w:p>
    <w:p w14:paraId="4A41420E" w14:textId="77777777" w:rsidR="00043200" w:rsidRDefault="00043200">
      <w:pPr>
        <w:pStyle w:val="Index1"/>
        <w:tabs>
          <w:tab w:val="right" w:leader="dot" w:pos="4310"/>
        </w:tabs>
        <w:rPr>
          <w:noProof/>
        </w:rPr>
      </w:pPr>
      <w:r w:rsidRPr="00372F5B">
        <w:rPr>
          <w:noProof/>
          <w:spacing w:val="-6"/>
        </w:rPr>
        <w:t>Ward Clerk Menu</w:t>
      </w:r>
      <w:r>
        <w:rPr>
          <w:noProof/>
        </w:rPr>
        <w:tab/>
        <w:t>54, 208</w:t>
      </w:r>
    </w:p>
    <w:p w14:paraId="448FFF35" w14:textId="77777777" w:rsidR="00043200" w:rsidRDefault="00043200">
      <w:pPr>
        <w:pStyle w:val="Index1"/>
        <w:tabs>
          <w:tab w:val="right" w:leader="dot" w:pos="4310"/>
        </w:tabs>
        <w:rPr>
          <w:noProof/>
        </w:rPr>
      </w:pPr>
      <w:r>
        <w:rPr>
          <w:noProof/>
        </w:rPr>
        <w:t>wet signature</w:t>
      </w:r>
      <w:r>
        <w:rPr>
          <w:noProof/>
        </w:rPr>
        <w:tab/>
        <w:t>131</w:t>
      </w:r>
    </w:p>
    <w:p w14:paraId="633E7236" w14:textId="77777777" w:rsidR="00043200" w:rsidRDefault="00043200">
      <w:pPr>
        <w:pStyle w:val="IndexHeading"/>
        <w:keepNext/>
        <w:tabs>
          <w:tab w:val="right" w:leader="dot" w:pos="4310"/>
        </w:tabs>
        <w:rPr>
          <w:rFonts w:eastAsiaTheme="minorEastAsia" w:cstheme="minorBidi"/>
          <w:b w:val="0"/>
          <w:bCs w:val="0"/>
          <w:noProof/>
        </w:rPr>
      </w:pPr>
      <w:r>
        <w:rPr>
          <w:noProof/>
        </w:rPr>
        <w:t>X</w:t>
      </w:r>
    </w:p>
    <w:p w14:paraId="6DB07946" w14:textId="77777777" w:rsidR="00043200" w:rsidRDefault="00043200">
      <w:pPr>
        <w:pStyle w:val="Index1"/>
        <w:tabs>
          <w:tab w:val="right" w:leader="dot" w:pos="4310"/>
        </w:tabs>
        <w:rPr>
          <w:noProof/>
        </w:rPr>
      </w:pPr>
      <w:r>
        <w:rPr>
          <w:noProof/>
        </w:rPr>
        <w:t>XTMP</w:t>
      </w:r>
      <w:r>
        <w:rPr>
          <w:noProof/>
        </w:rPr>
        <w:tab/>
        <w:t>311</w:t>
      </w:r>
    </w:p>
    <w:p w14:paraId="262975B5" w14:textId="77777777" w:rsidR="00043200" w:rsidRDefault="00043200">
      <w:pPr>
        <w:pStyle w:val="Index1"/>
        <w:tabs>
          <w:tab w:val="right" w:leader="dot" w:pos="4310"/>
        </w:tabs>
        <w:rPr>
          <w:noProof/>
        </w:rPr>
      </w:pPr>
      <w:r>
        <w:rPr>
          <w:noProof/>
        </w:rPr>
        <w:t>XUSESIG CLEAR</w:t>
      </w:r>
      <w:r>
        <w:rPr>
          <w:noProof/>
        </w:rPr>
        <w:tab/>
        <w:t>204</w:t>
      </w:r>
    </w:p>
    <w:p w14:paraId="585AF4E2" w14:textId="34716036" w:rsidR="00043200" w:rsidRDefault="00043200" w:rsidP="00AD5867">
      <w:pPr>
        <w:rPr>
          <w:b/>
          <w:noProof/>
        </w:rPr>
        <w:sectPr w:rsidR="00043200" w:rsidSect="00F039BE">
          <w:type w:val="continuous"/>
          <w:pgSz w:w="12240" w:h="15840"/>
          <w:pgMar w:top="1440" w:right="1440" w:bottom="1440" w:left="1440" w:header="720" w:footer="720" w:gutter="0"/>
          <w:cols w:num="2" w:space="720"/>
          <w:titlePg/>
          <w:docGrid w:linePitch="299"/>
        </w:sectPr>
      </w:pPr>
    </w:p>
    <w:p w14:paraId="34891B73" w14:textId="3BF59B7E" w:rsidR="00AD5867" w:rsidRPr="00AD5867" w:rsidRDefault="00043200" w:rsidP="00AD5867">
      <w:pPr>
        <w:rPr>
          <w:b/>
        </w:rPr>
      </w:pPr>
      <w:r>
        <w:rPr>
          <w:b/>
        </w:rPr>
        <w:fldChar w:fldCharType="end"/>
      </w:r>
    </w:p>
    <w:sectPr w:rsidR="00AD5867" w:rsidRPr="00AD5867" w:rsidSect="00043200">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CFA5D" w14:textId="77777777" w:rsidR="00C217FA" w:rsidRDefault="00C217FA">
      <w:r>
        <w:separator/>
      </w:r>
    </w:p>
  </w:endnote>
  <w:endnote w:type="continuationSeparator" w:id="0">
    <w:p w14:paraId="347B70E5" w14:textId="77777777" w:rsidR="00C217FA" w:rsidRDefault="00C21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Bold">
    <w:panose1 w:val="020B0704020202020204"/>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abic Typesetting">
    <w:panose1 w:val="03020402040406030203"/>
    <w:charset w:val="00"/>
    <w:family w:val="script"/>
    <w:pitch w:val="variable"/>
    <w:sig w:usb0="A000206F" w:usb1="C0000000" w:usb2="00000008" w:usb3="00000000" w:csb0="000000D3"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8E880" w14:textId="3AA6E145" w:rsidR="001E6B88" w:rsidRDefault="001E6B88" w:rsidP="00343765">
    <w:pPr>
      <w:pStyle w:val="Footer"/>
      <w:pBdr>
        <w:top w:val="single" w:sz="4" w:space="1" w:color="auto"/>
        <w:between w:val="single" w:sz="6" w:space="1" w:color="auto"/>
      </w:pBdr>
      <w:tabs>
        <w:tab w:val="clear" w:pos="4320"/>
        <w:tab w:val="clear" w:pos="8640"/>
        <w:tab w:val="left" w:pos="468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t xml:space="preserve">     </w:t>
    </w:r>
    <w:r>
      <w:rPr>
        <w:rStyle w:val="PageNumber"/>
      </w:rPr>
      <w:tab/>
    </w:r>
    <w:r>
      <w:rPr>
        <w:rStyle w:val="PageNumber"/>
      </w:rPr>
      <w:tab/>
    </w:r>
    <w:r>
      <w:rPr>
        <w:rStyle w:val="PageNumber"/>
      </w:rPr>
      <w:tab/>
      <w:t xml:space="preserve">      October 2019</w:t>
    </w:r>
    <w:r>
      <w:tab/>
    </w:r>
  </w:p>
  <w:p w14:paraId="0D334ADD" w14:textId="111DE3FB" w:rsidR="001E6B88" w:rsidRPr="003C28F8" w:rsidRDefault="001E6B88" w:rsidP="003C28F8">
    <w:pPr>
      <w:pStyle w:val="Header"/>
      <w:tabs>
        <w:tab w:val="clear" w:pos="4320"/>
        <w:tab w:val="clear" w:pos="864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DEFF29" w14:textId="77777777" w:rsidR="00C217FA" w:rsidRDefault="00C217FA">
      <w:r>
        <w:separator/>
      </w:r>
    </w:p>
  </w:footnote>
  <w:footnote w:type="continuationSeparator" w:id="0">
    <w:p w14:paraId="7D8F1ED9" w14:textId="77777777" w:rsidR="00C217FA" w:rsidRDefault="00C217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7796633"/>
    <w:multiLevelType w:val="hybridMultilevel"/>
    <w:tmpl w:val="4D1201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6"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19"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0"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0"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4"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9"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60"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C27491"/>
    <w:multiLevelType w:val="hybridMultilevel"/>
    <w:tmpl w:val="9A505A68"/>
    <w:lvl w:ilvl="0" w:tplc="681EB160">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1"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5"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77"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7"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D9007BD"/>
    <w:multiLevelType w:val="multilevel"/>
    <w:tmpl w:val="0409001D"/>
    <w:numStyleLink w:val="Bullets"/>
  </w:abstractNum>
  <w:abstractNum w:abstractNumId="90"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3"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5"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0"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1"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7AE45E20"/>
    <w:multiLevelType w:val="hybridMultilevel"/>
    <w:tmpl w:val="07767EEE"/>
    <w:lvl w:ilvl="0" w:tplc="DB029A26">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6"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8"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1"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7"/>
  </w:num>
  <w:num w:numId="5">
    <w:abstractNumId w:val="2"/>
  </w:num>
  <w:num w:numId="6">
    <w:abstractNumId w:val="1"/>
  </w:num>
  <w:num w:numId="7">
    <w:abstractNumId w:val="0"/>
  </w:num>
  <w:num w:numId="8">
    <w:abstractNumId w:val="80"/>
  </w:num>
  <w:num w:numId="9">
    <w:abstractNumId w:val="10"/>
  </w:num>
  <w:num w:numId="10">
    <w:abstractNumId w:val="100"/>
  </w:num>
  <w:num w:numId="11">
    <w:abstractNumId w:val="66"/>
  </w:num>
  <w:num w:numId="12">
    <w:abstractNumId w:val="6"/>
  </w:num>
  <w:num w:numId="13">
    <w:abstractNumId w:val="5"/>
  </w:num>
  <w:num w:numId="14">
    <w:abstractNumId w:val="110"/>
  </w:num>
  <w:num w:numId="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4"/>
  </w:num>
  <w:num w:numId="17">
    <w:abstractNumId w:val="49"/>
  </w:num>
  <w:num w:numId="18">
    <w:abstractNumId w:val="58"/>
  </w:num>
  <w:num w:numId="19">
    <w:abstractNumId w:val="36"/>
  </w:num>
  <w:num w:numId="20">
    <w:abstractNumId w:val="83"/>
  </w:num>
  <w:num w:numId="21">
    <w:abstractNumId w:val="67"/>
  </w:num>
  <w:num w:numId="22">
    <w:abstractNumId w:val="25"/>
  </w:num>
  <w:num w:numId="23">
    <w:abstractNumId w:val="31"/>
  </w:num>
  <w:num w:numId="24">
    <w:abstractNumId w:val="43"/>
  </w:num>
  <w:num w:numId="25">
    <w:abstractNumId w:val="53"/>
  </w:num>
  <w:num w:numId="26">
    <w:abstractNumId w:val="63"/>
  </w:num>
  <w:num w:numId="27">
    <w:abstractNumId w:val="51"/>
  </w:num>
  <w:num w:numId="28">
    <w:abstractNumId w:val="74"/>
  </w:num>
  <w:num w:numId="29">
    <w:abstractNumId w:val="59"/>
  </w:num>
  <w:num w:numId="30">
    <w:abstractNumId w:val="24"/>
  </w:num>
  <w:num w:numId="31">
    <w:abstractNumId w:val="63"/>
  </w:num>
  <w:num w:numId="32">
    <w:abstractNumId w:val="63"/>
    <w:lvlOverride w:ilvl="0">
      <w:startOverride w:val="1"/>
    </w:lvlOverride>
  </w:num>
  <w:num w:numId="33">
    <w:abstractNumId w:val="63"/>
    <w:lvlOverride w:ilvl="0">
      <w:startOverride w:val="1"/>
    </w:lvlOverride>
  </w:num>
  <w:num w:numId="34">
    <w:abstractNumId w:val="63"/>
    <w:lvlOverride w:ilvl="0">
      <w:startOverride w:val="1"/>
    </w:lvlOverride>
  </w:num>
  <w:num w:numId="35">
    <w:abstractNumId w:val="107"/>
  </w:num>
  <w:num w:numId="36">
    <w:abstractNumId w:val="63"/>
    <w:lvlOverride w:ilvl="0">
      <w:startOverride w:val="1"/>
    </w:lvlOverride>
  </w:num>
  <w:num w:numId="37">
    <w:abstractNumId w:val="28"/>
  </w:num>
  <w:num w:numId="38">
    <w:abstractNumId w:val="63"/>
    <w:lvlOverride w:ilvl="0">
      <w:startOverride w:val="1"/>
    </w:lvlOverride>
  </w:num>
  <w:num w:numId="39">
    <w:abstractNumId w:val="63"/>
    <w:lvlOverride w:ilvl="0">
      <w:startOverride w:val="1"/>
    </w:lvlOverride>
  </w:num>
  <w:num w:numId="40">
    <w:abstractNumId w:val="92"/>
  </w:num>
  <w:num w:numId="41">
    <w:abstractNumId w:val="63"/>
    <w:lvlOverride w:ilvl="0">
      <w:startOverride w:val="1"/>
    </w:lvlOverride>
  </w:num>
  <w:num w:numId="42">
    <w:abstractNumId w:val="71"/>
  </w:num>
  <w:num w:numId="43">
    <w:abstractNumId w:val="63"/>
    <w:lvlOverride w:ilvl="0">
      <w:startOverride w:val="1"/>
    </w:lvlOverride>
  </w:num>
  <w:num w:numId="44">
    <w:abstractNumId w:val="63"/>
    <w:lvlOverride w:ilvl="0">
      <w:startOverride w:val="1"/>
    </w:lvlOverride>
  </w:num>
  <w:num w:numId="45">
    <w:abstractNumId w:val="103"/>
  </w:num>
  <w:num w:numId="46">
    <w:abstractNumId w:val="63"/>
    <w:lvlOverride w:ilvl="0">
      <w:startOverride w:val="1"/>
    </w:lvlOverride>
  </w:num>
  <w:num w:numId="47">
    <w:abstractNumId w:val="19"/>
  </w:num>
  <w:num w:numId="48">
    <w:abstractNumId w:val="63"/>
    <w:lvlOverride w:ilvl="0">
      <w:startOverride w:val="1"/>
    </w:lvlOverride>
  </w:num>
  <w:num w:numId="49">
    <w:abstractNumId w:val="63"/>
    <w:lvlOverride w:ilvl="0">
      <w:startOverride w:val="1"/>
    </w:lvlOverride>
  </w:num>
  <w:num w:numId="50">
    <w:abstractNumId w:val="63"/>
    <w:lvlOverride w:ilvl="0">
      <w:startOverride w:val="1"/>
    </w:lvlOverride>
  </w:num>
  <w:num w:numId="51">
    <w:abstractNumId w:val="63"/>
    <w:lvlOverride w:ilvl="0">
      <w:startOverride w:val="1"/>
    </w:lvlOverride>
  </w:num>
  <w:num w:numId="52">
    <w:abstractNumId w:val="63"/>
    <w:lvlOverride w:ilvl="0">
      <w:startOverride w:val="1"/>
    </w:lvlOverride>
  </w:num>
  <w:num w:numId="53">
    <w:abstractNumId w:val="63"/>
    <w:lvlOverride w:ilvl="0">
      <w:startOverride w:val="1"/>
    </w:lvlOverride>
  </w:num>
  <w:num w:numId="54">
    <w:abstractNumId w:val="63"/>
    <w:lvlOverride w:ilvl="0">
      <w:startOverride w:val="1"/>
    </w:lvlOverride>
  </w:num>
  <w:num w:numId="55">
    <w:abstractNumId w:val="63"/>
    <w:lvlOverride w:ilvl="0">
      <w:startOverride w:val="1"/>
    </w:lvlOverride>
  </w:num>
  <w:num w:numId="56">
    <w:abstractNumId w:val="63"/>
    <w:lvlOverride w:ilvl="0">
      <w:startOverride w:val="1"/>
    </w:lvlOverride>
  </w:num>
  <w:num w:numId="57">
    <w:abstractNumId w:val="63"/>
    <w:lvlOverride w:ilvl="0">
      <w:startOverride w:val="1"/>
    </w:lvlOverride>
  </w:num>
  <w:num w:numId="58">
    <w:abstractNumId w:val="63"/>
    <w:lvlOverride w:ilvl="0">
      <w:startOverride w:val="1"/>
    </w:lvlOverride>
  </w:num>
  <w:num w:numId="59">
    <w:abstractNumId w:val="79"/>
  </w:num>
  <w:num w:numId="60">
    <w:abstractNumId w:val="56"/>
  </w:num>
  <w:num w:numId="61">
    <w:abstractNumId w:val="17"/>
  </w:num>
  <w:num w:numId="62">
    <w:abstractNumId w:val="86"/>
  </w:num>
  <w:num w:numId="63">
    <w:abstractNumId w:val="99"/>
  </w:num>
  <w:num w:numId="64">
    <w:abstractNumId w:val="70"/>
  </w:num>
  <w:num w:numId="65">
    <w:abstractNumId w:val="43"/>
    <w:lvlOverride w:ilvl="0">
      <w:startOverride w:val="1"/>
    </w:lvlOverride>
  </w:num>
  <w:num w:numId="66">
    <w:abstractNumId w:val="63"/>
    <w:lvlOverride w:ilvl="0">
      <w:startOverride w:val="1"/>
    </w:lvlOverride>
  </w:num>
  <w:num w:numId="67">
    <w:abstractNumId w:val="63"/>
    <w:lvlOverride w:ilvl="0">
      <w:startOverride w:val="1"/>
    </w:lvlOverride>
  </w:num>
  <w:num w:numId="68">
    <w:abstractNumId w:val="63"/>
    <w:lvlOverride w:ilvl="0">
      <w:startOverride w:val="1"/>
    </w:lvlOverride>
  </w:num>
  <w:num w:numId="69">
    <w:abstractNumId w:val="51"/>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5"/>
  </w:num>
  <w:num w:numId="73">
    <w:abstractNumId w:val="76"/>
  </w:num>
  <w:num w:numId="74">
    <w:abstractNumId w:val="18"/>
    <w:lvlOverride w:ilvl="0">
      <w:startOverride w:val="1"/>
    </w:lvlOverride>
  </w:num>
  <w:num w:numId="75">
    <w:abstractNumId w:val="18"/>
    <w:lvlOverride w:ilvl="0">
      <w:startOverride w:val="1"/>
    </w:lvlOverride>
  </w:num>
  <w:num w:numId="76">
    <w:abstractNumId w:val="37"/>
  </w:num>
  <w:num w:numId="77">
    <w:abstractNumId w:val="102"/>
  </w:num>
  <w:num w:numId="78">
    <w:abstractNumId w:val="52"/>
  </w:num>
  <w:num w:numId="79">
    <w:abstractNumId w:val="106"/>
  </w:num>
  <w:num w:numId="80">
    <w:abstractNumId w:val="21"/>
  </w:num>
  <w:num w:numId="81">
    <w:abstractNumId w:val="32"/>
  </w:num>
  <w:num w:numId="82">
    <w:abstractNumId w:val="104"/>
  </w:num>
  <w:num w:numId="83">
    <w:abstractNumId w:val="46"/>
  </w:num>
  <w:num w:numId="84">
    <w:abstractNumId w:val="26"/>
  </w:num>
  <w:num w:numId="85">
    <w:abstractNumId w:val="81"/>
  </w:num>
  <w:num w:numId="86">
    <w:abstractNumId w:val="73"/>
  </w:num>
  <w:num w:numId="87">
    <w:abstractNumId w:val="69"/>
  </w:num>
  <w:num w:numId="88">
    <w:abstractNumId w:val="72"/>
  </w:num>
  <w:num w:numId="89">
    <w:abstractNumId w:val="62"/>
  </w:num>
  <w:num w:numId="90">
    <w:abstractNumId w:val="13"/>
  </w:num>
  <w:num w:numId="91">
    <w:abstractNumId w:val="57"/>
  </w:num>
  <w:num w:numId="92">
    <w:abstractNumId w:val="85"/>
  </w:num>
  <w:num w:numId="93">
    <w:abstractNumId w:val="23"/>
  </w:num>
  <w:num w:numId="94">
    <w:abstractNumId w:val="27"/>
  </w:num>
  <w:num w:numId="95">
    <w:abstractNumId w:val="61"/>
  </w:num>
  <w:num w:numId="96">
    <w:abstractNumId w:val="30"/>
  </w:num>
  <w:num w:numId="97">
    <w:abstractNumId w:val="50"/>
  </w:num>
  <w:num w:numId="98">
    <w:abstractNumId w:val="88"/>
  </w:num>
  <w:num w:numId="99">
    <w:abstractNumId w:val="34"/>
  </w:num>
  <w:num w:numId="100">
    <w:abstractNumId w:val="45"/>
  </w:num>
  <w:num w:numId="101">
    <w:abstractNumId w:val="111"/>
  </w:num>
  <w:num w:numId="102">
    <w:abstractNumId w:val="41"/>
  </w:num>
  <w:num w:numId="103">
    <w:abstractNumId w:val="90"/>
  </w:num>
  <w:num w:numId="104">
    <w:abstractNumId w:val="20"/>
  </w:num>
  <w:num w:numId="105">
    <w:abstractNumId w:val="22"/>
  </w:num>
  <w:num w:numId="106">
    <w:abstractNumId w:val="65"/>
  </w:num>
  <w:num w:numId="107">
    <w:abstractNumId w:val="44"/>
  </w:num>
  <w:num w:numId="108">
    <w:abstractNumId w:val="11"/>
  </w:num>
  <w:num w:numId="109">
    <w:abstractNumId w:val="93"/>
  </w:num>
  <w:num w:numId="110">
    <w:abstractNumId w:val="77"/>
  </w:num>
  <w:num w:numId="111">
    <w:abstractNumId w:val="47"/>
  </w:num>
  <w:num w:numId="112">
    <w:abstractNumId w:val="40"/>
  </w:num>
  <w:num w:numId="113">
    <w:abstractNumId w:val="68"/>
  </w:num>
  <w:num w:numId="114">
    <w:abstractNumId w:val="84"/>
  </w:num>
  <w:num w:numId="115">
    <w:abstractNumId w:val="48"/>
  </w:num>
  <w:num w:numId="116">
    <w:abstractNumId w:val="16"/>
  </w:num>
  <w:num w:numId="117">
    <w:abstractNumId w:val="14"/>
  </w:num>
  <w:num w:numId="118">
    <w:abstractNumId w:val="95"/>
  </w:num>
  <w:num w:numId="119">
    <w:abstractNumId w:val="96"/>
  </w:num>
  <w:num w:numId="120">
    <w:abstractNumId w:val="98"/>
  </w:num>
  <w:num w:numId="121">
    <w:abstractNumId w:val="91"/>
  </w:num>
  <w:num w:numId="122">
    <w:abstractNumId w:val="82"/>
  </w:num>
  <w:num w:numId="123">
    <w:abstractNumId w:val="54"/>
  </w:num>
  <w:num w:numId="124">
    <w:abstractNumId w:val="33"/>
  </w:num>
  <w:num w:numId="125">
    <w:abstractNumId w:val="78"/>
  </w:num>
  <w:num w:numId="126">
    <w:abstractNumId w:val="35"/>
  </w:num>
  <w:num w:numId="127">
    <w:abstractNumId w:val="42"/>
  </w:num>
  <w:num w:numId="128">
    <w:abstractNumId w:val="60"/>
  </w:num>
  <w:num w:numId="129">
    <w:abstractNumId w:val="75"/>
  </w:num>
  <w:num w:numId="130">
    <w:abstractNumId w:val="12"/>
  </w:num>
  <w:num w:numId="131">
    <w:abstractNumId w:val="89"/>
  </w:num>
  <w:num w:numId="132">
    <w:abstractNumId w:val="39"/>
  </w:num>
  <w:num w:numId="133">
    <w:abstractNumId w:val="108"/>
  </w:num>
  <w:num w:numId="134">
    <w:abstractNumId w:val="38"/>
  </w:num>
  <w:num w:numId="135">
    <w:abstractNumId w:val="29"/>
  </w:num>
  <w:num w:numId="136">
    <w:abstractNumId w:val="97"/>
  </w:num>
  <w:num w:numId="137">
    <w:abstractNumId w:val="109"/>
  </w:num>
  <w:num w:numId="138">
    <w:abstractNumId w:val="64"/>
  </w:num>
  <w:num w:numId="139">
    <w:abstractNumId w:val="105"/>
  </w:num>
  <w:num w:numId="140">
    <w:abstractNumId w:val="101"/>
  </w:num>
  <w:num w:numId="141">
    <w:abstractNumId w:val="55"/>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proofState w:spelling="clean" w:grammar="clean"/>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ABA"/>
    <w:rsid w:val="00001327"/>
    <w:rsid w:val="0000384F"/>
    <w:rsid w:val="000059D0"/>
    <w:rsid w:val="00005D96"/>
    <w:rsid w:val="00005DEB"/>
    <w:rsid w:val="00006794"/>
    <w:rsid w:val="00006EEF"/>
    <w:rsid w:val="00007AFB"/>
    <w:rsid w:val="00007B75"/>
    <w:rsid w:val="00011140"/>
    <w:rsid w:val="0001269D"/>
    <w:rsid w:val="00016307"/>
    <w:rsid w:val="000217F2"/>
    <w:rsid w:val="000230F5"/>
    <w:rsid w:val="00023E6F"/>
    <w:rsid w:val="00025E73"/>
    <w:rsid w:val="00026DEB"/>
    <w:rsid w:val="0003000C"/>
    <w:rsid w:val="00030B67"/>
    <w:rsid w:val="00030E25"/>
    <w:rsid w:val="00031FDE"/>
    <w:rsid w:val="0003359F"/>
    <w:rsid w:val="00034E8F"/>
    <w:rsid w:val="00037806"/>
    <w:rsid w:val="00037D33"/>
    <w:rsid w:val="000404A7"/>
    <w:rsid w:val="00040D95"/>
    <w:rsid w:val="000412B8"/>
    <w:rsid w:val="000421FB"/>
    <w:rsid w:val="00043200"/>
    <w:rsid w:val="00043D1B"/>
    <w:rsid w:val="0004436B"/>
    <w:rsid w:val="000448AF"/>
    <w:rsid w:val="00045053"/>
    <w:rsid w:val="00052E94"/>
    <w:rsid w:val="00054CE2"/>
    <w:rsid w:val="000561F9"/>
    <w:rsid w:val="00057112"/>
    <w:rsid w:val="000608F6"/>
    <w:rsid w:val="000612B8"/>
    <w:rsid w:val="00061DCC"/>
    <w:rsid w:val="00062478"/>
    <w:rsid w:val="00063040"/>
    <w:rsid w:val="0006328C"/>
    <w:rsid w:val="00067BD3"/>
    <w:rsid w:val="00067C2B"/>
    <w:rsid w:val="00070057"/>
    <w:rsid w:val="0007052F"/>
    <w:rsid w:val="00070535"/>
    <w:rsid w:val="00070D47"/>
    <w:rsid w:val="000717E1"/>
    <w:rsid w:val="0007225B"/>
    <w:rsid w:val="00072EE5"/>
    <w:rsid w:val="00073429"/>
    <w:rsid w:val="0007437B"/>
    <w:rsid w:val="00077315"/>
    <w:rsid w:val="000807FB"/>
    <w:rsid w:val="00081D9E"/>
    <w:rsid w:val="00082A17"/>
    <w:rsid w:val="00087435"/>
    <w:rsid w:val="00090783"/>
    <w:rsid w:val="0009195E"/>
    <w:rsid w:val="000922FD"/>
    <w:rsid w:val="00092DA6"/>
    <w:rsid w:val="00093203"/>
    <w:rsid w:val="00093E03"/>
    <w:rsid w:val="000971A9"/>
    <w:rsid w:val="000A0F5F"/>
    <w:rsid w:val="000A1525"/>
    <w:rsid w:val="000A16CF"/>
    <w:rsid w:val="000A1DB5"/>
    <w:rsid w:val="000A2294"/>
    <w:rsid w:val="000A22EE"/>
    <w:rsid w:val="000A24F4"/>
    <w:rsid w:val="000A2AC2"/>
    <w:rsid w:val="000A4781"/>
    <w:rsid w:val="000A5BD2"/>
    <w:rsid w:val="000A7320"/>
    <w:rsid w:val="000B0069"/>
    <w:rsid w:val="000B0236"/>
    <w:rsid w:val="000B08F8"/>
    <w:rsid w:val="000B731A"/>
    <w:rsid w:val="000C387D"/>
    <w:rsid w:val="000C3E0F"/>
    <w:rsid w:val="000C5A0E"/>
    <w:rsid w:val="000C6E55"/>
    <w:rsid w:val="000C7E64"/>
    <w:rsid w:val="000D4094"/>
    <w:rsid w:val="000D4D5A"/>
    <w:rsid w:val="000D4FFC"/>
    <w:rsid w:val="000D5677"/>
    <w:rsid w:val="000D66AE"/>
    <w:rsid w:val="000E00B4"/>
    <w:rsid w:val="000E027B"/>
    <w:rsid w:val="000E0FB8"/>
    <w:rsid w:val="000E1E3A"/>
    <w:rsid w:val="000E2450"/>
    <w:rsid w:val="000E4564"/>
    <w:rsid w:val="000E4DA6"/>
    <w:rsid w:val="000E4ED4"/>
    <w:rsid w:val="000E7C33"/>
    <w:rsid w:val="000F011F"/>
    <w:rsid w:val="000F0C2B"/>
    <w:rsid w:val="000F7826"/>
    <w:rsid w:val="00100859"/>
    <w:rsid w:val="00104004"/>
    <w:rsid w:val="00105734"/>
    <w:rsid w:val="00105A6F"/>
    <w:rsid w:val="0010726E"/>
    <w:rsid w:val="00110F2E"/>
    <w:rsid w:val="00111386"/>
    <w:rsid w:val="001118FC"/>
    <w:rsid w:val="00113243"/>
    <w:rsid w:val="001154D6"/>
    <w:rsid w:val="00120DD6"/>
    <w:rsid w:val="00121164"/>
    <w:rsid w:val="00123A72"/>
    <w:rsid w:val="001243A0"/>
    <w:rsid w:val="0012525A"/>
    <w:rsid w:val="001325C8"/>
    <w:rsid w:val="00133145"/>
    <w:rsid w:val="0013426C"/>
    <w:rsid w:val="0013451B"/>
    <w:rsid w:val="0013484E"/>
    <w:rsid w:val="00135833"/>
    <w:rsid w:val="00136D73"/>
    <w:rsid w:val="00137AD0"/>
    <w:rsid w:val="0014093F"/>
    <w:rsid w:val="00140F74"/>
    <w:rsid w:val="00143636"/>
    <w:rsid w:val="001447AD"/>
    <w:rsid w:val="001448CC"/>
    <w:rsid w:val="00145049"/>
    <w:rsid w:val="00145DBD"/>
    <w:rsid w:val="001469B3"/>
    <w:rsid w:val="0015032F"/>
    <w:rsid w:val="00151CDE"/>
    <w:rsid w:val="001521F5"/>
    <w:rsid w:val="0015423B"/>
    <w:rsid w:val="00157D5D"/>
    <w:rsid w:val="00160518"/>
    <w:rsid w:val="001615BC"/>
    <w:rsid w:val="00161A31"/>
    <w:rsid w:val="0016233D"/>
    <w:rsid w:val="00162944"/>
    <w:rsid w:val="00162E1B"/>
    <w:rsid w:val="001655A8"/>
    <w:rsid w:val="0016671D"/>
    <w:rsid w:val="00166C76"/>
    <w:rsid w:val="00166EB9"/>
    <w:rsid w:val="00167B24"/>
    <w:rsid w:val="00167DFD"/>
    <w:rsid w:val="00170113"/>
    <w:rsid w:val="00171B00"/>
    <w:rsid w:val="00172B90"/>
    <w:rsid w:val="001746CF"/>
    <w:rsid w:val="001751DB"/>
    <w:rsid w:val="001761E5"/>
    <w:rsid w:val="00176615"/>
    <w:rsid w:val="0018145B"/>
    <w:rsid w:val="00182E6A"/>
    <w:rsid w:val="00183DE8"/>
    <w:rsid w:val="00184C5A"/>
    <w:rsid w:val="00186D5F"/>
    <w:rsid w:val="00187FDC"/>
    <w:rsid w:val="00190961"/>
    <w:rsid w:val="001942A0"/>
    <w:rsid w:val="001A1229"/>
    <w:rsid w:val="001A1D91"/>
    <w:rsid w:val="001A40DF"/>
    <w:rsid w:val="001A4F8C"/>
    <w:rsid w:val="001A57BF"/>
    <w:rsid w:val="001A7B42"/>
    <w:rsid w:val="001A7DF2"/>
    <w:rsid w:val="001B01B7"/>
    <w:rsid w:val="001B0D29"/>
    <w:rsid w:val="001B5438"/>
    <w:rsid w:val="001B705A"/>
    <w:rsid w:val="001B7F0E"/>
    <w:rsid w:val="001C02BB"/>
    <w:rsid w:val="001C37DA"/>
    <w:rsid w:val="001C49D0"/>
    <w:rsid w:val="001C52F9"/>
    <w:rsid w:val="001C5F18"/>
    <w:rsid w:val="001D0F33"/>
    <w:rsid w:val="001D0F61"/>
    <w:rsid w:val="001D1ACE"/>
    <w:rsid w:val="001D5262"/>
    <w:rsid w:val="001E1311"/>
    <w:rsid w:val="001E3780"/>
    <w:rsid w:val="001E53EC"/>
    <w:rsid w:val="001E64D9"/>
    <w:rsid w:val="001E65EF"/>
    <w:rsid w:val="001E6B88"/>
    <w:rsid w:val="001E6D44"/>
    <w:rsid w:val="001F0915"/>
    <w:rsid w:val="001F1211"/>
    <w:rsid w:val="001F18E0"/>
    <w:rsid w:val="001F1D58"/>
    <w:rsid w:val="001F29A5"/>
    <w:rsid w:val="001F4155"/>
    <w:rsid w:val="001F4929"/>
    <w:rsid w:val="001F75AB"/>
    <w:rsid w:val="001F76C9"/>
    <w:rsid w:val="00200116"/>
    <w:rsid w:val="0020053E"/>
    <w:rsid w:val="00203490"/>
    <w:rsid w:val="0020434A"/>
    <w:rsid w:val="002055F8"/>
    <w:rsid w:val="00207DA6"/>
    <w:rsid w:val="00211444"/>
    <w:rsid w:val="00213114"/>
    <w:rsid w:val="00216427"/>
    <w:rsid w:val="00217177"/>
    <w:rsid w:val="0021736F"/>
    <w:rsid w:val="002175FE"/>
    <w:rsid w:val="00221CC1"/>
    <w:rsid w:val="00224D95"/>
    <w:rsid w:val="002254DA"/>
    <w:rsid w:val="002275A3"/>
    <w:rsid w:val="002275F9"/>
    <w:rsid w:val="00227876"/>
    <w:rsid w:val="00227FCF"/>
    <w:rsid w:val="002310E8"/>
    <w:rsid w:val="00231DCC"/>
    <w:rsid w:val="0023241D"/>
    <w:rsid w:val="00233BAA"/>
    <w:rsid w:val="00234ED7"/>
    <w:rsid w:val="00236DA1"/>
    <w:rsid w:val="00240141"/>
    <w:rsid w:val="00240965"/>
    <w:rsid w:val="00240E42"/>
    <w:rsid w:val="002413EF"/>
    <w:rsid w:val="00246DCC"/>
    <w:rsid w:val="00247557"/>
    <w:rsid w:val="00250056"/>
    <w:rsid w:val="0025023B"/>
    <w:rsid w:val="002506AF"/>
    <w:rsid w:val="002506C8"/>
    <w:rsid w:val="00250B0D"/>
    <w:rsid w:val="00250B6D"/>
    <w:rsid w:val="002520D6"/>
    <w:rsid w:val="00252503"/>
    <w:rsid w:val="00253438"/>
    <w:rsid w:val="00255AA1"/>
    <w:rsid w:val="00255BBA"/>
    <w:rsid w:val="00257997"/>
    <w:rsid w:val="002579E4"/>
    <w:rsid w:val="002613D7"/>
    <w:rsid w:val="00261ACE"/>
    <w:rsid w:val="00261BB8"/>
    <w:rsid w:val="00262B3D"/>
    <w:rsid w:val="00262D12"/>
    <w:rsid w:val="0026336F"/>
    <w:rsid w:val="00264664"/>
    <w:rsid w:val="002658D0"/>
    <w:rsid w:val="0026627C"/>
    <w:rsid w:val="00266819"/>
    <w:rsid w:val="00266A52"/>
    <w:rsid w:val="00271A08"/>
    <w:rsid w:val="002725AD"/>
    <w:rsid w:val="00273359"/>
    <w:rsid w:val="002736A8"/>
    <w:rsid w:val="00273D5B"/>
    <w:rsid w:val="002755E7"/>
    <w:rsid w:val="002756C8"/>
    <w:rsid w:val="00275A41"/>
    <w:rsid w:val="00275B30"/>
    <w:rsid w:val="00277268"/>
    <w:rsid w:val="00281D87"/>
    <w:rsid w:val="00283186"/>
    <w:rsid w:val="002838D3"/>
    <w:rsid w:val="00285CDC"/>
    <w:rsid w:val="00287FD6"/>
    <w:rsid w:val="00290015"/>
    <w:rsid w:val="002917CF"/>
    <w:rsid w:val="002920EF"/>
    <w:rsid w:val="002921BA"/>
    <w:rsid w:val="002945BC"/>
    <w:rsid w:val="002949B6"/>
    <w:rsid w:val="00297ED8"/>
    <w:rsid w:val="002A14CF"/>
    <w:rsid w:val="002A20DF"/>
    <w:rsid w:val="002A2198"/>
    <w:rsid w:val="002A2E9C"/>
    <w:rsid w:val="002A45A2"/>
    <w:rsid w:val="002A4A87"/>
    <w:rsid w:val="002A676A"/>
    <w:rsid w:val="002A6C40"/>
    <w:rsid w:val="002A7325"/>
    <w:rsid w:val="002A76EB"/>
    <w:rsid w:val="002B1D99"/>
    <w:rsid w:val="002B2287"/>
    <w:rsid w:val="002B3AB8"/>
    <w:rsid w:val="002B4B60"/>
    <w:rsid w:val="002B58FE"/>
    <w:rsid w:val="002B5A13"/>
    <w:rsid w:val="002B5FA8"/>
    <w:rsid w:val="002B62E1"/>
    <w:rsid w:val="002C0993"/>
    <w:rsid w:val="002C2236"/>
    <w:rsid w:val="002C23A9"/>
    <w:rsid w:val="002C265A"/>
    <w:rsid w:val="002C31B1"/>
    <w:rsid w:val="002C3A7D"/>
    <w:rsid w:val="002C3C1B"/>
    <w:rsid w:val="002C607F"/>
    <w:rsid w:val="002C7328"/>
    <w:rsid w:val="002D05B3"/>
    <w:rsid w:val="002D18AD"/>
    <w:rsid w:val="002D3642"/>
    <w:rsid w:val="002D4219"/>
    <w:rsid w:val="002D6FFD"/>
    <w:rsid w:val="002E045C"/>
    <w:rsid w:val="002E04FD"/>
    <w:rsid w:val="002E053A"/>
    <w:rsid w:val="002E1181"/>
    <w:rsid w:val="002E12C4"/>
    <w:rsid w:val="002E1616"/>
    <w:rsid w:val="002E27DC"/>
    <w:rsid w:val="002E33AB"/>
    <w:rsid w:val="002E4299"/>
    <w:rsid w:val="002E5109"/>
    <w:rsid w:val="002E5E97"/>
    <w:rsid w:val="002E6485"/>
    <w:rsid w:val="002E671D"/>
    <w:rsid w:val="002E6B79"/>
    <w:rsid w:val="002E70B7"/>
    <w:rsid w:val="002F1F91"/>
    <w:rsid w:val="002F2DA5"/>
    <w:rsid w:val="002F2E7B"/>
    <w:rsid w:val="002F35BE"/>
    <w:rsid w:val="002F6202"/>
    <w:rsid w:val="00301857"/>
    <w:rsid w:val="00302358"/>
    <w:rsid w:val="00302599"/>
    <w:rsid w:val="00302E8D"/>
    <w:rsid w:val="003067E7"/>
    <w:rsid w:val="00307DE7"/>
    <w:rsid w:val="003111CB"/>
    <w:rsid w:val="00312B64"/>
    <w:rsid w:val="00312CBF"/>
    <w:rsid w:val="00313024"/>
    <w:rsid w:val="0031381D"/>
    <w:rsid w:val="00314075"/>
    <w:rsid w:val="00314D61"/>
    <w:rsid w:val="0031589C"/>
    <w:rsid w:val="00316432"/>
    <w:rsid w:val="003165A7"/>
    <w:rsid w:val="00320CF4"/>
    <w:rsid w:val="00322359"/>
    <w:rsid w:val="00323F00"/>
    <w:rsid w:val="00324E45"/>
    <w:rsid w:val="00325635"/>
    <w:rsid w:val="003276BF"/>
    <w:rsid w:val="00327887"/>
    <w:rsid w:val="00332BB0"/>
    <w:rsid w:val="00334A73"/>
    <w:rsid w:val="00334BD3"/>
    <w:rsid w:val="00336EC5"/>
    <w:rsid w:val="0033725F"/>
    <w:rsid w:val="00337500"/>
    <w:rsid w:val="00337B79"/>
    <w:rsid w:val="003402DC"/>
    <w:rsid w:val="003410DA"/>
    <w:rsid w:val="0034114F"/>
    <w:rsid w:val="00341A28"/>
    <w:rsid w:val="00341C2A"/>
    <w:rsid w:val="003420BF"/>
    <w:rsid w:val="00342497"/>
    <w:rsid w:val="00342AFC"/>
    <w:rsid w:val="003430F0"/>
    <w:rsid w:val="00343765"/>
    <w:rsid w:val="00344B2A"/>
    <w:rsid w:val="00344E1E"/>
    <w:rsid w:val="003453B6"/>
    <w:rsid w:val="00345497"/>
    <w:rsid w:val="003456B6"/>
    <w:rsid w:val="00346FFD"/>
    <w:rsid w:val="003504D8"/>
    <w:rsid w:val="003514EC"/>
    <w:rsid w:val="003521A3"/>
    <w:rsid w:val="0035469D"/>
    <w:rsid w:val="00355680"/>
    <w:rsid w:val="00355AC3"/>
    <w:rsid w:val="0035790C"/>
    <w:rsid w:val="00360A2F"/>
    <w:rsid w:val="003611A9"/>
    <w:rsid w:val="00363F5C"/>
    <w:rsid w:val="00364C69"/>
    <w:rsid w:val="003669DC"/>
    <w:rsid w:val="00367A6F"/>
    <w:rsid w:val="00367EE2"/>
    <w:rsid w:val="0037014C"/>
    <w:rsid w:val="00370A09"/>
    <w:rsid w:val="003716B0"/>
    <w:rsid w:val="00371C04"/>
    <w:rsid w:val="00372AD9"/>
    <w:rsid w:val="00374FC7"/>
    <w:rsid w:val="00375502"/>
    <w:rsid w:val="0037577B"/>
    <w:rsid w:val="00381296"/>
    <w:rsid w:val="0038320A"/>
    <w:rsid w:val="0038480E"/>
    <w:rsid w:val="00384B70"/>
    <w:rsid w:val="003855DE"/>
    <w:rsid w:val="00386715"/>
    <w:rsid w:val="00387016"/>
    <w:rsid w:val="00387273"/>
    <w:rsid w:val="0038787B"/>
    <w:rsid w:val="0039162C"/>
    <w:rsid w:val="003919D3"/>
    <w:rsid w:val="003921D1"/>
    <w:rsid w:val="00392E87"/>
    <w:rsid w:val="00394351"/>
    <w:rsid w:val="00394616"/>
    <w:rsid w:val="00395BFF"/>
    <w:rsid w:val="00395EF2"/>
    <w:rsid w:val="00395F77"/>
    <w:rsid w:val="00397C98"/>
    <w:rsid w:val="003A10AB"/>
    <w:rsid w:val="003A3C08"/>
    <w:rsid w:val="003A4E94"/>
    <w:rsid w:val="003A5583"/>
    <w:rsid w:val="003A59A7"/>
    <w:rsid w:val="003A6618"/>
    <w:rsid w:val="003A6BEB"/>
    <w:rsid w:val="003A7B50"/>
    <w:rsid w:val="003A7E23"/>
    <w:rsid w:val="003B0385"/>
    <w:rsid w:val="003B12C7"/>
    <w:rsid w:val="003B17D8"/>
    <w:rsid w:val="003B282B"/>
    <w:rsid w:val="003B4008"/>
    <w:rsid w:val="003B4ABD"/>
    <w:rsid w:val="003B56B2"/>
    <w:rsid w:val="003B7316"/>
    <w:rsid w:val="003B7CBD"/>
    <w:rsid w:val="003C0FB1"/>
    <w:rsid w:val="003C12D7"/>
    <w:rsid w:val="003C181B"/>
    <w:rsid w:val="003C28F8"/>
    <w:rsid w:val="003C2D9B"/>
    <w:rsid w:val="003C3A56"/>
    <w:rsid w:val="003C3B63"/>
    <w:rsid w:val="003C67E3"/>
    <w:rsid w:val="003D06A7"/>
    <w:rsid w:val="003D2D21"/>
    <w:rsid w:val="003D3BEF"/>
    <w:rsid w:val="003D484D"/>
    <w:rsid w:val="003D5B80"/>
    <w:rsid w:val="003D5E41"/>
    <w:rsid w:val="003D624E"/>
    <w:rsid w:val="003D6737"/>
    <w:rsid w:val="003E02AF"/>
    <w:rsid w:val="003E2134"/>
    <w:rsid w:val="003E274E"/>
    <w:rsid w:val="003E278F"/>
    <w:rsid w:val="003E2917"/>
    <w:rsid w:val="003E3BDE"/>
    <w:rsid w:val="003E6C33"/>
    <w:rsid w:val="003E6ECD"/>
    <w:rsid w:val="003F0C73"/>
    <w:rsid w:val="003F1057"/>
    <w:rsid w:val="003F2084"/>
    <w:rsid w:val="003F2A6B"/>
    <w:rsid w:val="003F2F98"/>
    <w:rsid w:val="003F3426"/>
    <w:rsid w:val="003F3F41"/>
    <w:rsid w:val="003F5712"/>
    <w:rsid w:val="003F5F0B"/>
    <w:rsid w:val="003F7BE5"/>
    <w:rsid w:val="0040023F"/>
    <w:rsid w:val="00400369"/>
    <w:rsid w:val="0040083E"/>
    <w:rsid w:val="00401EF1"/>
    <w:rsid w:val="004031B7"/>
    <w:rsid w:val="00403624"/>
    <w:rsid w:val="00405BE8"/>
    <w:rsid w:val="00410EE7"/>
    <w:rsid w:val="0041166D"/>
    <w:rsid w:val="00412622"/>
    <w:rsid w:val="00413997"/>
    <w:rsid w:val="00413B94"/>
    <w:rsid w:val="00414095"/>
    <w:rsid w:val="00415BDA"/>
    <w:rsid w:val="00420AE8"/>
    <w:rsid w:val="0042441D"/>
    <w:rsid w:val="004264AD"/>
    <w:rsid w:val="0042660A"/>
    <w:rsid w:val="00426ACA"/>
    <w:rsid w:val="00427AED"/>
    <w:rsid w:val="00430E36"/>
    <w:rsid w:val="0043159B"/>
    <w:rsid w:val="004341ED"/>
    <w:rsid w:val="00434B2C"/>
    <w:rsid w:val="00444CFC"/>
    <w:rsid w:val="00447112"/>
    <w:rsid w:val="004477C3"/>
    <w:rsid w:val="004501BF"/>
    <w:rsid w:val="00452897"/>
    <w:rsid w:val="00454140"/>
    <w:rsid w:val="00454DA2"/>
    <w:rsid w:val="004558DF"/>
    <w:rsid w:val="004570CA"/>
    <w:rsid w:val="004577D9"/>
    <w:rsid w:val="0046145A"/>
    <w:rsid w:val="00461908"/>
    <w:rsid w:val="004639FE"/>
    <w:rsid w:val="004650AA"/>
    <w:rsid w:val="00465107"/>
    <w:rsid w:val="00466659"/>
    <w:rsid w:val="00466856"/>
    <w:rsid w:val="00466C86"/>
    <w:rsid w:val="00466FBE"/>
    <w:rsid w:val="00470617"/>
    <w:rsid w:val="00471084"/>
    <w:rsid w:val="00471825"/>
    <w:rsid w:val="00471961"/>
    <w:rsid w:val="004737D1"/>
    <w:rsid w:val="00474F71"/>
    <w:rsid w:val="004763C3"/>
    <w:rsid w:val="0047725D"/>
    <w:rsid w:val="0047751F"/>
    <w:rsid w:val="00477AC6"/>
    <w:rsid w:val="00480D84"/>
    <w:rsid w:val="0048236E"/>
    <w:rsid w:val="00482E63"/>
    <w:rsid w:val="00483110"/>
    <w:rsid w:val="00483314"/>
    <w:rsid w:val="00483981"/>
    <w:rsid w:val="00484401"/>
    <w:rsid w:val="0048490B"/>
    <w:rsid w:val="0048597C"/>
    <w:rsid w:val="0048672E"/>
    <w:rsid w:val="004870E9"/>
    <w:rsid w:val="00490B69"/>
    <w:rsid w:val="00490BCA"/>
    <w:rsid w:val="00490CC9"/>
    <w:rsid w:val="004912D3"/>
    <w:rsid w:val="00491300"/>
    <w:rsid w:val="00493989"/>
    <w:rsid w:val="00493E81"/>
    <w:rsid w:val="004944A3"/>
    <w:rsid w:val="00494778"/>
    <w:rsid w:val="004963BE"/>
    <w:rsid w:val="004967D5"/>
    <w:rsid w:val="004A0D6C"/>
    <w:rsid w:val="004A123D"/>
    <w:rsid w:val="004A1EC3"/>
    <w:rsid w:val="004A2584"/>
    <w:rsid w:val="004A25DF"/>
    <w:rsid w:val="004A38A7"/>
    <w:rsid w:val="004A507B"/>
    <w:rsid w:val="004A5C2C"/>
    <w:rsid w:val="004B1112"/>
    <w:rsid w:val="004B3860"/>
    <w:rsid w:val="004B5E74"/>
    <w:rsid w:val="004B692C"/>
    <w:rsid w:val="004B7525"/>
    <w:rsid w:val="004C0D78"/>
    <w:rsid w:val="004C11E2"/>
    <w:rsid w:val="004C1809"/>
    <w:rsid w:val="004C1D71"/>
    <w:rsid w:val="004C1FEC"/>
    <w:rsid w:val="004C3008"/>
    <w:rsid w:val="004C353D"/>
    <w:rsid w:val="004C36FB"/>
    <w:rsid w:val="004C4A02"/>
    <w:rsid w:val="004C52C2"/>
    <w:rsid w:val="004C59AB"/>
    <w:rsid w:val="004C7530"/>
    <w:rsid w:val="004D06BE"/>
    <w:rsid w:val="004D2955"/>
    <w:rsid w:val="004D2971"/>
    <w:rsid w:val="004D4160"/>
    <w:rsid w:val="004D4A7E"/>
    <w:rsid w:val="004D5314"/>
    <w:rsid w:val="004D6DD7"/>
    <w:rsid w:val="004E0E1A"/>
    <w:rsid w:val="004E1845"/>
    <w:rsid w:val="004E19A6"/>
    <w:rsid w:val="004E1A5F"/>
    <w:rsid w:val="004E3147"/>
    <w:rsid w:val="004E3301"/>
    <w:rsid w:val="004E454C"/>
    <w:rsid w:val="004E6836"/>
    <w:rsid w:val="004E6C0C"/>
    <w:rsid w:val="004E775F"/>
    <w:rsid w:val="004E7FFD"/>
    <w:rsid w:val="004F02E2"/>
    <w:rsid w:val="004F08C5"/>
    <w:rsid w:val="004F0938"/>
    <w:rsid w:val="004F348C"/>
    <w:rsid w:val="004F42C9"/>
    <w:rsid w:val="004F4914"/>
    <w:rsid w:val="004F52FE"/>
    <w:rsid w:val="004F6421"/>
    <w:rsid w:val="004F65DF"/>
    <w:rsid w:val="004F7FDE"/>
    <w:rsid w:val="005014DD"/>
    <w:rsid w:val="00501A80"/>
    <w:rsid w:val="00504DA9"/>
    <w:rsid w:val="00506955"/>
    <w:rsid w:val="00507734"/>
    <w:rsid w:val="00507F41"/>
    <w:rsid w:val="005103BA"/>
    <w:rsid w:val="005108CC"/>
    <w:rsid w:val="005129BE"/>
    <w:rsid w:val="00513DC2"/>
    <w:rsid w:val="00513FED"/>
    <w:rsid w:val="00515C5A"/>
    <w:rsid w:val="005171AE"/>
    <w:rsid w:val="0052220B"/>
    <w:rsid w:val="005244EB"/>
    <w:rsid w:val="00524C7B"/>
    <w:rsid w:val="00524DCE"/>
    <w:rsid w:val="00530194"/>
    <w:rsid w:val="005304F7"/>
    <w:rsid w:val="0053082C"/>
    <w:rsid w:val="00532244"/>
    <w:rsid w:val="0053247D"/>
    <w:rsid w:val="0053265C"/>
    <w:rsid w:val="00533CBF"/>
    <w:rsid w:val="00534139"/>
    <w:rsid w:val="00534781"/>
    <w:rsid w:val="005364CC"/>
    <w:rsid w:val="005371A7"/>
    <w:rsid w:val="0054009C"/>
    <w:rsid w:val="005400F2"/>
    <w:rsid w:val="00541044"/>
    <w:rsid w:val="00541719"/>
    <w:rsid w:val="0054194A"/>
    <w:rsid w:val="00542312"/>
    <w:rsid w:val="00542F06"/>
    <w:rsid w:val="0054314F"/>
    <w:rsid w:val="0054387D"/>
    <w:rsid w:val="00545AE8"/>
    <w:rsid w:val="00547F17"/>
    <w:rsid w:val="00551854"/>
    <w:rsid w:val="005519B1"/>
    <w:rsid w:val="005526DB"/>
    <w:rsid w:val="0055285C"/>
    <w:rsid w:val="00553648"/>
    <w:rsid w:val="00553E69"/>
    <w:rsid w:val="00556702"/>
    <w:rsid w:val="005600FF"/>
    <w:rsid w:val="00561121"/>
    <w:rsid w:val="00563121"/>
    <w:rsid w:val="005669C5"/>
    <w:rsid w:val="005671BE"/>
    <w:rsid w:val="005676D9"/>
    <w:rsid w:val="00567BCC"/>
    <w:rsid w:val="005723F8"/>
    <w:rsid w:val="0057460B"/>
    <w:rsid w:val="0058006E"/>
    <w:rsid w:val="005806BC"/>
    <w:rsid w:val="005813F8"/>
    <w:rsid w:val="00581CC0"/>
    <w:rsid w:val="005823BB"/>
    <w:rsid w:val="005826E9"/>
    <w:rsid w:val="00587066"/>
    <w:rsid w:val="00591553"/>
    <w:rsid w:val="00591F75"/>
    <w:rsid w:val="00592360"/>
    <w:rsid w:val="00593483"/>
    <w:rsid w:val="005934EB"/>
    <w:rsid w:val="00594AAF"/>
    <w:rsid w:val="0059640F"/>
    <w:rsid w:val="0059695B"/>
    <w:rsid w:val="00597A2C"/>
    <w:rsid w:val="005A0447"/>
    <w:rsid w:val="005A0BDC"/>
    <w:rsid w:val="005A10D8"/>
    <w:rsid w:val="005A11FB"/>
    <w:rsid w:val="005A2B18"/>
    <w:rsid w:val="005A2EF2"/>
    <w:rsid w:val="005A3125"/>
    <w:rsid w:val="005A3AA4"/>
    <w:rsid w:val="005A4B21"/>
    <w:rsid w:val="005A4BF1"/>
    <w:rsid w:val="005A7CD9"/>
    <w:rsid w:val="005B3AAD"/>
    <w:rsid w:val="005B3D63"/>
    <w:rsid w:val="005B4B88"/>
    <w:rsid w:val="005B5061"/>
    <w:rsid w:val="005B51EE"/>
    <w:rsid w:val="005B6AC6"/>
    <w:rsid w:val="005B6C70"/>
    <w:rsid w:val="005B7B76"/>
    <w:rsid w:val="005B7CC9"/>
    <w:rsid w:val="005C0C18"/>
    <w:rsid w:val="005C0E13"/>
    <w:rsid w:val="005C1D28"/>
    <w:rsid w:val="005C2DA5"/>
    <w:rsid w:val="005C47A4"/>
    <w:rsid w:val="005C4F25"/>
    <w:rsid w:val="005C66A2"/>
    <w:rsid w:val="005C742F"/>
    <w:rsid w:val="005C7643"/>
    <w:rsid w:val="005C77DE"/>
    <w:rsid w:val="005D0034"/>
    <w:rsid w:val="005D04B8"/>
    <w:rsid w:val="005D07D8"/>
    <w:rsid w:val="005D0B3D"/>
    <w:rsid w:val="005D4390"/>
    <w:rsid w:val="005D4975"/>
    <w:rsid w:val="005E0763"/>
    <w:rsid w:val="005E0C5C"/>
    <w:rsid w:val="005E1609"/>
    <w:rsid w:val="005E1869"/>
    <w:rsid w:val="005E28ED"/>
    <w:rsid w:val="005E6E21"/>
    <w:rsid w:val="005E7492"/>
    <w:rsid w:val="005E7626"/>
    <w:rsid w:val="005F0769"/>
    <w:rsid w:val="005F0AEF"/>
    <w:rsid w:val="005F1C60"/>
    <w:rsid w:val="005F1F64"/>
    <w:rsid w:val="005F31E0"/>
    <w:rsid w:val="005F3379"/>
    <w:rsid w:val="005F3F1E"/>
    <w:rsid w:val="005F44EB"/>
    <w:rsid w:val="005F4F93"/>
    <w:rsid w:val="005F61AB"/>
    <w:rsid w:val="005F6724"/>
    <w:rsid w:val="005F6914"/>
    <w:rsid w:val="005F7471"/>
    <w:rsid w:val="005F788E"/>
    <w:rsid w:val="00600B8C"/>
    <w:rsid w:val="00603E87"/>
    <w:rsid w:val="00607062"/>
    <w:rsid w:val="006103D3"/>
    <w:rsid w:val="0061096B"/>
    <w:rsid w:val="00612299"/>
    <w:rsid w:val="006154D6"/>
    <w:rsid w:val="00615B27"/>
    <w:rsid w:val="006161DE"/>
    <w:rsid w:val="00617713"/>
    <w:rsid w:val="006227A9"/>
    <w:rsid w:val="00624640"/>
    <w:rsid w:val="00624E2C"/>
    <w:rsid w:val="0062709A"/>
    <w:rsid w:val="006273E8"/>
    <w:rsid w:val="00627FC4"/>
    <w:rsid w:val="00630C64"/>
    <w:rsid w:val="006318E7"/>
    <w:rsid w:val="0063230B"/>
    <w:rsid w:val="0063326D"/>
    <w:rsid w:val="00633DF7"/>
    <w:rsid w:val="00633F8D"/>
    <w:rsid w:val="00635098"/>
    <w:rsid w:val="006356E0"/>
    <w:rsid w:val="00636329"/>
    <w:rsid w:val="006368BE"/>
    <w:rsid w:val="00640406"/>
    <w:rsid w:val="00640BAE"/>
    <w:rsid w:val="00641664"/>
    <w:rsid w:val="006416EB"/>
    <w:rsid w:val="0064261B"/>
    <w:rsid w:val="00642CEB"/>
    <w:rsid w:val="006442C7"/>
    <w:rsid w:val="00652785"/>
    <w:rsid w:val="006540E6"/>
    <w:rsid w:val="006549C5"/>
    <w:rsid w:val="0065627B"/>
    <w:rsid w:val="00656AE7"/>
    <w:rsid w:val="00656F17"/>
    <w:rsid w:val="00660ED5"/>
    <w:rsid w:val="00661BB2"/>
    <w:rsid w:val="0066283E"/>
    <w:rsid w:val="006645B1"/>
    <w:rsid w:val="00665981"/>
    <w:rsid w:val="00666A17"/>
    <w:rsid w:val="00670FD6"/>
    <w:rsid w:val="006713C0"/>
    <w:rsid w:val="00671BDA"/>
    <w:rsid w:val="00672504"/>
    <w:rsid w:val="00672C02"/>
    <w:rsid w:val="00673124"/>
    <w:rsid w:val="00673C39"/>
    <w:rsid w:val="006743C2"/>
    <w:rsid w:val="00674823"/>
    <w:rsid w:val="006756A8"/>
    <w:rsid w:val="00676513"/>
    <w:rsid w:val="00676E38"/>
    <w:rsid w:val="00676F0B"/>
    <w:rsid w:val="00676F3A"/>
    <w:rsid w:val="00680224"/>
    <w:rsid w:val="00684487"/>
    <w:rsid w:val="00685C0E"/>
    <w:rsid w:val="006930BF"/>
    <w:rsid w:val="0069415A"/>
    <w:rsid w:val="00695BE3"/>
    <w:rsid w:val="006969F7"/>
    <w:rsid w:val="00696F3C"/>
    <w:rsid w:val="00697611"/>
    <w:rsid w:val="00697855"/>
    <w:rsid w:val="006A146D"/>
    <w:rsid w:val="006A38E9"/>
    <w:rsid w:val="006A6559"/>
    <w:rsid w:val="006A6CA6"/>
    <w:rsid w:val="006B0F6B"/>
    <w:rsid w:val="006B15BD"/>
    <w:rsid w:val="006B1BB6"/>
    <w:rsid w:val="006B28AF"/>
    <w:rsid w:val="006B3BF5"/>
    <w:rsid w:val="006B47CC"/>
    <w:rsid w:val="006C06E3"/>
    <w:rsid w:val="006C1DFE"/>
    <w:rsid w:val="006C355A"/>
    <w:rsid w:val="006C4395"/>
    <w:rsid w:val="006C453C"/>
    <w:rsid w:val="006C6494"/>
    <w:rsid w:val="006C6D93"/>
    <w:rsid w:val="006C7587"/>
    <w:rsid w:val="006D18D9"/>
    <w:rsid w:val="006D2DC7"/>
    <w:rsid w:val="006D4F78"/>
    <w:rsid w:val="006D5073"/>
    <w:rsid w:val="006D6773"/>
    <w:rsid w:val="006D69E9"/>
    <w:rsid w:val="006D711F"/>
    <w:rsid w:val="006D7279"/>
    <w:rsid w:val="006D7427"/>
    <w:rsid w:val="006E0C9A"/>
    <w:rsid w:val="006E2EF6"/>
    <w:rsid w:val="006E4C39"/>
    <w:rsid w:val="006E63EC"/>
    <w:rsid w:val="006E7A08"/>
    <w:rsid w:val="006F08B5"/>
    <w:rsid w:val="006F2041"/>
    <w:rsid w:val="006F3513"/>
    <w:rsid w:val="006F439E"/>
    <w:rsid w:val="006F562D"/>
    <w:rsid w:val="006F6E50"/>
    <w:rsid w:val="006F7463"/>
    <w:rsid w:val="006F7908"/>
    <w:rsid w:val="00700062"/>
    <w:rsid w:val="007001C9"/>
    <w:rsid w:val="007009AA"/>
    <w:rsid w:val="00702002"/>
    <w:rsid w:val="007027A8"/>
    <w:rsid w:val="007055D6"/>
    <w:rsid w:val="007107B4"/>
    <w:rsid w:val="0071093A"/>
    <w:rsid w:val="00711364"/>
    <w:rsid w:val="0071223D"/>
    <w:rsid w:val="00715502"/>
    <w:rsid w:val="00716A36"/>
    <w:rsid w:val="00716FD2"/>
    <w:rsid w:val="00717AE6"/>
    <w:rsid w:val="00717C81"/>
    <w:rsid w:val="00720544"/>
    <w:rsid w:val="007218A2"/>
    <w:rsid w:val="00722212"/>
    <w:rsid w:val="007223C2"/>
    <w:rsid w:val="00722CAF"/>
    <w:rsid w:val="00723AAF"/>
    <w:rsid w:val="007265AB"/>
    <w:rsid w:val="00727219"/>
    <w:rsid w:val="007273A3"/>
    <w:rsid w:val="007300F8"/>
    <w:rsid w:val="0073167E"/>
    <w:rsid w:val="00731B60"/>
    <w:rsid w:val="00734047"/>
    <w:rsid w:val="007343BF"/>
    <w:rsid w:val="007345DF"/>
    <w:rsid w:val="007358FF"/>
    <w:rsid w:val="00737719"/>
    <w:rsid w:val="007404FF"/>
    <w:rsid w:val="00746C66"/>
    <w:rsid w:val="007471E3"/>
    <w:rsid w:val="0074789D"/>
    <w:rsid w:val="00752667"/>
    <w:rsid w:val="007529DE"/>
    <w:rsid w:val="007550F3"/>
    <w:rsid w:val="00755846"/>
    <w:rsid w:val="00757131"/>
    <w:rsid w:val="00757227"/>
    <w:rsid w:val="0076138F"/>
    <w:rsid w:val="00761886"/>
    <w:rsid w:val="00762345"/>
    <w:rsid w:val="0076303F"/>
    <w:rsid w:val="0076412D"/>
    <w:rsid w:val="00764C93"/>
    <w:rsid w:val="00766379"/>
    <w:rsid w:val="00767C43"/>
    <w:rsid w:val="0077425A"/>
    <w:rsid w:val="00775079"/>
    <w:rsid w:val="00775E92"/>
    <w:rsid w:val="007768C4"/>
    <w:rsid w:val="00776E76"/>
    <w:rsid w:val="00777299"/>
    <w:rsid w:val="00777DB7"/>
    <w:rsid w:val="00777F96"/>
    <w:rsid w:val="00780177"/>
    <w:rsid w:val="007823C3"/>
    <w:rsid w:val="00783D85"/>
    <w:rsid w:val="00784150"/>
    <w:rsid w:val="00784FC4"/>
    <w:rsid w:val="00785219"/>
    <w:rsid w:val="00787A7D"/>
    <w:rsid w:val="00790F0B"/>
    <w:rsid w:val="00791D85"/>
    <w:rsid w:val="00791EF0"/>
    <w:rsid w:val="00793598"/>
    <w:rsid w:val="00794B78"/>
    <w:rsid w:val="007950C7"/>
    <w:rsid w:val="00796488"/>
    <w:rsid w:val="007967F3"/>
    <w:rsid w:val="00797157"/>
    <w:rsid w:val="007A0436"/>
    <w:rsid w:val="007A0B3F"/>
    <w:rsid w:val="007A0CC0"/>
    <w:rsid w:val="007A2232"/>
    <w:rsid w:val="007A49C6"/>
    <w:rsid w:val="007A7478"/>
    <w:rsid w:val="007A78E9"/>
    <w:rsid w:val="007A7A3A"/>
    <w:rsid w:val="007A7F52"/>
    <w:rsid w:val="007A7FAB"/>
    <w:rsid w:val="007B038D"/>
    <w:rsid w:val="007B0B9C"/>
    <w:rsid w:val="007B1002"/>
    <w:rsid w:val="007B15FE"/>
    <w:rsid w:val="007B298A"/>
    <w:rsid w:val="007B3C57"/>
    <w:rsid w:val="007B3DFA"/>
    <w:rsid w:val="007B444B"/>
    <w:rsid w:val="007B4CFC"/>
    <w:rsid w:val="007B642D"/>
    <w:rsid w:val="007B69AD"/>
    <w:rsid w:val="007B7159"/>
    <w:rsid w:val="007C0F7F"/>
    <w:rsid w:val="007C0FAC"/>
    <w:rsid w:val="007C1115"/>
    <w:rsid w:val="007C144B"/>
    <w:rsid w:val="007C2610"/>
    <w:rsid w:val="007C3009"/>
    <w:rsid w:val="007C4356"/>
    <w:rsid w:val="007C4617"/>
    <w:rsid w:val="007C7C5E"/>
    <w:rsid w:val="007D02D7"/>
    <w:rsid w:val="007D08CF"/>
    <w:rsid w:val="007D2D59"/>
    <w:rsid w:val="007D3123"/>
    <w:rsid w:val="007D33C5"/>
    <w:rsid w:val="007D51FC"/>
    <w:rsid w:val="007D6C43"/>
    <w:rsid w:val="007E0083"/>
    <w:rsid w:val="007E333C"/>
    <w:rsid w:val="007E40EF"/>
    <w:rsid w:val="007E7B20"/>
    <w:rsid w:val="007E7C6F"/>
    <w:rsid w:val="007F3FA1"/>
    <w:rsid w:val="007F40F5"/>
    <w:rsid w:val="007F536E"/>
    <w:rsid w:val="007F773C"/>
    <w:rsid w:val="007F7ACD"/>
    <w:rsid w:val="00800742"/>
    <w:rsid w:val="00800B2B"/>
    <w:rsid w:val="0080321F"/>
    <w:rsid w:val="00804842"/>
    <w:rsid w:val="00804C8C"/>
    <w:rsid w:val="00807BC3"/>
    <w:rsid w:val="008109D8"/>
    <w:rsid w:val="00812113"/>
    <w:rsid w:val="008121BD"/>
    <w:rsid w:val="008143E1"/>
    <w:rsid w:val="00815295"/>
    <w:rsid w:val="00815DA2"/>
    <w:rsid w:val="00817579"/>
    <w:rsid w:val="00817689"/>
    <w:rsid w:val="00817B6E"/>
    <w:rsid w:val="00820DB1"/>
    <w:rsid w:val="00821F69"/>
    <w:rsid w:val="0082246C"/>
    <w:rsid w:val="008276AC"/>
    <w:rsid w:val="008276FF"/>
    <w:rsid w:val="0083103A"/>
    <w:rsid w:val="00831096"/>
    <w:rsid w:val="00831D04"/>
    <w:rsid w:val="00831DBF"/>
    <w:rsid w:val="00835E5D"/>
    <w:rsid w:val="0083705F"/>
    <w:rsid w:val="00837F7E"/>
    <w:rsid w:val="008407A3"/>
    <w:rsid w:val="00840D94"/>
    <w:rsid w:val="00841C2E"/>
    <w:rsid w:val="00842055"/>
    <w:rsid w:val="00843791"/>
    <w:rsid w:val="00843CC3"/>
    <w:rsid w:val="0084420D"/>
    <w:rsid w:val="00844BDD"/>
    <w:rsid w:val="008513E0"/>
    <w:rsid w:val="00852304"/>
    <w:rsid w:val="00854056"/>
    <w:rsid w:val="00855FBF"/>
    <w:rsid w:val="0085619E"/>
    <w:rsid w:val="0085668A"/>
    <w:rsid w:val="00856E0C"/>
    <w:rsid w:val="008608ED"/>
    <w:rsid w:val="008644E3"/>
    <w:rsid w:val="00867808"/>
    <w:rsid w:val="00870F6B"/>
    <w:rsid w:val="00872003"/>
    <w:rsid w:val="00872535"/>
    <w:rsid w:val="00872537"/>
    <w:rsid w:val="0087350A"/>
    <w:rsid w:val="0087471A"/>
    <w:rsid w:val="00874990"/>
    <w:rsid w:val="00875A66"/>
    <w:rsid w:val="008762E6"/>
    <w:rsid w:val="00876D24"/>
    <w:rsid w:val="00877B46"/>
    <w:rsid w:val="00880000"/>
    <w:rsid w:val="00881C2C"/>
    <w:rsid w:val="008825D7"/>
    <w:rsid w:val="008830E4"/>
    <w:rsid w:val="008861B3"/>
    <w:rsid w:val="00886D08"/>
    <w:rsid w:val="00887825"/>
    <w:rsid w:val="00887CEE"/>
    <w:rsid w:val="00890AB0"/>
    <w:rsid w:val="00890C56"/>
    <w:rsid w:val="0089123A"/>
    <w:rsid w:val="00891911"/>
    <w:rsid w:val="0089195B"/>
    <w:rsid w:val="00891E96"/>
    <w:rsid w:val="008928EE"/>
    <w:rsid w:val="00892B6E"/>
    <w:rsid w:val="008942C6"/>
    <w:rsid w:val="00894533"/>
    <w:rsid w:val="0089498B"/>
    <w:rsid w:val="00894E01"/>
    <w:rsid w:val="00894F71"/>
    <w:rsid w:val="00895A57"/>
    <w:rsid w:val="00897AA3"/>
    <w:rsid w:val="008A1276"/>
    <w:rsid w:val="008A345E"/>
    <w:rsid w:val="008A4614"/>
    <w:rsid w:val="008A58D4"/>
    <w:rsid w:val="008A5E5E"/>
    <w:rsid w:val="008A6DA0"/>
    <w:rsid w:val="008B1413"/>
    <w:rsid w:val="008B1E3A"/>
    <w:rsid w:val="008B3B23"/>
    <w:rsid w:val="008B58F2"/>
    <w:rsid w:val="008B598C"/>
    <w:rsid w:val="008B5ED8"/>
    <w:rsid w:val="008B7436"/>
    <w:rsid w:val="008B7AEC"/>
    <w:rsid w:val="008C0A91"/>
    <w:rsid w:val="008C12B5"/>
    <w:rsid w:val="008C2000"/>
    <w:rsid w:val="008C2F55"/>
    <w:rsid w:val="008C59EC"/>
    <w:rsid w:val="008C5CB6"/>
    <w:rsid w:val="008D0CC2"/>
    <w:rsid w:val="008D0CDD"/>
    <w:rsid w:val="008D1660"/>
    <w:rsid w:val="008D2AD0"/>
    <w:rsid w:val="008D3FF6"/>
    <w:rsid w:val="008D488F"/>
    <w:rsid w:val="008D4AD2"/>
    <w:rsid w:val="008D62BF"/>
    <w:rsid w:val="008D7286"/>
    <w:rsid w:val="008E0367"/>
    <w:rsid w:val="008E2FC1"/>
    <w:rsid w:val="008E3FB9"/>
    <w:rsid w:val="008E4585"/>
    <w:rsid w:val="008E6EEF"/>
    <w:rsid w:val="008E77B0"/>
    <w:rsid w:val="008F076B"/>
    <w:rsid w:val="008F0D20"/>
    <w:rsid w:val="008F328C"/>
    <w:rsid w:val="008F44CB"/>
    <w:rsid w:val="008F4C83"/>
    <w:rsid w:val="008F4D00"/>
    <w:rsid w:val="008F67DF"/>
    <w:rsid w:val="009002C3"/>
    <w:rsid w:val="009016A7"/>
    <w:rsid w:val="009024F6"/>
    <w:rsid w:val="00902604"/>
    <w:rsid w:val="00902D2B"/>
    <w:rsid w:val="009039CF"/>
    <w:rsid w:val="00903A74"/>
    <w:rsid w:val="0090403A"/>
    <w:rsid w:val="009052A4"/>
    <w:rsid w:val="00905AFE"/>
    <w:rsid w:val="00905CD9"/>
    <w:rsid w:val="00907C05"/>
    <w:rsid w:val="00910730"/>
    <w:rsid w:val="0091248C"/>
    <w:rsid w:val="00913361"/>
    <w:rsid w:val="00914686"/>
    <w:rsid w:val="00915AA2"/>
    <w:rsid w:val="009161D3"/>
    <w:rsid w:val="00916C34"/>
    <w:rsid w:val="00917266"/>
    <w:rsid w:val="00917626"/>
    <w:rsid w:val="0091769A"/>
    <w:rsid w:val="00920172"/>
    <w:rsid w:val="00920590"/>
    <w:rsid w:val="00920E91"/>
    <w:rsid w:val="00920F88"/>
    <w:rsid w:val="009226F5"/>
    <w:rsid w:val="009232DA"/>
    <w:rsid w:val="009233A3"/>
    <w:rsid w:val="009237C5"/>
    <w:rsid w:val="00923D23"/>
    <w:rsid w:val="009247C7"/>
    <w:rsid w:val="00925262"/>
    <w:rsid w:val="009258B2"/>
    <w:rsid w:val="00926BC8"/>
    <w:rsid w:val="0092749A"/>
    <w:rsid w:val="00927C79"/>
    <w:rsid w:val="009301CC"/>
    <w:rsid w:val="00931B95"/>
    <w:rsid w:val="00931F5D"/>
    <w:rsid w:val="009338B7"/>
    <w:rsid w:val="00935BE8"/>
    <w:rsid w:val="00936AC0"/>
    <w:rsid w:val="00937675"/>
    <w:rsid w:val="0093785D"/>
    <w:rsid w:val="00940D11"/>
    <w:rsid w:val="00941642"/>
    <w:rsid w:val="009418EE"/>
    <w:rsid w:val="00941AEB"/>
    <w:rsid w:val="00941D39"/>
    <w:rsid w:val="0094265B"/>
    <w:rsid w:val="009426A5"/>
    <w:rsid w:val="00944448"/>
    <w:rsid w:val="009445C6"/>
    <w:rsid w:val="009447B4"/>
    <w:rsid w:val="00944833"/>
    <w:rsid w:val="00944A85"/>
    <w:rsid w:val="00945689"/>
    <w:rsid w:val="00945FB3"/>
    <w:rsid w:val="00945FFC"/>
    <w:rsid w:val="009479F3"/>
    <w:rsid w:val="00950957"/>
    <w:rsid w:val="00952661"/>
    <w:rsid w:val="0095411C"/>
    <w:rsid w:val="00955934"/>
    <w:rsid w:val="00956DEA"/>
    <w:rsid w:val="0095729B"/>
    <w:rsid w:val="00957C11"/>
    <w:rsid w:val="009630E8"/>
    <w:rsid w:val="009630EC"/>
    <w:rsid w:val="00964CE7"/>
    <w:rsid w:val="00965D5F"/>
    <w:rsid w:val="0096750F"/>
    <w:rsid w:val="009711E0"/>
    <w:rsid w:val="0097229F"/>
    <w:rsid w:val="009762CD"/>
    <w:rsid w:val="00976579"/>
    <w:rsid w:val="00977BA9"/>
    <w:rsid w:val="00977BF8"/>
    <w:rsid w:val="009805EB"/>
    <w:rsid w:val="00981170"/>
    <w:rsid w:val="00981C43"/>
    <w:rsid w:val="00982269"/>
    <w:rsid w:val="00982E7C"/>
    <w:rsid w:val="009859CD"/>
    <w:rsid w:val="00985C1B"/>
    <w:rsid w:val="009862FB"/>
    <w:rsid w:val="0098713F"/>
    <w:rsid w:val="0098760A"/>
    <w:rsid w:val="009879F8"/>
    <w:rsid w:val="00990DAF"/>
    <w:rsid w:val="00991963"/>
    <w:rsid w:val="00991E30"/>
    <w:rsid w:val="00992970"/>
    <w:rsid w:val="0099310C"/>
    <w:rsid w:val="009942D5"/>
    <w:rsid w:val="009953F7"/>
    <w:rsid w:val="00995F2A"/>
    <w:rsid w:val="009964F8"/>
    <w:rsid w:val="00996A70"/>
    <w:rsid w:val="009976D9"/>
    <w:rsid w:val="009A0CBA"/>
    <w:rsid w:val="009A0D2E"/>
    <w:rsid w:val="009A2041"/>
    <w:rsid w:val="009A732A"/>
    <w:rsid w:val="009B0310"/>
    <w:rsid w:val="009B223E"/>
    <w:rsid w:val="009B32C1"/>
    <w:rsid w:val="009B3E42"/>
    <w:rsid w:val="009B62E0"/>
    <w:rsid w:val="009B755A"/>
    <w:rsid w:val="009C0166"/>
    <w:rsid w:val="009C1011"/>
    <w:rsid w:val="009C54BD"/>
    <w:rsid w:val="009C6A9E"/>
    <w:rsid w:val="009C6B3B"/>
    <w:rsid w:val="009C7190"/>
    <w:rsid w:val="009D3AAA"/>
    <w:rsid w:val="009D3BCE"/>
    <w:rsid w:val="009D5030"/>
    <w:rsid w:val="009E06F1"/>
    <w:rsid w:val="009E0ED6"/>
    <w:rsid w:val="009E238F"/>
    <w:rsid w:val="009E2428"/>
    <w:rsid w:val="009E3982"/>
    <w:rsid w:val="009E5418"/>
    <w:rsid w:val="009E7859"/>
    <w:rsid w:val="009F0FD2"/>
    <w:rsid w:val="009F15AF"/>
    <w:rsid w:val="009F1771"/>
    <w:rsid w:val="009F1D39"/>
    <w:rsid w:val="009F4B2E"/>
    <w:rsid w:val="009F54F0"/>
    <w:rsid w:val="009F5B25"/>
    <w:rsid w:val="009F7DAC"/>
    <w:rsid w:val="00A0054A"/>
    <w:rsid w:val="00A016DA"/>
    <w:rsid w:val="00A020FA"/>
    <w:rsid w:val="00A0688E"/>
    <w:rsid w:val="00A06A64"/>
    <w:rsid w:val="00A10724"/>
    <w:rsid w:val="00A117ED"/>
    <w:rsid w:val="00A13A9B"/>
    <w:rsid w:val="00A1423A"/>
    <w:rsid w:val="00A14B9C"/>
    <w:rsid w:val="00A15F02"/>
    <w:rsid w:val="00A16FE5"/>
    <w:rsid w:val="00A170BD"/>
    <w:rsid w:val="00A17B26"/>
    <w:rsid w:val="00A2055C"/>
    <w:rsid w:val="00A22510"/>
    <w:rsid w:val="00A2538E"/>
    <w:rsid w:val="00A26075"/>
    <w:rsid w:val="00A30817"/>
    <w:rsid w:val="00A3117E"/>
    <w:rsid w:val="00A32C2F"/>
    <w:rsid w:val="00A339C9"/>
    <w:rsid w:val="00A340EC"/>
    <w:rsid w:val="00A36B37"/>
    <w:rsid w:val="00A378D9"/>
    <w:rsid w:val="00A405BA"/>
    <w:rsid w:val="00A40962"/>
    <w:rsid w:val="00A4281A"/>
    <w:rsid w:val="00A44677"/>
    <w:rsid w:val="00A45AC6"/>
    <w:rsid w:val="00A4602B"/>
    <w:rsid w:val="00A47B12"/>
    <w:rsid w:val="00A506DF"/>
    <w:rsid w:val="00A5123B"/>
    <w:rsid w:val="00A52681"/>
    <w:rsid w:val="00A530FD"/>
    <w:rsid w:val="00A53354"/>
    <w:rsid w:val="00A57306"/>
    <w:rsid w:val="00A612D4"/>
    <w:rsid w:val="00A6131E"/>
    <w:rsid w:val="00A62647"/>
    <w:rsid w:val="00A62821"/>
    <w:rsid w:val="00A64077"/>
    <w:rsid w:val="00A648AC"/>
    <w:rsid w:val="00A669D7"/>
    <w:rsid w:val="00A66D61"/>
    <w:rsid w:val="00A66EFB"/>
    <w:rsid w:val="00A67311"/>
    <w:rsid w:val="00A675AF"/>
    <w:rsid w:val="00A677F9"/>
    <w:rsid w:val="00A711C7"/>
    <w:rsid w:val="00A71C5F"/>
    <w:rsid w:val="00A7241F"/>
    <w:rsid w:val="00A7344D"/>
    <w:rsid w:val="00A7532B"/>
    <w:rsid w:val="00A769D0"/>
    <w:rsid w:val="00A801D0"/>
    <w:rsid w:val="00A808B8"/>
    <w:rsid w:val="00A82775"/>
    <w:rsid w:val="00A83D08"/>
    <w:rsid w:val="00A83FEF"/>
    <w:rsid w:val="00A85109"/>
    <w:rsid w:val="00A85AA1"/>
    <w:rsid w:val="00A87869"/>
    <w:rsid w:val="00A9199B"/>
    <w:rsid w:val="00A91B05"/>
    <w:rsid w:val="00A92954"/>
    <w:rsid w:val="00A92D65"/>
    <w:rsid w:val="00A93E2D"/>
    <w:rsid w:val="00A95B31"/>
    <w:rsid w:val="00A95DBC"/>
    <w:rsid w:val="00A963A9"/>
    <w:rsid w:val="00A96A45"/>
    <w:rsid w:val="00AA0761"/>
    <w:rsid w:val="00AA188A"/>
    <w:rsid w:val="00AA31E1"/>
    <w:rsid w:val="00AA40F6"/>
    <w:rsid w:val="00AA5B8B"/>
    <w:rsid w:val="00AA6D09"/>
    <w:rsid w:val="00AB0E65"/>
    <w:rsid w:val="00AB22CA"/>
    <w:rsid w:val="00AB621D"/>
    <w:rsid w:val="00AB64DF"/>
    <w:rsid w:val="00AB74E3"/>
    <w:rsid w:val="00AB75AF"/>
    <w:rsid w:val="00AC284F"/>
    <w:rsid w:val="00AC2DD3"/>
    <w:rsid w:val="00AC338E"/>
    <w:rsid w:val="00AC3973"/>
    <w:rsid w:val="00AC3D44"/>
    <w:rsid w:val="00AC5FA2"/>
    <w:rsid w:val="00AC6450"/>
    <w:rsid w:val="00AC78BF"/>
    <w:rsid w:val="00AD09A3"/>
    <w:rsid w:val="00AD14B0"/>
    <w:rsid w:val="00AD15FD"/>
    <w:rsid w:val="00AD281A"/>
    <w:rsid w:val="00AD3DED"/>
    <w:rsid w:val="00AD4776"/>
    <w:rsid w:val="00AD5867"/>
    <w:rsid w:val="00AD7678"/>
    <w:rsid w:val="00AD7EC9"/>
    <w:rsid w:val="00AD7F79"/>
    <w:rsid w:val="00AE1F19"/>
    <w:rsid w:val="00AE4575"/>
    <w:rsid w:val="00AE4DD5"/>
    <w:rsid w:val="00AE4F65"/>
    <w:rsid w:val="00AE66BA"/>
    <w:rsid w:val="00AE6B4C"/>
    <w:rsid w:val="00AE74B2"/>
    <w:rsid w:val="00AE7B3C"/>
    <w:rsid w:val="00AE7F46"/>
    <w:rsid w:val="00AF02A9"/>
    <w:rsid w:val="00AF331C"/>
    <w:rsid w:val="00AF37D7"/>
    <w:rsid w:val="00AF6CA4"/>
    <w:rsid w:val="00AF7177"/>
    <w:rsid w:val="00B00096"/>
    <w:rsid w:val="00B02509"/>
    <w:rsid w:val="00B0268C"/>
    <w:rsid w:val="00B03106"/>
    <w:rsid w:val="00B06637"/>
    <w:rsid w:val="00B06B08"/>
    <w:rsid w:val="00B06B9B"/>
    <w:rsid w:val="00B071A9"/>
    <w:rsid w:val="00B073D7"/>
    <w:rsid w:val="00B11F13"/>
    <w:rsid w:val="00B123C5"/>
    <w:rsid w:val="00B13D0A"/>
    <w:rsid w:val="00B1534F"/>
    <w:rsid w:val="00B17C32"/>
    <w:rsid w:val="00B20523"/>
    <w:rsid w:val="00B20620"/>
    <w:rsid w:val="00B20E8E"/>
    <w:rsid w:val="00B2103B"/>
    <w:rsid w:val="00B228BB"/>
    <w:rsid w:val="00B24720"/>
    <w:rsid w:val="00B27C21"/>
    <w:rsid w:val="00B30D43"/>
    <w:rsid w:val="00B3184E"/>
    <w:rsid w:val="00B31F94"/>
    <w:rsid w:val="00B32979"/>
    <w:rsid w:val="00B336E4"/>
    <w:rsid w:val="00B342EA"/>
    <w:rsid w:val="00B343B0"/>
    <w:rsid w:val="00B377B7"/>
    <w:rsid w:val="00B37BBF"/>
    <w:rsid w:val="00B40985"/>
    <w:rsid w:val="00B40C1E"/>
    <w:rsid w:val="00B41CCE"/>
    <w:rsid w:val="00B44368"/>
    <w:rsid w:val="00B458B1"/>
    <w:rsid w:val="00B4658B"/>
    <w:rsid w:val="00B50A87"/>
    <w:rsid w:val="00B50C82"/>
    <w:rsid w:val="00B524BF"/>
    <w:rsid w:val="00B5432F"/>
    <w:rsid w:val="00B543EA"/>
    <w:rsid w:val="00B54613"/>
    <w:rsid w:val="00B55E76"/>
    <w:rsid w:val="00B568B2"/>
    <w:rsid w:val="00B575AE"/>
    <w:rsid w:val="00B60537"/>
    <w:rsid w:val="00B60A88"/>
    <w:rsid w:val="00B60B86"/>
    <w:rsid w:val="00B618C5"/>
    <w:rsid w:val="00B631DA"/>
    <w:rsid w:val="00B64076"/>
    <w:rsid w:val="00B64DDF"/>
    <w:rsid w:val="00B667EA"/>
    <w:rsid w:val="00B66CA4"/>
    <w:rsid w:val="00B6791B"/>
    <w:rsid w:val="00B70934"/>
    <w:rsid w:val="00B70AA0"/>
    <w:rsid w:val="00B71722"/>
    <w:rsid w:val="00B74601"/>
    <w:rsid w:val="00B74A0D"/>
    <w:rsid w:val="00B74E89"/>
    <w:rsid w:val="00B74EF2"/>
    <w:rsid w:val="00B765CC"/>
    <w:rsid w:val="00B77CB0"/>
    <w:rsid w:val="00B90244"/>
    <w:rsid w:val="00B91E4A"/>
    <w:rsid w:val="00B93C52"/>
    <w:rsid w:val="00B93CAC"/>
    <w:rsid w:val="00B94238"/>
    <w:rsid w:val="00B95333"/>
    <w:rsid w:val="00B95D44"/>
    <w:rsid w:val="00B969C2"/>
    <w:rsid w:val="00B97319"/>
    <w:rsid w:val="00BA01E5"/>
    <w:rsid w:val="00BA2AA9"/>
    <w:rsid w:val="00BA2C88"/>
    <w:rsid w:val="00BA2EAB"/>
    <w:rsid w:val="00BA3288"/>
    <w:rsid w:val="00BA3294"/>
    <w:rsid w:val="00BA7451"/>
    <w:rsid w:val="00BA7E49"/>
    <w:rsid w:val="00BB0C1B"/>
    <w:rsid w:val="00BB513E"/>
    <w:rsid w:val="00BB5946"/>
    <w:rsid w:val="00BB686C"/>
    <w:rsid w:val="00BB7202"/>
    <w:rsid w:val="00BC04C7"/>
    <w:rsid w:val="00BC11B0"/>
    <w:rsid w:val="00BC318F"/>
    <w:rsid w:val="00BC7B9C"/>
    <w:rsid w:val="00BD13D3"/>
    <w:rsid w:val="00BD25A2"/>
    <w:rsid w:val="00BD25C5"/>
    <w:rsid w:val="00BD376D"/>
    <w:rsid w:val="00BD4028"/>
    <w:rsid w:val="00BD4664"/>
    <w:rsid w:val="00BD5815"/>
    <w:rsid w:val="00BD5DB2"/>
    <w:rsid w:val="00BD74CF"/>
    <w:rsid w:val="00BD7AB9"/>
    <w:rsid w:val="00BE141D"/>
    <w:rsid w:val="00BE208F"/>
    <w:rsid w:val="00BE2B93"/>
    <w:rsid w:val="00BE362B"/>
    <w:rsid w:val="00BE3976"/>
    <w:rsid w:val="00BE3A03"/>
    <w:rsid w:val="00BE409A"/>
    <w:rsid w:val="00BE5D57"/>
    <w:rsid w:val="00BE6401"/>
    <w:rsid w:val="00BE76B4"/>
    <w:rsid w:val="00BF00FD"/>
    <w:rsid w:val="00BF0AC6"/>
    <w:rsid w:val="00BF0CAA"/>
    <w:rsid w:val="00BF258C"/>
    <w:rsid w:val="00BF286B"/>
    <w:rsid w:val="00BF35EC"/>
    <w:rsid w:val="00BF446B"/>
    <w:rsid w:val="00BF474C"/>
    <w:rsid w:val="00BF5879"/>
    <w:rsid w:val="00BF6F93"/>
    <w:rsid w:val="00C008F5"/>
    <w:rsid w:val="00C01C89"/>
    <w:rsid w:val="00C01FCE"/>
    <w:rsid w:val="00C0200D"/>
    <w:rsid w:val="00C03F85"/>
    <w:rsid w:val="00C047A5"/>
    <w:rsid w:val="00C04FE7"/>
    <w:rsid w:val="00C055CE"/>
    <w:rsid w:val="00C05814"/>
    <w:rsid w:val="00C069D6"/>
    <w:rsid w:val="00C07BD4"/>
    <w:rsid w:val="00C10289"/>
    <w:rsid w:val="00C105CB"/>
    <w:rsid w:val="00C11065"/>
    <w:rsid w:val="00C15A76"/>
    <w:rsid w:val="00C16539"/>
    <w:rsid w:val="00C16901"/>
    <w:rsid w:val="00C17342"/>
    <w:rsid w:val="00C1775E"/>
    <w:rsid w:val="00C209FE"/>
    <w:rsid w:val="00C217FA"/>
    <w:rsid w:val="00C22355"/>
    <w:rsid w:val="00C250C1"/>
    <w:rsid w:val="00C251F9"/>
    <w:rsid w:val="00C26901"/>
    <w:rsid w:val="00C26EB8"/>
    <w:rsid w:val="00C278A8"/>
    <w:rsid w:val="00C27B7B"/>
    <w:rsid w:val="00C3218E"/>
    <w:rsid w:val="00C33BF0"/>
    <w:rsid w:val="00C33F55"/>
    <w:rsid w:val="00C34CC1"/>
    <w:rsid w:val="00C37D80"/>
    <w:rsid w:val="00C37EA4"/>
    <w:rsid w:val="00C408E8"/>
    <w:rsid w:val="00C425E5"/>
    <w:rsid w:val="00C42706"/>
    <w:rsid w:val="00C43110"/>
    <w:rsid w:val="00C4380E"/>
    <w:rsid w:val="00C44574"/>
    <w:rsid w:val="00C45D36"/>
    <w:rsid w:val="00C4700F"/>
    <w:rsid w:val="00C5063C"/>
    <w:rsid w:val="00C50B2C"/>
    <w:rsid w:val="00C50BFB"/>
    <w:rsid w:val="00C50C0D"/>
    <w:rsid w:val="00C523B2"/>
    <w:rsid w:val="00C52746"/>
    <w:rsid w:val="00C52E8B"/>
    <w:rsid w:val="00C532FB"/>
    <w:rsid w:val="00C53D54"/>
    <w:rsid w:val="00C53F71"/>
    <w:rsid w:val="00C55C02"/>
    <w:rsid w:val="00C55F48"/>
    <w:rsid w:val="00C5672C"/>
    <w:rsid w:val="00C56AA8"/>
    <w:rsid w:val="00C5704C"/>
    <w:rsid w:val="00C57A2A"/>
    <w:rsid w:val="00C60061"/>
    <w:rsid w:val="00C6071C"/>
    <w:rsid w:val="00C62485"/>
    <w:rsid w:val="00C645E9"/>
    <w:rsid w:val="00C64C52"/>
    <w:rsid w:val="00C6669E"/>
    <w:rsid w:val="00C66B50"/>
    <w:rsid w:val="00C670A5"/>
    <w:rsid w:val="00C71177"/>
    <w:rsid w:val="00C717F4"/>
    <w:rsid w:val="00C72772"/>
    <w:rsid w:val="00C729A0"/>
    <w:rsid w:val="00C80060"/>
    <w:rsid w:val="00C80606"/>
    <w:rsid w:val="00C80743"/>
    <w:rsid w:val="00C8413D"/>
    <w:rsid w:val="00C8545F"/>
    <w:rsid w:val="00C86E06"/>
    <w:rsid w:val="00C87AB2"/>
    <w:rsid w:val="00C91CD5"/>
    <w:rsid w:val="00C94FBC"/>
    <w:rsid w:val="00C963A3"/>
    <w:rsid w:val="00C96837"/>
    <w:rsid w:val="00C97322"/>
    <w:rsid w:val="00CA2297"/>
    <w:rsid w:val="00CA25E0"/>
    <w:rsid w:val="00CA3F14"/>
    <w:rsid w:val="00CA45A0"/>
    <w:rsid w:val="00CA49E0"/>
    <w:rsid w:val="00CA4DC9"/>
    <w:rsid w:val="00CA61B2"/>
    <w:rsid w:val="00CB0846"/>
    <w:rsid w:val="00CB128F"/>
    <w:rsid w:val="00CB25A9"/>
    <w:rsid w:val="00CB5369"/>
    <w:rsid w:val="00CB60E2"/>
    <w:rsid w:val="00CB7094"/>
    <w:rsid w:val="00CC0D20"/>
    <w:rsid w:val="00CC471D"/>
    <w:rsid w:val="00CC6636"/>
    <w:rsid w:val="00CC775E"/>
    <w:rsid w:val="00CC7A4A"/>
    <w:rsid w:val="00CD03ED"/>
    <w:rsid w:val="00CD10A8"/>
    <w:rsid w:val="00CD1175"/>
    <w:rsid w:val="00CD2006"/>
    <w:rsid w:val="00CD28F8"/>
    <w:rsid w:val="00CD37D1"/>
    <w:rsid w:val="00CD4A2C"/>
    <w:rsid w:val="00CD5D05"/>
    <w:rsid w:val="00CD5D2D"/>
    <w:rsid w:val="00CD6FD7"/>
    <w:rsid w:val="00CE02C3"/>
    <w:rsid w:val="00CE0336"/>
    <w:rsid w:val="00CE0B82"/>
    <w:rsid w:val="00CE16EB"/>
    <w:rsid w:val="00CE336D"/>
    <w:rsid w:val="00CE4171"/>
    <w:rsid w:val="00CE469A"/>
    <w:rsid w:val="00CE573E"/>
    <w:rsid w:val="00CE611B"/>
    <w:rsid w:val="00CE6550"/>
    <w:rsid w:val="00CE70C0"/>
    <w:rsid w:val="00CE7279"/>
    <w:rsid w:val="00CE72E8"/>
    <w:rsid w:val="00CF0013"/>
    <w:rsid w:val="00CF0EDE"/>
    <w:rsid w:val="00CF114C"/>
    <w:rsid w:val="00CF155A"/>
    <w:rsid w:val="00CF1C63"/>
    <w:rsid w:val="00CF2274"/>
    <w:rsid w:val="00CF2E4B"/>
    <w:rsid w:val="00CF3881"/>
    <w:rsid w:val="00CF3FA6"/>
    <w:rsid w:val="00CF409B"/>
    <w:rsid w:val="00CF40FC"/>
    <w:rsid w:val="00CF5C8C"/>
    <w:rsid w:val="00CF719E"/>
    <w:rsid w:val="00D00938"/>
    <w:rsid w:val="00D02CC6"/>
    <w:rsid w:val="00D041BD"/>
    <w:rsid w:val="00D05CD2"/>
    <w:rsid w:val="00D10D50"/>
    <w:rsid w:val="00D131D0"/>
    <w:rsid w:val="00D14584"/>
    <w:rsid w:val="00D15788"/>
    <w:rsid w:val="00D15868"/>
    <w:rsid w:val="00D23768"/>
    <w:rsid w:val="00D24176"/>
    <w:rsid w:val="00D268CD"/>
    <w:rsid w:val="00D2761E"/>
    <w:rsid w:val="00D30B7D"/>
    <w:rsid w:val="00D349CF"/>
    <w:rsid w:val="00D3675A"/>
    <w:rsid w:val="00D36890"/>
    <w:rsid w:val="00D36F05"/>
    <w:rsid w:val="00D375E5"/>
    <w:rsid w:val="00D402B3"/>
    <w:rsid w:val="00D415B8"/>
    <w:rsid w:val="00D41F04"/>
    <w:rsid w:val="00D4222F"/>
    <w:rsid w:val="00D431B7"/>
    <w:rsid w:val="00D4350E"/>
    <w:rsid w:val="00D44249"/>
    <w:rsid w:val="00D44E3B"/>
    <w:rsid w:val="00D4576F"/>
    <w:rsid w:val="00D457BA"/>
    <w:rsid w:val="00D45B6E"/>
    <w:rsid w:val="00D47123"/>
    <w:rsid w:val="00D51247"/>
    <w:rsid w:val="00D53727"/>
    <w:rsid w:val="00D5779D"/>
    <w:rsid w:val="00D57A6B"/>
    <w:rsid w:val="00D60C16"/>
    <w:rsid w:val="00D64412"/>
    <w:rsid w:val="00D650E0"/>
    <w:rsid w:val="00D652A0"/>
    <w:rsid w:val="00D658BA"/>
    <w:rsid w:val="00D66B1E"/>
    <w:rsid w:val="00D70832"/>
    <w:rsid w:val="00D7527D"/>
    <w:rsid w:val="00D75DE2"/>
    <w:rsid w:val="00D75DEB"/>
    <w:rsid w:val="00D81166"/>
    <w:rsid w:val="00D82484"/>
    <w:rsid w:val="00D82AC8"/>
    <w:rsid w:val="00D84689"/>
    <w:rsid w:val="00D848C5"/>
    <w:rsid w:val="00D85FCA"/>
    <w:rsid w:val="00D8622D"/>
    <w:rsid w:val="00D86F3C"/>
    <w:rsid w:val="00D8754A"/>
    <w:rsid w:val="00D9009A"/>
    <w:rsid w:val="00D9198A"/>
    <w:rsid w:val="00D93C37"/>
    <w:rsid w:val="00D95621"/>
    <w:rsid w:val="00D970F8"/>
    <w:rsid w:val="00DA04D3"/>
    <w:rsid w:val="00DA1ADA"/>
    <w:rsid w:val="00DA1BB4"/>
    <w:rsid w:val="00DA2F2C"/>
    <w:rsid w:val="00DA4C1C"/>
    <w:rsid w:val="00DA696A"/>
    <w:rsid w:val="00DB0EDE"/>
    <w:rsid w:val="00DB24F2"/>
    <w:rsid w:val="00DB25DF"/>
    <w:rsid w:val="00DB37AD"/>
    <w:rsid w:val="00DB7013"/>
    <w:rsid w:val="00DC085B"/>
    <w:rsid w:val="00DC44C1"/>
    <w:rsid w:val="00DC4F83"/>
    <w:rsid w:val="00DC524D"/>
    <w:rsid w:val="00DD0454"/>
    <w:rsid w:val="00DD0C78"/>
    <w:rsid w:val="00DD21EE"/>
    <w:rsid w:val="00DD2465"/>
    <w:rsid w:val="00DD2AC2"/>
    <w:rsid w:val="00DD322A"/>
    <w:rsid w:val="00DD4778"/>
    <w:rsid w:val="00DD481D"/>
    <w:rsid w:val="00DD4F18"/>
    <w:rsid w:val="00DD5EC1"/>
    <w:rsid w:val="00DD6067"/>
    <w:rsid w:val="00DE010E"/>
    <w:rsid w:val="00DE1568"/>
    <w:rsid w:val="00DE2663"/>
    <w:rsid w:val="00DE3B93"/>
    <w:rsid w:val="00DE3C68"/>
    <w:rsid w:val="00DE5158"/>
    <w:rsid w:val="00DE600E"/>
    <w:rsid w:val="00DE6B17"/>
    <w:rsid w:val="00DF0872"/>
    <w:rsid w:val="00DF0A30"/>
    <w:rsid w:val="00DF1D6C"/>
    <w:rsid w:val="00DF253E"/>
    <w:rsid w:val="00DF29F3"/>
    <w:rsid w:val="00DF334A"/>
    <w:rsid w:val="00DF3CD7"/>
    <w:rsid w:val="00DF6505"/>
    <w:rsid w:val="00DF6970"/>
    <w:rsid w:val="00DF6B6D"/>
    <w:rsid w:val="00E00AB5"/>
    <w:rsid w:val="00E00B8E"/>
    <w:rsid w:val="00E01C0C"/>
    <w:rsid w:val="00E01DD0"/>
    <w:rsid w:val="00E0289D"/>
    <w:rsid w:val="00E03FA8"/>
    <w:rsid w:val="00E05110"/>
    <w:rsid w:val="00E05D6E"/>
    <w:rsid w:val="00E062B2"/>
    <w:rsid w:val="00E06AFD"/>
    <w:rsid w:val="00E07989"/>
    <w:rsid w:val="00E10DAC"/>
    <w:rsid w:val="00E1141D"/>
    <w:rsid w:val="00E13335"/>
    <w:rsid w:val="00E13663"/>
    <w:rsid w:val="00E13D40"/>
    <w:rsid w:val="00E149D5"/>
    <w:rsid w:val="00E14A98"/>
    <w:rsid w:val="00E15DD1"/>
    <w:rsid w:val="00E166F2"/>
    <w:rsid w:val="00E168D9"/>
    <w:rsid w:val="00E20B76"/>
    <w:rsid w:val="00E21930"/>
    <w:rsid w:val="00E22C23"/>
    <w:rsid w:val="00E26061"/>
    <w:rsid w:val="00E265B1"/>
    <w:rsid w:val="00E26CB8"/>
    <w:rsid w:val="00E32CF0"/>
    <w:rsid w:val="00E33214"/>
    <w:rsid w:val="00E3494B"/>
    <w:rsid w:val="00E37CD0"/>
    <w:rsid w:val="00E37E94"/>
    <w:rsid w:val="00E407C8"/>
    <w:rsid w:val="00E40CDA"/>
    <w:rsid w:val="00E422D8"/>
    <w:rsid w:val="00E4491B"/>
    <w:rsid w:val="00E44C50"/>
    <w:rsid w:val="00E450A4"/>
    <w:rsid w:val="00E4566D"/>
    <w:rsid w:val="00E50239"/>
    <w:rsid w:val="00E513CB"/>
    <w:rsid w:val="00E523B4"/>
    <w:rsid w:val="00E52CE8"/>
    <w:rsid w:val="00E531EC"/>
    <w:rsid w:val="00E60F1D"/>
    <w:rsid w:val="00E6173A"/>
    <w:rsid w:val="00E61D51"/>
    <w:rsid w:val="00E647EC"/>
    <w:rsid w:val="00E653E9"/>
    <w:rsid w:val="00E65722"/>
    <w:rsid w:val="00E65884"/>
    <w:rsid w:val="00E6672F"/>
    <w:rsid w:val="00E66D7D"/>
    <w:rsid w:val="00E66DD6"/>
    <w:rsid w:val="00E67420"/>
    <w:rsid w:val="00E71639"/>
    <w:rsid w:val="00E7332F"/>
    <w:rsid w:val="00E74666"/>
    <w:rsid w:val="00E76D2A"/>
    <w:rsid w:val="00E775E9"/>
    <w:rsid w:val="00E83A2C"/>
    <w:rsid w:val="00E83E91"/>
    <w:rsid w:val="00E862EA"/>
    <w:rsid w:val="00E87BD7"/>
    <w:rsid w:val="00E90E7F"/>
    <w:rsid w:val="00E9155B"/>
    <w:rsid w:val="00E91AD3"/>
    <w:rsid w:val="00E91B08"/>
    <w:rsid w:val="00E92B0C"/>
    <w:rsid w:val="00E931E1"/>
    <w:rsid w:val="00E9426F"/>
    <w:rsid w:val="00E95A74"/>
    <w:rsid w:val="00E95EEB"/>
    <w:rsid w:val="00E97A54"/>
    <w:rsid w:val="00E97A8B"/>
    <w:rsid w:val="00EA087D"/>
    <w:rsid w:val="00EA167C"/>
    <w:rsid w:val="00EA16F4"/>
    <w:rsid w:val="00EA1A9C"/>
    <w:rsid w:val="00EA1D02"/>
    <w:rsid w:val="00EA2104"/>
    <w:rsid w:val="00EA4CE6"/>
    <w:rsid w:val="00EA7B31"/>
    <w:rsid w:val="00EB016B"/>
    <w:rsid w:val="00EB0B9E"/>
    <w:rsid w:val="00EB1048"/>
    <w:rsid w:val="00EB20A7"/>
    <w:rsid w:val="00EB2AFF"/>
    <w:rsid w:val="00EB35B2"/>
    <w:rsid w:val="00EB3C0B"/>
    <w:rsid w:val="00EC340E"/>
    <w:rsid w:val="00EC498F"/>
    <w:rsid w:val="00EC60C5"/>
    <w:rsid w:val="00EC6198"/>
    <w:rsid w:val="00EC6974"/>
    <w:rsid w:val="00EC6ED3"/>
    <w:rsid w:val="00EC7078"/>
    <w:rsid w:val="00ED08B9"/>
    <w:rsid w:val="00ED39A0"/>
    <w:rsid w:val="00ED6475"/>
    <w:rsid w:val="00ED7E4E"/>
    <w:rsid w:val="00EE05A4"/>
    <w:rsid w:val="00EE2C2A"/>
    <w:rsid w:val="00EE3FDB"/>
    <w:rsid w:val="00EE4365"/>
    <w:rsid w:val="00EE4800"/>
    <w:rsid w:val="00EE4B81"/>
    <w:rsid w:val="00EE4ED2"/>
    <w:rsid w:val="00EE60BA"/>
    <w:rsid w:val="00EE6A05"/>
    <w:rsid w:val="00EE7AF2"/>
    <w:rsid w:val="00EF1BC0"/>
    <w:rsid w:val="00EF4CB6"/>
    <w:rsid w:val="00EF536F"/>
    <w:rsid w:val="00EF621D"/>
    <w:rsid w:val="00EF71FB"/>
    <w:rsid w:val="00EF7E5D"/>
    <w:rsid w:val="00F039BE"/>
    <w:rsid w:val="00F03E44"/>
    <w:rsid w:val="00F0426E"/>
    <w:rsid w:val="00F05022"/>
    <w:rsid w:val="00F0555D"/>
    <w:rsid w:val="00F05831"/>
    <w:rsid w:val="00F05922"/>
    <w:rsid w:val="00F0755E"/>
    <w:rsid w:val="00F10779"/>
    <w:rsid w:val="00F1173C"/>
    <w:rsid w:val="00F12D30"/>
    <w:rsid w:val="00F166E8"/>
    <w:rsid w:val="00F174F3"/>
    <w:rsid w:val="00F21A36"/>
    <w:rsid w:val="00F21DC1"/>
    <w:rsid w:val="00F24B7F"/>
    <w:rsid w:val="00F25147"/>
    <w:rsid w:val="00F27442"/>
    <w:rsid w:val="00F27F82"/>
    <w:rsid w:val="00F319D2"/>
    <w:rsid w:val="00F3303B"/>
    <w:rsid w:val="00F35BD8"/>
    <w:rsid w:val="00F37D3A"/>
    <w:rsid w:val="00F4090C"/>
    <w:rsid w:val="00F40D84"/>
    <w:rsid w:val="00F41A7E"/>
    <w:rsid w:val="00F4354A"/>
    <w:rsid w:val="00F443BE"/>
    <w:rsid w:val="00F447F8"/>
    <w:rsid w:val="00F450A1"/>
    <w:rsid w:val="00F45571"/>
    <w:rsid w:val="00F45DDB"/>
    <w:rsid w:val="00F46F4C"/>
    <w:rsid w:val="00F473DA"/>
    <w:rsid w:val="00F5127E"/>
    <w:rsid w:val="00F5341F"/>
    <w:rsid w:val="00F53489"/>
    <w:rsid w:val="00F538DB"/>
    <w:rsid w:val="00F53A83"/>
    <w:rsid w:val="00F55340"/>
    <w:rsid w:val="00F6185C"/>
    <w:rsid w:val="00F61AA5"/>
    <w:rsid w:val="00F61DEB"/>
    <w:rsid w:val="00F62298"/>
    <w:rsid w:val="00F63120"/>
    <w:rsid w:val="00F63F71"/>
    <w:rsid w:val="00F65414"/>
    <w:rsid w:val="00F66667"/>
    <w:rsid w:val="00F70876"/>
    <w:rsid w:val="00F71E9E"/>
    <w:rsid w:val="00F73658"/>
    <w:rsid w:val="00F73930"/>
    <w:rsid w:val="00F7476E"/>
    <w:rsid w:val="00F74DF7"/>
    <w:rsid w:val="00F76D2B"/>
    <w:rsid w:val="00F77A7A"/>
    <w:rsid w:val="00F8097B"/>
    <w:rsid w:val="00F810E2"/>
    <w:rsid w:val="00F814F2"/>
    <w:rsid w:val="00F81CD5"/>
    <w:rsid w:val="00F81E23"/>
    <w:rsid w:val="00F82440"/>
    <w:rsid w:val="00F829BF"/>
    <w:rsid w:val="00F83A89"/>
    <w:rsid w:val="00F841EA"/>
    <w:rsid w:val="00F845EC"/>
    <w:rsid w:val="00F84F45"/>
    <w:rsid w:val="00F8638F"/>
    <w:rsid w:val="00F905D0"/>
    <w:rsid w:val="00F914AA"/>
    <w:rsid w:val="00F92288"/>
    <w:rsid w:val="00F926C8"/>
    <w:rsid w:val="00F96B99"/>
    <w:rsid w:val="00FA0C33"/>
    <w:rsid w:val="00FA1D0B"/>
    <w:rsid w:val="00FA267D"/>
    <w:rsid w:val="00FA3954"/>
    <w:rsid w:val="00FA3B82"/>
    <w:rsid w:val="00FA5DF8"/>
    <w:rsid w:val="00FA6402"/>
    <w:rsid w:val="00FA662E"/>
    <w:rsid w:val="00FA6A89"/>
    <w:rsid w:val="00FA71B7"/>
    <w:rsid w:val="00FB0D4A"/>
    <w:rsid w:val="00FB12CE"/>
    <w:rsid w:val="00FB3685"/>
    <w:rsid w:val="00FB3D24"/>
    <w:rsid w:val="00FB66ED"/>
    <w:rsid w:val="00FC1C74"/>
    <w:rsid w:val="00FC2B90"/>
    <w:rsid w:val="00FC5752"/>
    <w:rsid w:val="00FC67DE"/>
    <w:rsid w:val="00FC752A"/>
    <w:rsid w:val="00FC7E8F"/>
    <w:rsid w:val="00FD1CCA"/>
    <w:rsid w:val="00FD28D3"/>
    <w:rsid w:val="00FD38A4"/>
    <w:rsid w:val="00FD3F9C"/>
    <w:rsid w:val="00FD4303"/>
    <w:rsid w:val="00FE20AF"/>
    <w:rsid w:val="00FE21D6"/>
    <w:rsid w:val="00FE6977"/>
    <w:rsid w:val="00FE6F65"/>
    <w:rsid w:val="00FE7B15"/>
    <w:rsid w:val="00FF044C"/>
    <w:rsid w:val="00FF1A2B"/>
    <w:rsid w:val="00FF28EA"/>
    <w:rsid w:val="00FF42AB"/>
    <w:rsid w:val="00FF67C0"/>
    <w:rsid w:val="00FF6A40"/>
    <w:rsid w:val="00FF72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8D1753"/>
  <w15:chartTrackingRefBased/>
  <w15:docId w15:val="{E89C3EC9-7CB2-420D-91CD-4EC6E91E2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Default Paragraph Font" w:uiPriority="1"/>
    <w:lsdException w:name="Body Text" w:uiPriority="99"/>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36E4"/>
    <w:pPr>
      <w:spacing w:after="200" w:line="276" w:lineRule="auto"/>
    </w:pPr>
    <w:rPr>
      <w:rFonts w:asciiTheme="minorHAnsi" w:eastAsiaTheme="minorHAnsi" w:hAnsiTheme="minorHAnsi" w:cstheme="minorBidi"/>
      <w:sz w:val="22"/>
      <w:szCs w:val="22"/>
    </w:rPr>
  </w:style>
  <w:style w:type="paragraph" w:styleId="Heading1">
    <w:name w:val="heading 1"/>
    <w:aliases w:val="CPRS - Heading 1"/>
    <w:basedOn w:val="Normal"/>
    <w:next w:val="Normal"/>
    <w:link w:val="Heading1Char"/>
    <w:uiPriority w:val="9"/>
    <w:qFormat/>
    <w:rsid w:val="007C300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
    <w:basedOn w:val="Heading1"/>
    <w:next w:val="BodyText"/>
    <w:link w:val="Heading2Char"/>
    <w:autoRedefine/>
    <w:qFormat/>
    <w:rsid w:val="00C07BD4"/>
    <w:pPr>
      <w:keepLines w:val="0"/>
      <w:tabs>
        <w:tab w:val="left" w:pos="720"/>
      </w:tabs>
      <w:autoSpaceDE w:val="0"/>
      <w:autoSpaceDN w:val="0"/>
      <w:adjustRightInd w:val="0"/>
      <w:spacing w:after="120" w:line="240" w:lineRule="auto"/>
      <w:outlineLvl w:val="1"/>
    </w:pPr>
    <w:rPr>
      <w:rFonts w:ascii="Arial" w:eastAsia="Times New Roman" w:hAnsi="Arial" w:cs="Arial"/>
      <w:b/>
      <w:bCs/>
      <w:iCs/>
      <w:color w:val="auto"/>
      <w:kern w:val="32"/>
      <w:sz w:val="36"/>
      <w:szCs w:val="28"/>
    </w:rPr>
  </w:style>
  <w:style w:type="paragraph" w:styleId="Heading3">
    <w:name w:val="heading 3"/>
    <w:basedOn w:val="Normal"/>
    <w:next w:val="Normal"/>
    <w:link w:val="Heading3Char"/>
    <w:autoRedefine/>
    <w:qFormat/>
    <w:rsid w:val="002E671D"/>
    <w:pPr>
      <w:outlineLvl w:val="2"/>
    </w:pPr>
    <w:rPr>
      <w:rFonts w:ascii="Arial" w:hAnsi="Arial"/>
      <w:b/>
      <w:sz w:val="32"/>
    </w:rPr>
  </w:style>
  <w:style w:type="paragraph" w:styleId="Heading4">
    <w:name w:val="heading 4"/>
    <w:basedOn w:val="Normal"/>
    <w:next w:val="Normal"/>
    <w:autoRedefine/>
    <w:qFormat/>
    <w:rsid w:val="00895A57"/>
    <w:pPr>
      <w:keepNext/>
      <w:spacing w:before="180"/>
      <w:outlineLvl w:val="3"/>
    </w:pPr>
    <w:rPr>
      <w:rFonts w:ascii="Arial" w:hAnsi="Arial" w:cs="Arial"/>
      <w:b/>
      <w:bCs/>
      <w:sz w:val="24"/>
      <w:szCs w:val="28"/>
    </w:rPr>
  </w:style>
  <w:style w:type="paragraph" w:styleId="Heading5">
    <w:name w:val="heading 5"/>
    <w:basedOn w:val="Normal"/>
    <w:next w:val="Normal"/>
    <w:link w:val="Heading5Char"/>
    <w:autoRedefine/>
    <w:qFormat/>
    <w:rsid w:val="002E671D"/>
    <w:pPr>
      <w:keepNext/>
      <w:shd w:val="clear" w:color="0000FF" w:fill="auto"/>
      <w:tabs>
        <w:tab w:val="left" w:pos="720"/>
      </w:tabs>
      <w:outlineLvl w:val="4"/>
    </w:pPr>
    <w:rPr>
      <w:rFonts w:ascii="Arial" w:hAnsi="Arial"/>
      <w:b/>
      <w:sz w:val="24"/>
      <w:szCs w:val="20"/>
    </w:rPr>
  </w:style>
  <w:style w:type="paragraph" w:styleId="Heading6">
    <w:name w:val="heading 6"/>
    <w:basedOn w:val="Normal"/>
    <w:next w:val="Normal"/>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B336E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36E4"/>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CF2E4B"/>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semiHidden/>
    <w:pPr>
      <w:pBdr>
        <w:between w:val="single" w:sz="6" w:space="0" w:color="auto"/>
      </w:pBdr>
      <w:tabs>
        <w:tab w:val="center" w:pos="4320"/>
        <w:tab w:val="right" w:pos="8640"/>
      </w:tabs>
    </w:pPr>
  </w:style>
  <w:style w:type="paragraph" w:styleId="Header">
    <w:name w:val="header"/>
    <w:semiHidden/>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semiHidden/>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semiHidden/>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semiHidden/>
    <w:pPr>
      <w:widowControl w:val="0"/>
      <w:tabs>
        <w:tab w:val="left" w:pos="360"/>
        <w:tab w:val="left" w:pos="1080"/>
      </w:tabs>
      <w:ind w:left="360" w:hanging="360"/>
    </w:pPr>
    <w:rPr>
      <w:snapToGrid w:val="0"/>
      <w:sz w:val="20"/>
      <w:szCs w:val="20"/>
    </w:rPr>
  </w:style>
  <w:style w:type="paragraph" w:styleId="BodyText">
    <w:name w:val="Body Text"/>
    <w:basedOn w:val="Normal"/>
    <w:link w:val="BodyTextChar"/>
    <w:uiPriority w:val="99"/>
    <w:semiHidden/>
    <w:unhideWhenUsed/>
    <w:rsid w:val="007C3009"/>
    <w:pPr>
      <w:spacing w:after="120"/>
    </w:pPr>
  </w:style>
  <w:style w:type="paragraph" w:styleId="BodyTextIndent2">
    <w:name w:val="Body Text Indent 2"/>
    <w:basedOn w:val="Normal"/>
    <w:semiHidden/>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semiHidden/>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sz w:val="24"/>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semiHidden/>
    <w:pPr>
      <w:numPr>
        <w:numId w:val="76"/>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hanging="360"/>
    </w:pPr>
  </w:style>
  <w:style w:type="paragraph" w:styleId="List20">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pPr>
      <w:ind w:left="720"/>
    </w:pPr>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hanging="36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autoRedefine/>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ind w:left="720"/>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semiHidden/>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ind w:left="720"/>
    </w:pPr>
    <w:rPr>
      <w:bCs w:val="0"/>
      <w:i/>
      <w:noProof/>
      <w:sz w:val="22"/>
      <w:szCs w:val="20"/>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hanging="360"/>
    </w:pPr>
    <w:rPr>
      <w:rFonts w:ascii="Times New" w:hAnsi="Times New"/>
      <w:szCs w:val="20"/>
    </w:rPr>
  </w:style>
  <w:style w:type="paragraph" w:customStyle="1" w:styleId="n2">
    <w:name w:val="n2"/>
    <w:basedOn w:val="Normal"/>
    <w:semiHidden/>
    <w:pPr>
      <w:shd w:val="clear" w:color="0000FF" w:fill="auto"/>
      <w:tabs>
        <w:tab w:val="left" w:pos="720"/>
      </w:tabs>
      <w:spacing w:after="240"/>
      <w:ind w:left="720" w:hanging="36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ind w:left="720" w:hanging="360"/>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firstLine="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pPr>
      <w:ind w:left="720"/>
    </w:pPr>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7"/>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sz w:val="24"/>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semiHidden/>
    <w:rsid w:val="00A62647"/>
    <w:rPr>
      <w:rFonts w:ascii="Tahoma" w:hAnsi="Tahoma" w:cs="Tahoma"/>
      <w:sz w:val="16"/>
      <w:szCs w:val="16"/>
    </w:rPr>
  </w:style>
  <w:style w:type="paragraph" w:styleId="CommentSubject">
    <w:name w:val="annotation subject"/>
    <w:basedOn w:val="CommentText"/>
    <w:next w:val="CommentText"/>
    <w:semiHidden/>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ind w:left="720"/>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rPr>
      <w:sz w:val="24"/>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rsid w:val="00985C1B"/>
    <w:pPr>
      <w:spacing w:after="0"/>
    </w:pPr>
    <w:rPr>
      <w:rFonts w:eastAsia="Times New Roman"/>
      <w:sz w:val="20"/>
      <w:szCs w:val="20"/>
    </w:rPr>
  </w:style>
  <w:style w:type="character" w:customStyle="1" w:styleId="BodyTextChar">
    <w:name w:val="Body Text Char"/>
    <w:basedOn w:val="DefaultParagraphFont"/>
    <w:link w:val="BodyText"/>
    <w:uiPriority w:val="99"/>
    <w:semiHidden/>
    <w:rsid w:val="007C3009"/>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73"/>
      </w:numPr>
      <w:ind w:left="720" w:hanging="540"/>
    </w:pPr>
    <w:rPr>
      <w:snapToGrid w:val="0"/>
    </w:rPr>
  </w:style>
  <w:style w:type="character" w:customStyle="1" w:styleId="BodyBulletNumbered1Char">
    <w:name w:val="Body Bullet Numbered 1 Char"/>
    <w:link w:val="BodyBulletNumbered1"/>
    <w:rsid w:val="0007052F"/>
    <w:rPr>
      <w:rFonts w:eastAsiaTheme="minorHAnsi" w:cstheme="minorBidi"/>
      <w:sz w:val="22"/>
      <w:szCs w:val="22"/>
    </w:rPr>
  </w:style>
  <w:style w:type="paragraph" w:customStyle="1" w:styleId="BodyBulletNumbered2">
    <w:name w:val="Body Bullet Numbered 2"/>
    <w:basedOn w:val="ListParagraph"/>
    <w:link w:val="BodyBulletNumbered2Char"/>
    <w:rsid w:val="0007052F"/>
    <w:pPr>
      <w:numPr>
        <w:ilvl w:val="1"/>
        <w:numId w:val="72"/>
      </w:numPr>
    </w:pPr>
    <w:rPr>
      <w:rFonts w:eastAsia="Times New Roman"/>
      <w:color w:val="000000"/>
    </w:rPr>
  </w:style>
  <w:style w:type="character" w:customStyle="1" w:styleId="BodyBulletNumbered2Char">
    <w:name w:val="Body Bullet Numbered 2 Char"/>
    <w:link w:val="BodyBulletNumbered2"/>
    <w:rsid w:val="0007052F"/>
    <w:rPr>
      <w:rFonts w:cstheme="minorBidi"/>
      <w:color w:val="000000"/>
      <w:sz w:val="22"/>
      <w:szCs w:val="22"/>
    </w:rPr>
  </w:style>
  <w:style w:type="paragraph" w:customStyle="1" w:styleId="TableHeading">
    <w:name w:val="Table Heading"/>
    <w:basedOn w:val="TableText"/>
    <w:autoRedefine/>
    <w:qFormat/>
    <w:rsid w:val="005E28ED"/>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30"/>
      </w:numPr>
    </w:pPr>
  </w:style>
  <w:style w:type="paragraph" w:customStyle="1" w:styleId="Bullet">
    <w:name w:val="Bullet"/>
    <w:basedOn w:val="LIST-Normalize"/>
    <w:link w:val="BulletChar"/>
    <w:qFormat/>
    <w:rsid w:val="000E4DA6"/>
    <w:pPr>
      <w:numPr>
        <w:numId w:val="131"/>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rsid w:val="002E671D"/>
    <w:rPr>
      <w:rFonts w:ascii="Arial" w:eastAsiaTheme="minorHAnsi" w:hAnsi="Arial" w:cstheme="minorBidi"/>
      <w:b/>
      <w:sz w:val="32"/>
      <w:szCs w:val="22"/>
    </w:rPr>
  </w:style>
  <w:style w:type="character" w:customStyle="1" w:styleId="Heading5Char">
    <w:name w:val="Heading 5 Char"/>
    <w:basedOn w:val="DefaultParagraphFont"/>
    <w:link w:val="Heading5"/>
    <w:rsid w:val="002E671D"/>
    <w:rPr>
      <w:rFonts w:ascii="Arial" w:eastAsiaTheme="minorHAnsi" w:hAnsi="Arial" w:cstheme="minorBidi"/>
      <w:b/>
      <w:sz w:val="24"/>
      <w:shd w:val="clear" w:color="0000FF" w:fill="auto"/>
    </w:rPr>
  </w:style>
  <w:style w:type="character" w:customStyle="1" w:styleId="Heading2Char">
    <w:name w:val="Heading 2 Char"/>
    <w:aliases w:val="Heading Main Char"/>
    <w:basedOn w:val="DefaultParagraphFont"/>
    <w:link w:val="Heading2"/>
    <w:rsid w:val="00C07BD4"/>
    <w:rPr>
      <w:rFonts w:ascii="Arial" w:hAnsi="Arial" w:cs="Arial"/>
      <w:b/>
      <w:bCs/>
      <w:iCs/>
      <w:kern w:val="32"/>
      <w:sz w:val="36"/>
      <w:szCs w:val="28"/>
    </w:rPr>
  </w:style>
  <w:style w:type="character" w:customStyle="1" w:styleId="Heading1Char">
    <w:name w:val="Heading 1 Char"/>
    <w:aliases w:val="CPRS - Heading 1 Char"/>
    <w:basedOn w:val="DefaultParagraphFont"/>
    <w:link w:val="Heading1"/>
    <w:uiPriority w:val="9"/>
    <w:rsid w:val="007C3009"/>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7C300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http://www.ascp.com/public/pubs/tcp/1999/jan/cockcroft.shtml" TargetMode="External"/><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hyperlink" Target="http://www.va.gov/vdl/"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hyperlink" Target="file:///C:\Users\VHANFLSantoJ\Desktop\p4_workspace\documents\cprs\OR_3_348\CPRSLMTM.doc" TargetMode="External"/><Relationship Id="rId23" Type="http://schemas.openxmlformats.org/officeDocument/2006/relationships/hyperlink" Target="http://www.va.gov/vdl"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hyperlink" Target="http://www.ascp.com/public/pubs/tcp/1999/jan/cockcroft.shtm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8FEBF7-6299-433E-8BE9-27A3F9EDA94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5.xml><?xml version="1.0" encoding="utf-8"?>
<ds:datastoreItem xmlns:ds="http://schemas.openxmlformats.org/officeDocument/2006/customXml" ds:itemID="{4E4A3456-3DDF-4F8E-9C13-FA1E7DB878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7.xml><?xml version="1.0" encoding="utf-8"?>
<ds:datastoreItem xmlns:ds="http://schemas.openxmlformats.org/officeDocument/2006/customXml" ds:itemID="{7A5FBAE0-EFAC-4700-8706-D1D97EC97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32</Pages>
  <Words>125819</Words>
  <Characters>717171</Characters>
  <Application>Microsoft Office Word</Application>
  <DocSecurity>0</DocSecurity>
  <Lines>5976</Lines>
  <Paragraphs>1682</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841308</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Peter Langley</dc:creator>
  <cp:keywords/>
  <cp:lastModifiedBy>Robinson, Tom ( Liberty IT Solutions)</cp:lastModifiedBy>
  <cp:revision>2</cp:revision>
  <cp:lastPrinted>2019-10-29T22:00:00Z</cp:lastPrinted>
  <dcterms:created xsi:type="dcterms:W3CDTF">2019-11-01T15:49:00Z</dcterms:created>
  <dcterms:modified xsi:type="dcterms:W3CDTF">2019-11-01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ies>
</file>